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1"/>
  </p:notesMasterIdLst>
  <p:sldIdLst>
    <p:sldId id="260" r:id="rId2"/>
    <p:sldId id="257" r:id="rId3"/>
    <p:sldId id="675" r:id="rId4"/>
    <p:sldId id="516" r:id="rId5"/>
    <p:sldId id="545" r:id="rId6"/>
    <p:sldId id="676" r:id="rId7"/>
    <p:sldId id="518" r:id="rId8"/>
    <p:sldId id="772" r:id="rId9"/>
    <p:sldId id="680" r:id="rId10"/>
    <p:sldId id="519" r:id="rId11"/>
    <p:sldId id="520" r:id="rId12"/>
    <p:sldId id="682" r:id="rId13"/>
    <p:sldId id="683" r:id="rId14"/>
    <p:sldId id="689" r:id="rId15"/>
    <p:sldId id="773" r:id="rId16"/>
    <p:sldId id="686" r:id="rId17"/>
    <p:sldId id="693" r:id="rId18"/>
    <p:sldId id="695" r:id="rId19"/>
    <p:sldId id="694" r:id="rId20"/>
    <p:sldId id="691" r:id="rId21"/>
    <p:sldId id="692" r:id="rId22"/>
    <p:sldId id="684" r:id="rId23"/>
    <p:sldId id="687" r:id="rId24"/>
    <p:sldId id="696" r:id="rId25"/>
    <p:sldId id="697" r:id="rId26"/>
    <p:sldId id="698" r:id="rId27"/>
    <p:sldId id="699" r:id="rId28"/>
    <p:sldId id="700" r:id="rId29"/>
    <p:sldId id="701" r:id="rId30"/>
    <p:sldId id="702" r:id="rId31"/>
    <p:sldId id="703" r:id="rId32"/>
    <p:sldId id="557" r:id="rId33"/>
    <p:sldId id="647" r:id="rId34"/>
    <p:sldId id="677" r:id="rId35"/>
    <p:sldId id="678" r:id="rId36"/>
    <p:sldId id="663" r:id="rId37"/>
    <p:sldId id="664" r:id="rId38"/>
    <p:sldId id="668" r:id="rId39"/>
    <p:sldId id="590" r:id="rId40"/>
    <p:sldId id="591" r:id="rId41"/>
    <p:sldId id="797" r:id="rId42"/>
    <p:sldId id="593" r:id="rId43"/>
    <p:sldId id="704" r:id="rId44"/>
    <p:sldId id="705" r:id="rId45"/>
    <p:sldId id="798" r:id="rId46"/>
    <p:sldId id="800" r:id="rId47"/>
    <p:sldId id="799" r:id="rId48"/>
    <p:sldId id="801" r:id="rId49"/>
    <p:sldId id="802" r:id="rId50"/>
    <p:sldId id="642" r:id="rId51"/>
    <p:sldId id="643" r:id="rId52"/>
    <p:sldId id="803" r:id="rId53"/>
    <p:sldId id="645" r:id="rId54"/>
    <p:sldId id="709" r:id="rId55"/>
    <p:sldId id="710" r:id="rId56"/>
    <p:sldId id="711" r:id="rId57"/>
    <p:sldId id="804" r:id="rId58"/>
    <p:sldId id="646" r:id="rId59"/>
    <p:sldId id="601" r:id="rId60"/>
    <p:sldId id="670" r:id="rId61"/>
    <p:sldId id="805" r:id="rId62"/>
    <p:sldId id="712" r:id="rId63"/>
    <p:sldId id="713" r:id="rId64"/>
    <p:sldId id="714" r:id="rId65"/>
    <p:sldId id="806" r:id="rId66"/>
    <p:sldId id="605" r:id="rId67"/>
    <p:sldId id="679" r:id="rId68"/>
    <p:sldId id="716" r:id="rId69"/>
    <p:sldId id="671" r:id="rId70"/>
    <p:sldId id="721" r:id="rId71"/>
    <p:sldId id="727" r:id="rId72"/>
    <p:sldId id="722" r:id="rId73"/>
    <p:sldId id="728" r:id="rId74"/>
    <p:sldId id="723" r:id="rId75"/>
    <p:sldId id="724" r:id="rId76"/>
    <p:sldId id="725" r:id="rId77"/>
    <p:sldId id="726" r:id="rId78"/>
    <p:sldId id="729" r:id="rId79"/>
    <p:sldId id="730" r:id="rId80"/>
    <p:sldId id="731" r:id="rId81"/>
    <p:sldId id="765" r:id="rId82"/>
    <p:sldId id="763" r:id="rId83"/>
    <p:sldId id="764" r:id="rId84"/>
    <p:sldId id="766" r:id="rId85"/>
    <p:sldId id="767" r:id="rId86"/>
    <p:sldId id="732" r:id="rId87"/>
    <p:sldId id="735" r:id="rId88"/>
    <p:sldId id="738" r:id="rId89"/>
    <p:sldId id="736" r:id="rId90"/>
    <p:sldId id="733" r:id="rId91"/>
    <p:sldId id="770" r:id="rId92"/>
    <p:sldId id="737" r:id="rId93"/>
    <p:sldId id="739" r:id="rId94"/>
    <p:sldId id="771" r:id="rId95"/>
    <p:sldId id="742" r:id="rId96"/>
    <p:sldId id="743" r:id="rId97"/>
    <p:sldId id="774" r:id="rId98"/>
    <p:sldId id="783" r:id="rId99"/>
    <p:sldId id="740" r:id="rId100"/>
    <p:sldId id="784" r:id="rId101"/>
    <p:sldId id="741" r:id="rId102"/>
    <p:sldId id="745" r:id="rId103"/>
    <p:sldId id="768" r:id="rId104"/>
    <p:sldId id="769" r:id="rId105"/>
    <p:sldId id="744" r:id="rId106"/>
    <p:sldId id="746" r:id="rId107"/>
    <p:sldId id="681" r:id="rId108"/>
    <p:sldId id="785" r:id="rId109"/>
    <p:sldId id="775" r:id="rId110"/>
    <p:sldId id="776" r:id="rId111"/>
    <p:sldId id="807" r:id="rId112"/>
    <p:sldId id="812" r:id="rId113"/>
    <p:sldId id="808" r:id="rId114"/>
    <p:sldId id="813" r:id="rId115"/>
    <p:sldId id="814" r:id="rId116"/>
    <p:sldId id="779" r:id="rId117"/>
    <p:sldId id="780" r:id="rId118"/>
    <p:sldId id="781" r:id="rId119"/>
    <p:sldId id="303" r:id="rId1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09" autoAdjust="0"/>
    <p:restoredTop sz="94660"/>
  </p:normalViewPr>
  <p:slideViewPr>
    <p:cSldViewPr>
      <p:cViewPr>
        <p:scale>
          <a:sx n="75" d="100"/>
          <a:sy n="75" d="100"/>
        </p:scale>
        <p:origin x="102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05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6T11:05:27.5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3 8349 1428 0,'0'0'272'0,"0"0"-192"0,0 0-36 16,0 0-34-16,0 0-10 16,0 0 0-16,0 0 19 15,92 6 6-15,-46-6-10 16,1 0-2-16,-2 0-3 16,-8 0-2-16,0 0-7 15,-8-7-1-15,-2-1 0 16,-8 4-9-16,-3-1-5 15,-7 1-1-15,-6 4 5 16,0 0-17-16,-3 0-11 16,0 0-55-16,0 0-50 15,0 21 31-15,-11-3-72 0,1 2-621 16</inkml:trace>
  <inkml:trace contextRef="#ctx0" brushRef="#br0" timeOffset="1230.513">2112 8386 867 0,'0'0'369'0,"0"0"-212"15,0 0-11-15,0 0-23 16,0 0-34-16,0 0-24 16,0 0-25-16,0-8-21 15,0 21-18-15,0 12-1 16,0 12 6-16,0 9 9 16,-3 1-2-16,3 3-12 15,0-4 13-15,0-7-14 16,0-6 0-16,0-9 0 15,0-4 11-15,0-11-5 0,0-4 0 16,0-1-5 0,0-3 0-16,0-1 0 0,0 0 1 15,0 0 6-15,0 0-6 16,8 0 11-16,6-6-10 16,5-12-2-16,10-2-1 15,6 2-8-15,4 5-12 16,1 7 8-16,0 3-1 15,-3 3-6-15,-2 0-8 16,-6 9 7-16,-4 16 4 0,-4 1 15 16,-5 2 0-1,-7-1-1-15,-4 6-4 16,-5-7 6-16,0 0 1 16,0-3 0-16,-14-2 13 15,-8-3 7-15,-3-3 2 0,-4-4-8 16,0-5-8-16,0-2-6 15,0-4 5-15,6 0-6 16,6 0-28-16,10-4-24 16,7-10-93-16,0 4-110 0</inkml:trace>
  <inkml:trace contextRef="#ctx0" brushRef="#br0" timeOffset="1500.801">2892 8965 1303 0,'0'0'208'0,"0"0"-156"16,0 0 51-16,0 0-8 15,0 0-30-15,-88 148-39 16,71-121-16-16,1-3-1 16,1-5-9-16,-2 2-19 15,-12-8-92-15,4-2-145 16,5-9-711-16</inkml:trace>
  <inkml:trace contextRef="#ctx0" brushRef="#br0" timeOffset="1972.889">3450 8272 1318 0,'0'0'266'0,"0"0"-199"16,0 0-19-1,0 0-25-15,0 0 31 0,0 0 3 16,-57 154-14-16,49-81-1 16,0 0-12-16,3 6-19 15,5-1 14-15,0-5-25 16,0-11 12-16,15-10-10 15,10-13-2-15,2-13-11 16,8-16-15-16,3-10 2 16,0 0-17-16,0-15 2 15,-6-19 33-15,-11-2 0 16,-9-3 6-16,-10 2 21 16,-2 0 42-16,-2 10-5 15,-18 3-30-15,-5 9 7 0,-6 3-35 16,-7 12 0-16,-2 0-16 15,-1 12-22-15,4 16-34 16,8 19-30-16,11-6-168 16,9-7-725-16</inkml:trace>
  <inkml:trace contextRef="#ctx0" brushRef="#br0" timeOffset="2190.632">4156 8772 1348 0,'0'0'665'16,"0"0"-514"-16,0 0-77 16,0 0 23-16,0 0-42 15,0 0-30-15,0 0-25 16,0 17-128-16,0-7-166 15,0-2-494-15</inkml:trace>
  <inkml:trace contextRef="#ctx0" brushRef="#br0" timeOffset="4999.024">4094 8667 810 0,'0'0'154'0,"0"0"-64"16,0 0 49-16,0 0-63 16,0 0-22-16,0 0-3 15,-11-27 18-15,11 23 20 0,-2-3-28 16,2 2 19-16,-2 0-2 15,2 4-7-15,-2-3-11 16,2 4-16-16,0 0-42 16,0 0-2-16,2 0-14 15,25 0-18-15,13 0 32 16,24 0 10-16,12 0-3 16,8-4 2-16,1 0-9 15,-7-1 17-15,-11 0-11 16,-13 2-5-16,-21 2-1 15,-11 1-22-15,-13 0-25 16,-4-4-15-16,-5 4-24 16,0 0-39-16,0-3-12 0,0-4-1 15,0-1-147-15,-7-1-733 16</inkml:trace>
  <inkml:trace contextRef="#ctx0" brushRef="#br0" timeOffset="5305.486">4594 8344 1189 0,'0'0'213'16,"0"0"-24"-16,0 0-46 16,0 0-78-16,0 0-54 0,0 0-11 15,0 0-36-15,31 16 36 16,2 10 2-16,7 4-1 15,3 2 7-15,-1 3-8 16,-7-1 0-16,-1-2 0 16,-10 2 0-16,-5 2 1 15,-11 0-1-15,-8 5 0 16,0 0-1-16,-18 6-6 16,-18 3-2-16,-10 1-32 15,-8-2-17-15,-14 8-70 16,14-15-25-16,14-9-180 0</inkml:trace>
  <inkml:trace contextRef="#ctx0" brushRef="#br0" timeOffset="5846.722">5879 8687 1360 0,'0'0'219'15,"0"0"-73"-15,0 0-12 16,0 0-75-16,0 0-37 0,0 0-22 15,0 0 0-15,-8 40-8 16,8-14 6-16,0 5 2 16,6-3 0-16,10-3 0 15,0-3 0-15,4-7-3 16,5-4-20-16,0-9-24 16,8-2-28-16,-5 0 10 15,-1-23 22-15,-7-7 28 16,-7-11 15-16,-3 1 8 15,-10-6 7-15,0 7 27 16,0 0 15-16,0 8 5 16,-3 9-14-16,-1 7-11 0,1 6 1 15,1 6-7-15,0 3-31 16,2 0-37-16,0 23-1 16,0 14 17-16,0 8 20 15,0 3 1-15,9-1-1 16,6-3-15-16,6-7-39 15,6-8-39-15,6-11-27 16,21-18-48-16,-10 0-60 16,-9-5-183-16</inkml:trace>
  <inkml:trace contextRef="#ctx0" brushRef="#br0" timeOffset="6853.489">6348 8696 700 0,'0'0'312'0,"0"0"-38"15,0 0-27-15,0 0-64 0,0 0-35 16,0 0-75-1,0 0-73-15,-41-69-3 0,41 91-20 16,0 8 23-16,0 11 6 16,7 6-6-16,2 3 19 15,0-3-5-15,-2 0-4 16,0-11-9-16,-1-7 16 16,-3-14-9-16,-1-10-1 15,0-5 6-15,0 0 27 16,0-11 29-16,3-27-19 15,1-9-50-15,4-7-10 16,0-3-29-16,4 1-17 16,1 10-5-16,6 8-18 15,-2 11 16-15,6 11 20 16,0 11 20-16,-2 5 7 0,5 3-13 16,-3 22 2-16,-1 13 13 15,-4 1 12-15,-5 2-14 16,1 5 16-16,-5-3 1 15,1-7 0-15,-4-6 4 16,1-8-4-16,3-12 0 16,-3-7-1-16,1-3-50 15,4-3 46-15,-1-25 4 16,2-6 1-16,-3-10 1 16,-6 0 11-16,-3-3-12 15,-3 0 12-15,0 8 8 16,0 6 5-16,0 8 8 0,0 12 18 15,0 11 4-15,-3 2-56 16,3 0 0-16,0 23-25 16,0 13 23-16,0 8-5 15,8 6 7-15,5 3 0 16,3-7 0-16,3-2-9 16,4-9 8-16,-1-10 1 15,5-9-35-15,-1-9-19 16,-1-7-3-16,-2 0 28 15,-3-23 29-15,-9-11 7 16,-5-7-5-16,-6-10 24 16,0-4 21-16,-11-5 19 15,-9-9-15-15,1-1-6 16,-2-1-23-16,1 0 4 0,5 8-9 16,1 12 3-16,5 14 2 15,3 14 20-15,1 14 2 16,5 9-42-16,0 0-2 15,0 32-50-15,0 18 48 16,2 20-2-16,9 10 4 16,2 8 3-16,4 0 4 15,3-5-5-15,-1-8-1 16,3-11 0-16,3-12 0 16,2-11 1-16,0-15-2 15,2-10-26-15,2-16-24 16,0 0 29-16,3-18 21 15,-5-21 5-15,-8-8 5 16,-4-2 0-16,-9 1 0 0,-4 4 4 16,-4 10 28-16,0 6 3 15,0 13-2-15,0 4 6 16,0 8-27-16,0 3-22 16,0 0-27-16,0 19 8 15,0 10 19-15,0 7-12 16,12 3 10-16,3-3-2 15,8-1-8-15,4-10-39 16,6-9-50-16,23-15-56 16,-8-1-44-16,-5 0-84 0</inkml:trace>
  <inkml:trace contextRef="#ctx0" brushRef="#br0" timeOffset="7019.426">7395 8355 1317 0,'0'0'274'0,"0"0"-32"16,0 0-76-16,0 0-83 15,0 0-47-15,0 0-36 16,0 0-55-16,-8-15-154 16,3 24-167-16</inkml:trace>
  <inkml:trace contextRef="#ctx0" brushRef="#br0" timeOffset="7220.863">6887 8419 1192 0,'0'0'332'15,"0"0"-227"-15,0 0-31 16,0 0-43-16,0 0 13 15,0 0 4-15,0 0-48 16,183-10-19-16,-111-3-124 16,-12-1-184-16</inkml:trace>
  <inkml:trace contextRef="#ctx0" brushRef="#br0" timeOffset="7454.597">6540 8136 1243 0,'0'0'257'0,"0"0"-142"15,0 0-41-15,0 0-63 16,0 0-11-16,0 0-53 15,0 0-15-15,20 14-126 16,-18-1-515-16</inkml:trace>
  <inkml:trace contextRef="#ctx0" brushRef="#br0" timeOffset="7664.746">6058 8221 1386 0,'0'0'256'0,"0"0"-111"15,0 0-31-15,0 0-53 16,0 0-40-16,0 0-21 16,0 0-31-16,4 13-162 0,17-1-36 15,3-2-41-15</inkml:trace>
  <inkml:trace contextRef="#ctx0" brushRef="#br0" timeOffset="8438.074">8149 8772 1313 0,'0'0'218'16,"0"0"-7"-1,0 0-67-15,0 0-89 0,0 0-18 16,0 0-6-16,0 0-5 16,-123-105-16-16,94 93 6 15,-2 6-14-15,-2 2-1 16,-3 4-1-16,-2 0 0 15,2 18-13-15,3 9 13 16,4 3-17-16,8 8 17 16,9-3 0-16,7 2-23 15,5-5 7-15,0-1-3 16,23-8 18-16,6-7-24 16,7-9-8-16,7-7-12 15,-2 0-14-15,-1-11 35 16,-9-15-30-16,-6-4 29 0,-10-6 25 15,-5-5 6-15,-8 1 1 16,-2 0 35-16,0 6 2 16,0 8-7-16,0 8 4 15,-2 8-2-15,-1 10-15 16,3 0-24-16,0 2-36 16,0 27 6-16,0 9 30 15,9 8 0-15,1 2 3 16,7 3-3-16,-2-10-5 15,3-7 4-15,-3-13 1 16,6-15-9-16,1-6-81 16,2-9 65-16,3-32 24 0,-2-16 1 15,-9-13 6 1,-8-9 3-16,-8-4 24 0,0-8-1 16,0 3-5-16,-10 3-5 15,-2 17 23-15,1 12-8 16,5 22-9-16,0 20 34 15,3 14-62-15,3 0-6 16,0 41-20-16,0 19 24 16,0 19 0-16,15 14 2 15,0 10 0-15,3-2 1 16,5-4 14-16,-1-11-9 16,0-16-5-16,4-16 5 15,4-15-5-15,5-15-2 0,17-24-54 16,-6 0-97-1,-9-8-384-15</inkml:trace>
  <inkml:trace contextRef="#ctx0" brushRef="#br0" timeOffset="9180.404">9433 8663 367 0,'0'0'988'15,"0"0"-859"-15,0 0 49 16,0 0-44-16,0 0-65 16,0 0-12-16,0 0-26 15,-63-109-24-15,46 117-7 16,-5 26-13-16,-3 10 12 15,4 12-4-15,3 6 4 16,13-3-9-16,5 1 2 16,0-9-8-16,23-3 9 15,14-12 6-15,7-13-15 0,10-14-15 16,4-9-11 0,2-14 11-16,-2-22-3 0,-9-8 1 15,-12-8 2-15,-12 0 30 16,-13-1 1-16,-12 4 25 15,0 4 8-15,-3 7 13 16,-13 10-27-16,-2 9 3 16,1 9-22-16,-1 10-10 15,-1 0-3-15,4 25 6 16,5 13-12-16,5 6-25 16,5 0 30-16,5 0-35 15,20-2-12-15,37-11-52 16,-10-9-44-16,-2-10-232 0</inkml:trace>
  <inkml:trace contextRef="#ctx0" brushRef="#br0" timeOffset="9804.567">9887 8667 973 0,'0'0'274'0,"0"0"-13"16,0 0-34-16,0 0-126 15,0 0-76-15,0 0-25 16,0 0-22-16,-19 23 22 15,19 18 6-15,0 4 10 16,0 4 0-16,0-2-8 16,1-3 11-16,2-5 3 15,2-9-12-15,-5-12-9 16,2-9 1-16,-2-9 14 16,0 0 10-16,2-3 62 0,0-25 15 15,2-11-79 1,5-13-24-16,3-8-16 0,3 1-12 15,3 2-39-15,0 10 0 16,0 13 13-16,0 10 1 16,-4 16 18-16,3 8-5 15,0 0 11-15,2 32-5 16,-4 12 17-16,1 8 16 16,-3 8 1-16,-1-3-5 15,-4-5 12-15,3-8-7 16,2-10 0-16,1-14 1 15,0-13-1-15,3-7-13 0,1 0-9 16,3-34 22 0,-6-11 16-16,-5-11-15 0,-6-5 7 15,-4-9 0-15,0-6 11 16,-19-5 8-16,-3 2 6 16,-1-3-14-16,4 14 2 15,3 17 17-15,5 17-4 16,7 20 29-16,2 14-63 15,2 4-12-15,0 31-33 16,0 22 31-16,2 9 7 16,11 7 7-16,3 5 6 15,-1-3-6-15,2-4 0 16,3-10 12-16,-1-10-12 0,3-15 0 16,5-13-6-1,9-15-57-15,31-8-19 0,-5-26-53 16,-9-4-240-16</inkml:trace>
  <inkml:trace contextRef="#ctx0" brushRef="#br0" timeOffset="9992.769">9952 8572 1453 0,'0'0'240'0,"0"0"-53"16,0 0-122-16,0 0-49 16,163-119-16-16,-56 92-69 0,-16 10-77 15,-13 7-139-15</inkml:trace>
  <inkml:trace contextRef="#ctx0" brushRef="#br0" timeOffset="10382.448">10581 8707 1326 0,'0'0'249'16,"0"0"-38"-16,0 0-75 16,0 0-55-16,0 0-15 15,0 0-21-15,0 0-26 0,-18-80-19 16,38 75-25-1,5 2 3-15,6 3 13 0,0 0-12 16,-2 18 21-16,0 17-23 16,-4 4-5-16,-8 9 21 15,-4 5 7-15,-4-3-1 16,-6-6-3-16,-3-11 3 16,0-12 1-16,0-11 0 15,0-7 1-15,0-3 23 16,0-3 69-16,-9-24-29 15,-3-10-54-15,6-13-8 16,0-4-2-16,6-1-8 16,0 4-45-16,16 0-25 15,17 10-40-15,34 7-74 0,-9 10-105 16,-8 14-806-16</inkml:trace>
  <inkml:trace contextRef="#ctx0" brushRef="#br0" timeOffset="10968.154">11073 8963 1200 0,'0'0'216'16,"0"0"13"-16,0 0-38 16,0 0-40-16,0 0-68 15,0 0-70-15,0 0-13 16,56-129-20-16,-33 84-11 0,-6 0 29 15,-2 3-10-15,-7 3 12 16,-6 5 5-16,-2 6-3 16,0 5 12-16,-5 6-13 15,-13 8-1-15,-3 9 0 16,-5 0-9-16,4 15-5 16,3 22 1-16,7 8-2 15,12 5-10-15,0 6 14 16,21-3 6-16,14-2 5 15,5-10 17-15,5-13-17 16,1-9 6-16,-1-11-6 16,2-8 1-16,-2 0 1 15,-3-23-2-15,-7-9-3 0,-6-4 1 16,-6-5 2 0,-9-5 0-16,-10 2 0 0,-4 4-39 15,0 2 2-15,-7 10 2 16,-11 11-63-16,-2 13-4 15,1 4 44-15,6 0 11 16,9 27-8-16,4 3 17 16,7 4 22-16,20 2 15 15,2-3-1-15,4-6 1 16,-6-1 1-16,-2-2 5 16,-10-5-4-16,-6-7-1 15,-6 1 25-15,-3-2 11 0,-5 0 21 16,-17-1 9-16,-12-1-21 15,-6 0-35-15,-17-9-10 16,9 0-138-16,13 0-378 16</inkml:trace>
  <inkml:trace contextRef="#ctx0" brushRef="#br0" timeOffset="12295.497">14439 8145 1033 0,'0'0'236'16,"0"0"-69"-16,0 0-39 16,0 0-22-16,0 0-43 15,0 0 5-15,0 0-11 16,-2-39-7-16,0 35-15 16,0 1-4-16,0 1 3 15,0 2-28-15,0 0 1 16,-1 0 4-16,-5 0-10 15,0 0-1-15,-5 0 0 0,-7 0-1 16,-5 0-12 0,-2 5 2-16,0 9 1 0,4 3 0 15,2 4-2-15,3 2-9 16,5 7 4-16,5 1 15 16,3 0-17-16,2-2-13 15,3 0 12-15,0-1 2 16,3-5 9-16,12-2-2 15,6-4 10-15,1-7-16 16,12-1 11-16,1-6 5 16,5-3 1-16,1 0 3 15,0 0-1-15,-5-8-2 16,-7-6-1-16,-6 4 1 0,-11 0-25 16,-3 5 6-1,-9 0-23-15,0 1-54 0,0 4-118 0</inkml:trace>
  <inkml:trace contextRef="#ctx0" brushRef="#br0" timeOffset="12762.579">14774 8231 1132 0,'0'0'252'0,"0"0"-55"16,0 0-37-16,0 0-56 15,0 0-28-15,0 0-26 16,0 0-17-16,6-20-33 15,-4 20-10-15,2 4-12 16,2 19 15-16,3 8 1 16,-2 11 6-16,2 7 10 15,-3 0-9-15,1-1 7 16,-3-4-7-16,-2-2-1 16,2-9 11-16,-1-8-2 15,0-4-8-15,-1-7 9 16,-2-10-8-16,0 1-1 15,0-5 8-15,0 0 2 0,0 0 13 16,0 0 26-16,0 0-7 16,0 0-11-16,0 0-8 15,0 0-24-15,0-3-11 16,0-6-148-16,0-5-343 0</inkml:trace>
  <inkml:trace contextRef="#ctx0" brushRef="#br0" timeOffset="13630.997">17652 7970 1114 0,'0'0'222'16,"0"0"-50"-1,0 0-4-15,0 0-56 0,0 0-37 16,0 0-15-16,0 0-27 16,-53-47-16-16,41 47-16 15,-6 2-1-15,1 19-6 16,-4 4-2-16,3 10 4 16,4 4 4-16,9-3 0 15,3 0-3-15,2-2-19 16,0-4 4-16,7-4 10 15,19-4 8-15,5-4-22 16,7-4 22-16,8-6-23 16,3-3-40-16,20-5-50 15,-13 0-74-15,-13 0-312 0</inkml:trace>
  <inkml:trace contextRef="#ctx0" brushRef="#br0" timeOffset="14053.894">18022 8078 1128 0,'0'0'214'15,"0"0"-54"-15,0 0-18 16,0 0-46-16,0 0-24 15,0 0-27-15,0 0-45 0,37-54-9 16,-15 49 9-16,1 5 11 16,2 0-9-16,-3 0-2 15,-2 8-11-15,-4 12-5 16,-5 8 2-16,-8 4 3 16,-3 6 11-16,0 3 0 15,-7 1-14-15,-18-1 14 16,-4-6 6-16,-4 0-6 15,4-8-1-15,2-11-4 16,6-5 5-16,11-3 9 16,5-5-8-16,5-3 8 15,0 0-9-15,2 0-6 16,25 0-26-16,9-3 32 16,11-7 0-16,1 0-3 15,4-5-41-15,10 6-35 0,-12 0-76 16,-15 1-112-16</inkml:trace>
  <inkml:trace contextRef="#ctx0" brushRef="#br0" timeOffset="14728.652">15133 8370 1151 0,'0'0'290'0,"0"0"-138"16,0 0-47-16,0 0-42 16,0 0-19-16,0 0-15 15,0 0-29-15,33 3 4 16,-6-6-4-16,6-5 24 15,3-3-24-15,-1 8 0 16,-3-5-41-16,-6 8-88 16,-5 0-48-16,-13 0-135 0</inkml:trace>
  <inkml:trace contextRef="#ctx0" brushRef="#br0" timeOffset="14902.646">15133 8562 901 0,'0'0'258'15,"0"0"-139"-15,0 0-20 16,0 0-75-16,172-16-24 16,-114 9-13-16,-11-4-398 0</inkml:trace>
  <inkml:trace contextRef="#ctx0" brushRef="#br0" timeOffset="15412.596">15612 8128 1258 0,'0'0'221'16,"0"0"-29"-16,0 0-17 15,0 0-108-15,0 0-67 16,0 0 0-16,0 0-27 16,-6 18 21-16,6 17 6 15,0 4 0-15,0 2 0 0,0 1 1 16,0-6 0-16,4-5 12 15,1-8-12-15,-1-10-1 16,0-3-9-16,0-7 3 16,4-3-13-16,5 0-31 15,7 0 50-15,9-3 15 16,5-12-15-16,1 2 0 16,1 0-9-16,-7 8 9 15,-2 5-6-15,-5 0-19 16,-3 0 0-16,-2 16 10 15,-7 10 15-15,-1 0 0 16,-7 2-1-16,-2-2 0 0,0-1-7 16,0-8 10-1,-9-5-2-15,-13 0 22 0,-6-5 4 16,-9-2-23-16,-2-5-3 16,-13 0-77-16,12-18-123 15,9-6-437-15</inkml:trace>
  <inkml:trace contextRef="#ctx0" brushRef="#br0" timeOffset="15592.348">15590 8163 1371 0,'0'0'218'0,"0"0"-76"16,0 0-68-16,0 0-18 0,154-56-42 15,-90 48-9-15,41 6-5 16,-13-1-142-16,-10-1-407 0</inkml:trace>
  <inkml:trace contextRef="#ctx0" brushRef="#br0" timeOffset="16192.564">18728 8141 1273 0,'0'0'304'0,"0"0"-121"15,0 0-64-15,0 0-12 16,0 0-9-16,0 0-39 0,0 0-45 16,72-13-14-16,-30-3-36 15,5 3-68-15,2 4-28 16,2 5-64-16,-11 4-72 15,-17 0-686-15</inkml:trace>
  <inkml:trace contextRef="#ctx0" brushRef="#br0" timeOffset="16380.817">18697 8370 1458 0,'0'0'285'0,"0"0"-122"0,0 0-62 16,0 0-56 0,0 0-16-16,0 0-27 0,132-10-2 15,-38-6-141-15,-15-1-158 16,-6 3-977-16</inkml:trace>
  <inkml:trace contextRef="#ctx0" brushRef="#br0" timeOffset="16819.757">19400 7820 1347 0,'0'0'232'0,"0"0"7"16,0 0-98-16,0 0-42 15,0 0-7-15,0 0-22 16,0 0-38-16,-25-114-32 16,25 114-28-16,-2 24-3 15,2 17 20-15,0 15 11 16,0 13 9-16,0 6-7 16,0 1-2-16,2 0 13 15,13-6-7-15,6-6-5 16,6-10 0-16,4-16 0 15,6-9-1-15,3-16-33 16,5-13-4-16,-3 0 17 0,-4-10-22 16,-9-16 23-16,-12-7 6 15,-9 1 13-15,-8-2 0 16,0-1 0-16,-11 9-1 16,-16 5-12-16,-8 12-58 15,-8 7-57-15,-2 2 17 16,-13 37-23-16,12 9-16 15,8-1-174-15</inkml:trace>
  <inkml:trace contextRef="#ctx0" brushRef="#br0" timeOffset="19278.688">9959 10113 927 0,'0'0'233'16,"0"0"-62"-16,0 0-71 15,0 0-26-15,0 0-7 16,0 0-6-16,0 0 3 16,-3-35-22-16,-1 29 7 15,0-1 16-15,-1-1-19 16,1 1-21-16,-2 1 7 0,1 1-14 16,-2 1-2-1,-2-3-16-15,1 5 0 0,-4 2 0 16,-1 0 0-16,2 0-1 15,-5 0-19-15,3 6 18 16,-3 12-24-16,1 10-1 16,-1 4 11-16,3 3 3 15,1 5 13-15,3 2-2 16,3-2 1-16,2 1-5 16,-2 0 0-16,4-4-13 15,2-10 19-15,0-1-20 16,0-8 4-16,12-2-15 15,13-6 12-15,12-4-22 16,10-6 31-16,9 0 10 0,4 0 17 16,-7 0-17-16,-8-11 0 15,-14 3-25-15,-11-1 7 16,-9 0-6-16,-11-6-6 16,0 2-114-16,-15 0-640 15</inkml:trace>
  <inkml:trace contextRef="#ctx0" brushRef="#br0" timeOffset="19715.657">10238 10247 111 0,'0'0'1152'0,"0"0"-874"16,0 0-52-16,0 0-77 16,0 0-72-16,0 0-41 15,0 0-36-15,-10-16-2 16,10 21-38-16,0 25 32 15,12 8 4-15,-2 10 4 16,3 8 9-16,-5-3-9 16,-1-2 18-16,-1-7 15 15,-4-6-17-15,-2-10-14 0,0-6 21 16,0-6-15-16,0-5 2 16,0-7 8-16,0-4-17 15,0 0 7-15,0 0 5 16,3 0 11-16,-3 0-16 15,1 0-8-15,5 0-106 16,-1-13-111-16,3-2-579 0</inkml:trace>
  <inkml:trace contextRef="#ctx0" brushRef="#br0" timeOffset="20322.545">10938 10307 1166 0,'0'0'292'0,"0"0"-44"16,0 0-58-1,0 0-65-15,0 0-29 0,0 0-32 16,0 0-23-16,-10 0-12 16,10 0-11-16,0 0-10 15,0 0-8-15,5 0-31 16,17-3-39-16,17-6 70 16,10 3-1-16,10-6-57 15,3 2-31-15,-5 1-47 16,-8 0-32-16,-5 5-41 15,-14 1-28-15,-13 3-893 0</inkml:trace>
  <inkml:trace contextRef="#ctx0" brushRef="#br0" timeOffset="20518.591">10957 10465 1113 0,'0'0'249'0,"0"0"-156"16,0 0 7-16,0 0-52 15,0 0-10-15,132-4-21 16,-67 0-17-16,-9 2-78 16,-6-1-122-16</inkml:trace>
  <inkml:trace contextRef="#ctx0" brushRef="#br0" timeOffset="21072.626">11762 10041 1228 0,'0'0'263'0,"0"0"-21"0,0 0-64 16,0 0-33 0,0 0-46-16,0 0-61 0,0 0-38 15,-4-39-16-15,4 54-17 16,0 9 22-16,0 13 11 15,8 2 15-15,4-1-14 16,-3-1 1-16,0-5-1 16,-1-9-1-16,-2-7 16 15,-2-8-16-15,-1-7-9 16,3-1-15-16,2 0 4 16,8 0-13-16,9-6 32 15,8-13 1-15,7-1-7 16,0 4-3-16,-4 1-12 15,-2 7-3-15,-8 5 25 16,-4 3-19-16,-3 0-12 0,-9 0 19 16,-1 16-4-16,-4 1-1 15,-5 1-4-15,0 4 20 16,0-4 1-16,-9-1 19 16,-10 1 10-16,-2-4 2 15,-6-3-21-15,-2-1-10 16,2-7-34-16,-11-3-70 15,9 0-116-15,5 0-437 0</inkml:trace>
  <inkml:trace contextRef="#ctx0" brushRef="#br0" timeOffset="21336.628">11754 9989 1205 0,'0'0'257'0,"0"0"-84"16,0 0-55-16,120-54-51 15,-78 41-29-15,-1 5-23 16,1 3-14-16,-7 0 0 16,-3 1-1-16,-8 4-24 15,-7 0-8-15,-7 0 2 16,-9 0 0-16,-1 0-32 15,0 0-7-15,-3 0 11 0,-15 0-80 16,2 6-120-16</inkml:trace>
  <inkml:trace contextRef="#ctx0" brushRef="#br0" timeOffset="22244.606">16446 9932 945 0,'0'0'404'16,"0"0"-181"-16,0 0-24 15,0 0-56-15,0 0-39 16,0 0-9-16,0 0-17 16,-11-116-7-16,9 113-16 15,2 3-31-15,-2 0-24 0,-1 0 0 16,-4 0-21-16,-4 21-3 16,-4 10 15-16,-1 10 8 15,2 4-1-15,5 5-23 16,9-7-5-16,0-4-14 15,18-5 9-15,12-6-11 16,9-6 15-16,9-10-6 16,2-3-2-16,20-9-62 15,-12 0-110-15,-14 0-74 0</inkml:trace>
  <inkml:trace contextRef="#ctx0" brushRef="#br0" timeOffset="22561.771">16693 10005 1320 0,'0'0'250'0,"0"0"-72"16,0 0-110-16,0 0-31 16,0 0-3-16,126-80-15 15,-105 80-19-15,-5 0-3 16,-3 0-19-16,-6 20 1 15,-7 14 15-15,0 10 6 16,-5 9 14-16,-16 2 9 16,-10-7-1-16,-3 0 3 0,4-12-5 15,7-6-6-15,4-15-6 16,6-3-6-16,8-7 7 16,5-3-9-16,0-2-19 15,20 0-67-15,57 0-2 16,-3 0-3-16,3-4-169 0</inkml:trace>
  <inkml:trace contextRef="#ctx0" brushRef="#br0" timeOffset="22792.628">17413 10001 1498 0,'0'0'337'16,"0"0"-183"-16,0 0-53 15,0 0-59-15,0 0-28 16,0 0 37-16,0 0-51 16,112-22-50-16,-64 14-89 15,-7 3-103-15,-12-1-279 0</inkml:trace>
  <inkml:trace contextRef="#ctx0" brushRef="#br0" timeOffset="22979.724">17371 10183 1113 0,'0'0'246'0,"0"0"-92"0,0 0 25 16,0 0-74-16,0 0-36 15,0 0-42-15,0 0 14 16,125 2 3-16,-38-2-44 16,-12-6-162-16,-12-1-170 0</inkml:trace>
  <inkml:trace contextRef="#ctx0" brushRef="#br0" timeOffset="23392.164">18100 9651 1166 0,'0'0'316'16,"0"0"-111"-16,0 0 8 15,0 0-95-15,0 0-19 16,0 0-31-16,0 0-52 15,-20-45-16-15,20 45-20 16,0 15-14-16,-2 20 17 16,-1 12 17-16,1 11 1 15,0 10 11-15,2-1 13 0,0-3-25 16,10-3 0-16,13-6 0 16,9-14 0-16,3-10 12 15,7-9-2-15,3-18-10 16,-2-4-28-16,-3 0 14 15,-9-16 14-15,-9-10-2 16,-8 1 8-16,-12-4-6 16,-2 1 27-16,-7 4-10 15,-22 8-17-15,-14 7-10 16,-47 9-66-16,12 4-89 16,1 14-126-16</inkml:trace>
  <inkml:trace contextRef="#ctx0" brushRef="#br0" timeOffset="26253.461">6857 11487 1083 0,'0'0'243'0,"0"0"-69"16,0 0-55-16,0 0-6 15,0 0-37-15,0 0-22 16,0 0-10-16,-6-29 16 0,6 27-19 15,0 2-12 1,-2 0-16-16,2 0 6 0,0 0-9 16,0 0-9-16,0 0 0 15,0 0-1-15,0 0 1 16,0 0-1-16,0 0 0 16,-2 0 0-16,2 0-9 15,0 0 8-15,0 0 1 16,0 0-30-16,0 5 17 15,0 18 0-15,9 14 13 16,5 9-1-16,1 13 2 16,-1 0-1-16,-1 3 10 15,-5-2-10-15,2-8 7 16,-3-7-6-16,-1-7 11 16,-2-10-2-16,-2-7-9 0,0-8 5 15,-2-8-6-15,4-2 0 16,-4 0 19-16,0-3 3 15,0 0 6-15,0 0 19 16,0 0-11-16,0 0-16 16,0 0-20-16,0 0-19 15,0 0-146-15,0 0-133 16,0-6-699-16</inkml:trace>
  <inkml:trace contextRef="#ctx0" brushRef="#br0" timeOffset="27867.391">6845 13708 697 0,'0'0'295'15,"0"0"-106"-15,0 0-25 16,0 0 1-16,0 0-2 15,0 0-9-15,0 0-43 16,-2-34-36-16,0 34-14 16,2 0-15-16,0 0-21 15,-4 0-5-15,4 0-6 0,-1-5 0 16,-3-2-12 0,1-3-2-16,1-3-5 0,2-3-11 15,0-2-37-15,0-1-14 16,7-3 8-16,10 1 32 15,2 8 20-15,-2 4 6 16,1 5-7-16,-3 4-17 16,-1 5-2-16,1 28 7 15,-1 4 11-15,-5 10 6 16,-5 7-3-16,-4 4 6 16,0 4 9-16,-4-7-9 15,-11-1 8-15,-1-13-1 0,1-7-6 16,-2-12 6-1,9-3-6-15,-2-10 0 0,8 0-1 16,2-7 0-16,0 0-5 16,7-2-21-16,23 0 5 15,16 0 21-15,14 0 10 16,6-13 2-16,2-2-11 16,-7-1 8-16,-13 3-9 15,-14 3 1-15,-8 2 8 16,-12 4-8-16,-7 4-1 15,-7 0 22-15,0 0 0 16,0 0 0-16,0 0-9 16,0 0-13-16,0 0-69 15,-3 7-164-15,-6 3-138 0</inkml:trace>
  <inkml:trace contextRef="#ctx0" brushRef="#br0" timeOffset="29692.504">6876 15656 1144 0,'0'0'402'0,"0"0"-200"16,0 0-32-16,0 0-79 16,0 0-46-16,0 0-25 15,0 0-20-15,-22-6-23 16,42-3-10-16,13-3 33 16,11-5 23-16,6 0 5 15,-1 1-28-15,-9 0-1 16,-9 7-21-16,-10 0-7 15,-11 6 1-15,-5 2-2 0,-4 1 17 16,-1 0 12-16,0 0-1 16,0 0 1-16,0 0-5 15,0 0-5-15,0 0-7 16,0 13 12-16,0 8 6 16,0 6 0-16,3 9 1 15,2 7 0-15,4 11 0 16,-3 9 1-16,5 5 21 15,-1 11-8-15,-2-3-6 16,3-4-9-16,-1-7 2 16,-2-12 10-16,1-11-4 15,-2-14 8-15,-3-7-15 0,1-13 0 16,-5-6 0-16,2 1 5 16,-2-3 2-16,0 0-6 15,0 0-2-15,0 0-19 16,0 0-58-16,0 0-97 15,0 0-146-15</inkml:trace>
  <inkml:trace contextRef="#ctx0" brushRef="#br0" timeOffset="30008">6992 16124 234 0,'0'0'1259'16,"0"0"-1064"-16,0 0-115 15,0 0-43-15,0 0-36 16,0 0-1-16,0 0 53 16,85-42-27-16,-44 23-7 15,-1-1-19-15,0 5 6 16,-7 0 1-16,-6 3-7 15,-6 0 2-15,-7 6-1 16,-5 2 1-16,-7 2-2 16,-2 2-7-16,0 0-12 15,0 0-45-15,0 0-57 0,0 0-98 16,0 2-301-16</inkml:trace>
  <inkml:trace contextRef="#ctx0" brushRef="#br0" timeOffset="38342.659">10077 11412 1061 0,'0'0'233'0,"0"0"-56"0,0 0 31 16,0 0-81 0,0 0-38-16,0 0-15 0,-13-31-48 15,13 31 10-15,0 0-11 16,0 0-8-16,0 0-3 16,0 0-7-16,0 0-7 15,0 5-25-15,0 13 10 16,0 10 14-16,0 11-2 15,0 5 3-15,0 0 6 16,0 1-6-16,0-3 1 16,0-9-1-16,0-5 1 15,2-4-1-15,0-8 8 16,-2-5-8-16,1-3 1 16,-1-7-1-16,0-1 1 15,0 2 0-15,0-2 0 0,0 0-1 16,3 0-28-16,2 7-73 15,0-2-7-15,6 6-70 16,0-2-71-16,-2-3-456 0</inkml:trace>
  <inkml:trace contextRef="#ctx0" brushRef="#br0" timeOffset="38656.246">10394 11580 1166 0,'0'0'304'0,"0"0"-145"15,0 0-35-15,0 0-29 16,0 0-28-16,0 0-26 15,0 0-30-15,0 5-11 16,2-5-24-16,11 0-5 16,7 0 29-16,5 0 15 15,2 0-15-15,-7 0-22 16,2 0-23-16,-8 0-28 16,-1 0-34-16,-5 0-81 0,-3 0-391 0</inkml:trace>
  <inkml:trace contextRef="#ctx0" brushRef="#br0" timeOffset="39100.077">10813 11412 1270 0,'0'0'283'16,"0"0"-38"-16,0 0-84 15,0 0-65-15,0 0-57 0,0 0-35 16,0 0-4-16,0-3-26 16,0 26 12-16,0 3 14 15,2 3-3-15,9-1-6 16,3-7 8-16,3-3-1 15,4-5 2-15,4-5 2 16,8-5 5-16,-2-1-1 16,0-2 1-16,-5 0-5 15,-1 4-2-15,-7 0-2 16,-5 2-4-16,1 1-1 16,-3 2 6-16,0 3-11 15,0-2 6-15,-4 4-5 16,-1-1 4-16,-3-1-15 0,-3 0-9 15,0-1-6-15,-16 5 20 16,-40 3-89-16,6-6-124 16,-2-6-443-16</inkml:trace>
  <inkml:trace contextRef="#ctx0" brushRef="#br0" timeOffset="39312.008">10842 11416 1224 0,'0'0'284'0,"0"0"-200"16,0 0-84 0,0 0 13-16,0 0 11 0,125-28-10 15,-77 21-14-15,24-9-41 16,-15 3-148-16,-12 1-849 0</inkml:trace>
  <inkml:trace contextRef="#ctx0" brushRef="#br0" timeOffset="39729.948">11428 11060 1026 0,'0'0'243'16,"0"0"-74"-16,0 0-11 16,0 0-15-16,0 0-9 15,0 0-27-15,0 0-32 16,0-28-39-16,0 28-36 15,0 18-28-15,0 21-7 16,4 23 35-16,7 17 32 16,3 12-10-16,-1 4 3 15,2-2-6-15,1-8 2 16,0-9-21-16,-3-10 24 0,1-5-24 16,-3-13 6-16,-5-11 10 15,2-11-16-15,-4-10 0 16,-4-8 0-16,2-6 0 15,-2-2 20-15,0 0-20 16,0 0-9-16,-4-2-55 16,-16-17-148-16,-9-1-669 0</inkml:trace>
  <inkml:trace contextRef="#ctx0" brushRef="#br0" timeOffset="40338.545">9856 11169 1237 0,'0'0'264'16,"0"0"-150"-16,0 0-33 15,0 0-12-15,0 0-33 16,0 0-8-16,0 0-28 15,16 37-9-15,-5 7 9 16,2 17 47-16,5 14 3 0,3 10 4 16,-4 3-14-1,0 1-4-15,-3-6-4 0,0-3-30 16,-3-5 17-16,-2-11-19 16,0-10 9-16,0-10-6 15,-3-5 3-15,1-10-6 16,0-3-8-16,0-6-32 15,0-2-48-15,12-5-76 16,-1-1-124-16,0-9-670 0</inkml:trace>
  <inkml:trace contextRef="#ctx0" brushRef="#br0" timeOffset="40954.522">11598 11060 1081 0,'0'0'220'0,"0"0"-24"16,0 0-3-16,0 0-86 0,0 0-19 16,0 0-36-1,0 0-21-15,35-98-6 0,-20 98-25 16,6 0-19-16,1 5-9 15,0 24 6-15,-4 12 14 16,-7 11 7-16,-3 7 1 16,-8 5 0-16,0-8 1 15,-4-3 10-15,-6-12-4 16,-1-9-6-16,2-14 8 16,6-8-7-16,3-5-1 15,0-5-1-15,0 0 3 16,10 0-3-16,19-21-112 15,35-15 32-15,-6 2-130 16,-5 3-539-16</inkml:trace>
  <inkml:trace contextRef="#ctx0" brushRef="#br0" timeOffset="41186.219">12130 11614 1257 0,'0'0'264'0,"0"0"-174"16,0 0-46-16,0 0-33 15,0 0 11-15,0 0-16 0,137-13-6 16,-93 6-145-1,-7-2-144-15</inkml:trace>
  <inkml:trace contextRef="#ctx0" brushRef="#br0" timeOffset="41381.953">12124 11904 552 0,'0'0'902'0,"0"0"-744"16,0 0-2-16,0 0-71 16,0 0-65-16,0 0 42 15,0 0-62-15,137-18 0 0,-87 9-184 16,-13 7-164-16</inkml:trace>
  <inkml:trace contextRef="#ctx0" brushRef="#br0" timeOffset="42567.374">13499 11098 1352 0,'0'0'263'0,"0"0"-69"16,0 0-102-16,0 0-70 15,0 0-11-15,0 0-11 16,0 0 28-16,-83 152-6 16,54-89-8-16,3-3-3 15,1-6-10-15,5-10 0 16,3-6 13-16,0-11-5 15,7-6-3-15,0-6-5 16,6-3-1-16,4-8-45 16,0 2-8-16,4-4-19 15,25 0 24-15,16-2 26 16,16 0 12-16,7 0 10 16,0 0-28-16,-4 0-19 0,-9-2-24 15,-9-3 24-15,-13-1-24 16,-8-1-18-16,-12 1-43 15,-11 1-175-15</inkml:trace>
  <inkml:trace contextRef="#ctx0" brushRef="#br0" timeOffset="42891.454">13542 11259 1192 0,'0'0'280'0,"0"0"-15"16,0 0-73-16,0 0-90 0,0 0-71 16,0 0-31-16,0 0-31 15,0 54 31-15,0 6 25 16,6 15 31-16,5 3-6 16,1 2-13-16,-1-3-14 15,-3-11-6-15,1-5-17 16,3-11 19-16,-6-8-6 15,0-12-2-15,1-7-4 16,-3-10-6-16,-1-4 8 16,-3-9-3-16,3 3-6 15,-3-3-38-15,0 0-47 16,6 0-57-16,-2-15-99 16,3-8-316-16</inkml:trace>
  <inkml:trace contextRef="#ctx0" brushRef="#br0" timeOffset="43296.384">13737 10948 1190 0,'0'0'219'0,"0"0"-8"16,0 0-74-16,0 0-60 16,0 0-37-16,0 0-21 15,0 0-6-15,92-64-13 0,-70 64-25 16,-4 0 4-16,-4 18 21 16,-8 12-2-16,-6 11-3 15,0 5 5-15,-2 3 9 16,-19 3-3-16,-3-4-4 15,2-4 12-15,4-12-7 16,5-8-3-16,6-9-4 16,7-3-7-16,0-9-31 15,24-3 16-15,21 0 22 16,13-6-6-16,5-14-3 16,-1-4-43-16,-8 6-27 15,-10 8-45-15,-17 5-34 0,-14 5-462 0</inkml:trace>
  <inkml:trace contextRef="#ctx0" brushRef="#br0" timeOffset="44497.789">18030 11136 101 0,'0'0'899'0,"0"0"-664"15,0 0-31-15,0 0-15 16,0 0-52-16,0 0 4 15,0 0-13-15,-49-130-8 16,49 129-42-16,0 1-50 16,0 0-22-16,0 0-6 15,0 0-12-15,0 22-22 16,0 15 14-16,0 23 20 16,0 6 10-16,0 7-10 15,0-2 0-15,0-9 0 0,0-10 0 16,3-13 1-1,-1-11 1-15,2-4 6 0,1-9-7 16,-3 0-1-16,1-4-26 16,8-3-80-16,14-8-44 15,-4 0-88-15,6 0-137 0</inkml:trace>
  <inkml:trace contextRef="#ctx0" brushRef="#br0" timeOffset="44693.248">18282 11349 1303 0,'0'0'307'0,"0"0"-170"16,0 0-57-16,0 0-80 15,0 0 25-15,0 0-34 16,136 0 9-16,-73 0-187 15,-5-9-432-15</inkml:trace>
  <inkml:trace contextRef="#ctx0" brushRef="#br0" timeOffset="45089.789">18764 10977 1446 0,'0'0'310'0,"0"0"-53"15,0 0-74-15,0 0-109 16,0 0-52-16,0 0-22 16,0 0-38-16,0 46 26 15,0 7 11-15,0 14 2 16,0 10 2-16,5-5-2 15,6-8-1-15,5-11 0 16,-1-14-4-16,5-12-10 16,0-11-33-16,2-14-15 15,3-2 3-15,-3 0 17 16,-4-2 29-16,-4-20 13 16,-6-2 0-16,-8 1 1 15,0 1 14-15,0 3-15 0,-15 6-6 16,-15 4-30-16,-5 9-66 15,-7 0-6-15,-2 19-24 16,7 3-33-16,18 3-175 0</inkml:trace>
  <inkml:trace contextRef="#ctx0" brushRef="#br0" timeOffset="45415.7">19219 10832 1318 0,'0'0'307'0,"0"0"-78"16,0 0-75-16,0 0-103 16,0 0-51-16,0 0-16 15,0 0 16-15,7 135 39 16,-5-53 13-16,2 8-12 15,1 6-6-15,-1-6-24 16,0-9 0-16,4-16 7 16,-2-15-16-16,-2-17-1 15,1-9 11-15,-3-8-9 16,0-9-2-16,-2-2-33 16,0-1-68-16,-9-4-46 0,-15 0-121 15,-5 0-736-15</inkml:trace>
  <inkml:trace contextRef="#ctx0" brushRef="#br0" timeOffset="45912.608">17614 10884 1061 0,'0'0'255'16,"0"0"-104"-16,0 0-64 16,0 0-87-16,0 0 14 15,0 0-5-15,0 0 14 0,49 127 43 16,-35-52-3-16,1 8-11 15,-1 7-28-15,1-6 9 16,-1-5-3-16,-1-10 9 16,-1-16-23-16,0-6 5 15,-1-11-21-15,-1-4 6 16,-3-6 8-16,7-4-14 16,17 2-91-16,-2-8-88 15,0-12-214-15</inkml:trace>
  <inkml:trace contextRef="#ctx0" brushRef="#br0" timeOffset="46403.604">19538 10678 1088 0,'0'0'220'0,"0"0"-49"16,0 0-7-16,0 0-41 15,0 0-56-15,0 0-23 16,0 0-44-16,79-47-24 16,-67 73-11-16,-6 14 34 15,-6 7 1-15,0 6 7 16,-8 4 14-16,-10-4 17 15,0-9-5-15,2-6-15 16,8-16-5-16,3-6-12 16,5-9-1-16,0-4-1 15,9-3-25-15,24 0 26 0,19 0-10 16,9-8 1-16,19-15-117 16,-16 2-148-16,-18 3-927 0</inkml:trace>
  <inkml:trace contextRef="#ctx0" brushRef="#br0" timeOffset="46661.584">20338 11430 479 0,'0'0'1162'0,"0"0"-930"16,0 0-112-16,0 0-56 15,0 0-14-15,0 0-33 16,0 0-17-16,71-30-30 16,-6 4-96-16,-11 11-114 15,-10 3-99-15</inkml:trace>
  <inkml:trace contextRef="#ctx0" brushRef="#br0" timeOffset="46870.969">20299 11664 1189 0,'0'0'326'16,"0"0"-145"-16,0 0-57 15,0 0-14-15,0 0-18 16,0 0-59-16,0 0-2 16,113-3-31-16,-2-8-71 15,-11 2-187-15,-8-5-372 0</inkml:trace>
  <inkml:trace contextRef="#ctx0" brushRef="#br0" timeOffset="47921.457">21346 10837 1326 0,'0'0'316'16,"0"0"-93"-16,0 0-78 15,0 0-88-15,0 0-22 16,0 0-35-16,0 0-24 16,0 8 13-16,0 17 10 15,0 5 2-15,2 2-1 16,0 0 1-16,0-3 5 15,3-8-3-15,-3-8 7 16,0-3-10-16,0-5 0 0,0-5-25 16,-2 0 3-1,5 0 0-15,6 0-4 0,7 0-15 16,13 0 41-16,10-8 22 16,5 1-22-16,-1 3-14 15,-3 4 4-15,-9 0 9 16,-8 0-17-16,-7 4 17 15,-7 11-15-15,-9 7-2 16,-2 5 4-16,0 6 14 16,-8-2 12-16,-15-1-3 15,-2-3 0-15,-4-9 5 16,0-5 1-16,2-8-8 16,2-5-7-16,0 0-13 0,-9-18-57 15,5-10-114-15,4-6-119 16</inkml:trace>
  <inkml:trace contextRef="#ctx0" brushRef="#br0" timeOffset="48086.659">21261 10806 1363 0,'0'0'288'16,"0"0"-160"-16,0 0-56 15,0 0-41-15,172-62-31 16,-117 52-94-16,-6 2-228 0</inkml:trace>
  <inkml:trace contextRef="#ctx0" brushRef="#br0" timeOffset="48484.654">21720 10406 1227 0,'0'0'274'0,"0"0"-61"16,0 0-76-16,0 0-81 16,0 0-24-16,0 0-13 15,135-98-13-15,-96 98-6 0,-8 0-8 16,-6 3-14-16,-10 19 19 15,-8 7-9-15,-7 4 11 16,0 6-4-16,-6 3 5 16,-10 0 11-16,-2-7-5 15,0-6 5-15,7-3-5 16,4-8-4-16,3-4-1 16,4-5-1-16,0 2-2 15,14-2-10-15,20-7 8 16,12 1 4-16,2-3 0 15,1 0-26-15,-7 0-23 16,-10 0-5-16,-10 0-22 16,-14 0-61-16,-8 4-57 0,0 6-462 15</inkml:trace>
  <inkml:trace contextRef="#ctx0" brushRef="#br0" timeOffset="51247.736">10710 13522 1250 0,'0'0'248'16,"0"0"-129"-16,0 0-9 16,0 0-27-16,0 0-4 15,0 0-36-15,0 0-19 16,-78 29-7-16,67-29 15 16,-2 0-20-16,-5 0 6 15,-2-11-6-15,0-7-12 16,-1 0-1-16,6-5 1 15,1-1 0-15,4 2 0 0,5 7-10 16,3-2-7 0,2 7-14-16,0 4-9 0,0 6 2 15,4 0-16 1,10 7 17-16,8 25-5 0,-4 12 20 16,-5 11 12-16,-9 8 8 15,-4 6 1-15,-4 0 1 16,-23-2 1-16,-4-7 6 15,-5-11 3-15,1-13-4 16,1-7-4-16,6-15 9 16,1-10-2-16,4-4 7 15,8 0-10-15,6-22-6 16,9-8-19-16,0-3-38 16,21-1 15-16,13 3 2 15,4 13 40-15,-1 10-1 16,-2 8-7-16,-4 5-13 0,-4 24 13 15,-2 4 7-15,-4 4 1 16,0-1 0-16,-1-4 0 16,0-10-12-16,13-9-34 15,-3-10-65-15,0-3-497 0</inkml:trace>
  <inkml:trace contextRef="#ctx0" brushRef="#br0" timeOffset="51444.022">10926 13769 1493 0,'0'0'233'16,"0"0"-128"-16,0 0-72 15,0 0-33-15,0 0-21 16,0 0-84-16,116-54 35 15,-69 32-193-15</inkml:trace>
  <inkml:trace contextRef="#ctx0" brushRef="#br0" timeOffset="51736.348">11098 13533 1179 0,'0'0'256'0,"0"0"-179"15,0 0-77-15,0 0-7 16,0 0 7-16,0 0 48 16,0 0 6-16,40 94-19 15,-11-74-5-15,7 4 27 16,2-5-19-16,0-4-14 16,-7 1-24-16,-6-6 2 15,-10 0 10-15,-6-2-12 16,-9-1 0-16,0 6 0 15,-7 5 10-15,-20 8 0 16,-9-2-10-16,-1-3-10 16,-12-8-119-16,9-8-66 15,11-5-507-15</inkml:trace>
  <inkml:trace contextRef="#ctx0" brushRef="#br0" timeOffset="51878.922">11098 13463 664 0,'0'0'593'16,"0"0"-508"-16,0 0-53 15,0 0-32-15,126-103-47 16,-86 84-462-16</inkml:trace>
  <inkml:trace contextRef="#ctx0" brushRef="#br0" timeOffset="52164.608">11503 13100 1030 0,'0'0'716'16,"0"0"-511"-16,0 0-78 16,0 0-72-16,0 0-43 15,0 0-12-15,0 0-25 16,8 83 25-16,5-16 7 15,3 11 21-15,1 7-19 16,1-7-2-16,0-5 8 16,0-14-11-16,-5-11-4 15,-1-10 0-15,-2-9 0 16,-3-2 0-16,0-9-25 16,-2 0-47-16,-5-2-71 0,0-2-109 15,0-5-71-15</inkml:trace>
  <inkml:trace contextRef="#ctx0" brushRef="#br0" timeOffset="52666.184">9987 13276 1129 0,'0'0'301'0,"0"0"-87"16,0 0-93-16,0 0-99 15,0 0-22-15,0 0 0 0,3 181 16 16,2-40 43-16,4 35 7 15,1-12-37-15,4-36-4 16,1-39 0-16,-1-27-15 16,-2 3 0-16,5 5-9 15,-2 0 9-15,-1-13-8 16,-3-12-1-16,0-10-1 16,5-6-26-16,13-11-89 15,-2-10-94-15,2-8-274 0</inkml:trace>
  <inkml:trace contextRef="#ctx0" brushRef="#br0" timeOffset="53289.942">11829 12855 1128 0,'0'0'201'16,"0"0"-28"-16,0 0-50 16,0 0-59-16,0 0-7 15,0 0-20-15,0 0 5 0,12-73-26 16,-6 68-7-16,3 1-9 16,1 4-3-16,5 0-51 15,0 30 54-15,1 7 0 16,-1 11 1-16,-1 7-5 15,-5 4 11-15,-5-2-2 16,-2-5-4-16,-2-8-1 16,0-11 0-16,0-11 0 15,0-7 0-15,0-5-12 16,4-10-40-16,15 0 0 16,12-6-12-16,43-40 26 15,-3 4-94-15,-8 1-468 0</inkml:trace>
  <inkml:trace contextRef="#ctx0" brushRef="#br0" timeOffset="53620.658">12552 13561 1024 0,'0'0'551'15,"0"0"-423"-15,0 0-40 16,0 0-9-16,0 0-25 15,0 0-16-15,0 0-38 16,20-6-38-16,13-16 16 16,9-4-22-16,18-11-106 15,-10 9-77-15,-12 2-504 0</inkml:trace>
  <inkml:trace contextRef="#ctx0" brushRef="#br0" timeOffset="53821.732">12572 13977 1181 0,'0'0'274'16,"0"0"-135"-16,0 0 46 16,0 0-76-16,0 0-51 15,0 0-5-15,0 0-40 16,127-39-13-16,-66 29-72 15,-4 4-133-15,-4-6-185 0</inkml:trace>
  <inkml:trace contextRef="#ctx0" brushRef="#br0" timeOffset="55024.259">13473 13219 1132 0,'0'0'286'15,"0"0"-100"-15,0 0-21 16,0 0-62-16,0 0-25 16,0 0 10-16,0 0-35 0,-18-3-27 15,18-10-26 1,0-1-20-16,8-4 2 0,5 0 17 15,8 2-23-15,-1 7 8 16,-1 4-4-16,4 5-8 16,-3 0-22-16,-2 12-4 15,-2 14 9-15,-3 7-2 16,-6 9 16-16,-3 3 15 16,-4 4 2-16,0-2-20 15,-7 0 8-15,-10-8-12 16,1-7 0-16,1-12 3 15,1-7 10-15,7-8-2 0,7-5 12 16,0 0 1-16,0 0-97 16,21-3 30-16,3-6 65 15,3 0 15-15,-3 8 1 16,1 1 1-16,-3 0 9 16,-2 0-4-16,-4 1 5 15,-2 15 11-15,-8 2-12 16,-4 2 2-16,-2 2 8 15,-2 4 31-15,-21-4 68 16,-8 4 5-16,-9-2-57 16,-3-1-39-16,-1-5-18 15,1-1 0-15,8-10-10 16,6-4-27-16,25-3-49 16,4-23-122-16,0-5-1110 0</inkml:trace>
  <inkml:trace contextRef="#ctx0" brushRef="#br0" timeOffset="55466.522">13860 12713 1365 0,'0'0'240'15,"0"0"-40"-15,0 0-73 16,0 0-124-16,0 0-3 16,0 0 0-16,0 0 12 15,98-40-12-15,-60 40 0 16,-4 0-23-16,-9 21 1 15,-6 11 16-15,-10 11-3 16,-9 12-1-16,0 7 10 16,-13 1 0-16,-14 3 8 15,-1-9-6-15,2-10 6 16,7-13 1-16,7-12 6 16,8-14-14-16,4-6-1 0,0-2 0 15,31 0-22 1,16-19 22-16,13-3 10 0,4-8-10 15,-1 7-92-15,-1-3-38 16,-15 8-51-16,-15 6-352 0</inkml:trace>
  <inkml:trace contextRef="#ctx0" brushRef="#br0" timeOffset="57900.04">17848 13084 1039 0,'0'0'265'0,"0"0"-102"16,0 0-19 0,0 0-57-16,0 0-36 15,0 0-11-15,0 0-16 0,-16-4-23 16,16 2 8-16,-2-1-7 16,0-2 5-16,0 0 6 15,2-6-13-15,0-2-3 16,0-1 3-16,0 2-24 15,0 2 19-15,0 2 4 16,0 6-5-16,0 2-1 16,0 0 6-16,0 0-31 15,0 0-25-15,0 5 38 16,0 13 10-16,0 3 9 0,-16 5 10 16,-4 0 9-16,-4-3 1 15,-2-5-8-15,7-6-2 16,4-8-10-16,3-4 12 15,3 0 1-15,3 0 4 16,4-19-6-16,-1 0-11 16,3-6-12-16,0 2 2 15,13 0 10-15,10 5 25 16,6 6-19-16,2 5-6 16,2 7-7-16,1 0-19 15,-3 25 11-15,-2 17 1 16,-9 12 14-16,-7 12-3 15,-11 13 10-15,-2 2-3 16,-10-6 6-16,-17-13-9 16,-6-9 12-16,-3-18 25 0,-3-11-19 15,4-10 13 1,2-12-7-16,1-2 12 0,4-5-21 16,5-18-16-16,6-7-1 15,10-4-9-15,7 1-15 16,4-4-63-16,25 5 46 15,11 6 42-15,2 14-8 16,3 12 8-16,-1 0-43 16,-3 29 12-16,-3 7 21 15,-3 6-2-15,-3-3-17 16,-4-1-34-16,8-1-41 16,-9-7-66-16,-2-16-664 0</inkml:trace>
  <inkml:trace contextRef="#ctx0" brushRef="#br0" timeOffset="58096.028">18269 13447 1551 0,'0'0'267'16,"0"0"-147"-16,0 0-98 15,0 0 2-15,0 0-48 16,156-83 2-16,-73 57-155 16,-8-1-202-16</inkml:trace>
  <inkml:trace contextRef="#ctx0" brushRef="#br0" timeOffset="58454.244">18783 12945 1443 0,'0'0'274'15,"0"0"-57"-15,0 0-100 16,0 0-108-16,0 0-9 16,0 0 0-16,0 0 3 15,-41 169 33-15,41-95-20 16,0-3-16-16,15-2 0 0,16-10 0 15,12-17-5 1,9-14-1-16,7-17-4 0,1-11-41 16,-4-3-22-16,-11-27 27 15,-16-3 40-15,-16-9 6 16,-11-1 21-16,-2 5 16 16,-4 6-5-16,-13 7-12 15,-6 10-20-15,-1 11-5 16,-3 4 4-16,-1 4-40 15,0 52-51-15,7-4-84 16,8-7-163-16</inkml:trace>
  <inkml:trace contextRef="#ctx0" brushRef="#br0" timeOffset="58762.744">19321 12799 1737 0,'0'0'285'15,"0"0"-112"-15,0 0-86 16,0 0-62-16,0 0-25 16,0 0-37-16,0 0 37 15,-8 159 29-15,23-64 4 0,3 13-15 16,-1 4-9-1,4-8-1-15,-5-16-8 0,-1-20 2 16,-4-19-2-16,-4-13-1 16,-2-7-31-16,-5-5-29 15,0-2-76-15,-27 6-64 16,-9-8-74-16,-7-7-1050 0</inkml:trace>
  <inkml:trace contextRef="#ctx0" brushRef="#br0" timeOffset="59348.286">17199 12748 1172 0,'0'0'290'16,"0"0"-60"-16,0 0-78 15,0 0-54-15,0 0-23 16,0 0-29-16,0 0-46 16,13 9-10-16,-3 37-12 15,5 25 22-15,6 42 53 0,3 2-24 16,-1 18 1 0,-2-4-13-16,0-28-11 0,-1 6 2 15,-5-18-2-15,-1-12-6 16,-5-11 1-16,-3-9 1 15,1-5-2-15,-3-6-62 16,3-7-99-16,0-10-153 16,-3-15-835-16</inkml:trace>
  <inkml:trace contextRef="#ctx0" brushRef="#br0" timeOffset="59854.864">19375 12519 1066 0,'0'0'214'0,"0"0"-60"16,0 0 30-16,0 0-64 0,0 0-24 15,0 0-21-15,0 0-53 16,13-81-22-16,-1 87-42 16,3 16 8-16,3 15 27 15,-3 9 7-15,-1 7 16 16,-7 6-16-16,-7 1 10 16,0-3 4-16,0-9 0 15,-5-12-8-15,-3-12-4 16,5-9 9-16,3-9-11 15,0-6-5-15,11 0-13 16,29 0-34-16,45-33 6 16,-5 1-152-16,-8 1-915 0</inkml:trace>
  <inkml:trace contextRef="#ctx0" brushRef="#br0" timeOffset="60077.308">20196 13119 1370 0,'0'0'342'0,"0"0"-227"15,0 0-55-15,0 0-60 0,0 0 4 16,0 0-4-16,122-39 0 15,-60 18-149-15,-6 1-150 0</inkml:trace>
  <inkml:trace contextRef="#ctx0" brushRef="#br0" timeOffset="60272.39">20069 13609 1260 0,'0'0'557'0,"0"0"-456"16,0 0-29-16,0 0-29 15,0 0-15-15,0 0-4 16,142-21-24-16,-51 7-15 0,-10 1-161 16,-17 0-343-16</inkml:trace>
  <inkml:trace contextRef="#ctx0" brushRef="#br0" timeOffset="61022.579">21740 12642 1348 0,'0'0'254'16,"0"0"-118"-16,0 0-37 16,0 0-62-16,0 0-20 15,0 0 30-15,0 0 12 16,-98 131-35-16,71-80-7 16,3-7-16-16,4-8 5 15,7-6-5-15,3-3 9 16,4-11-10-16,6-4 0 15,0-1-37-15,0-6-25 16,26-1 24-16,14-4 26 16,14 0 11-16,6 0-21 15,5-4-4-15,-7-8-44 16,-7 1-52-16,-4 0-43 16,-16 1-108-16,-13 2-807 0</inkml:trace>
  <inkml:trace contextRef="#ctx0" brushRef="#br0" timeOffset="61309.712">21809 12685 1227 0,'0'0'268'16,"0"0"-44"-16,0 0-64 15,0 0-59-15,0 0-52 0,0 0-49 16,0 0-1-16,0 13-34 15,9 27 35 1,3 9 18-16,-2 16 9 0,1 2 11 16,-1 7-14-16,1-8-22 15,-3-8 7-15,2-9-9 16,-1-15 1-16,-3-5 1 16,-2-11-2-16,1-6-15 15,0-3-49-15,-1-4-61 16,-2-5-141-16,1 0-284 0</inkml:trace>
  <inkml:trace contextRef="#ctx0" brushRef="#br0" timeOffset="61677.356">21903 12215 1043 0,'0'0'294'0,"0"0"-103"15,0 0-34-15,0 0-89 16,0 0-44-16,0 0-24 16,0 0-4-16,31-12 4 15,-13 26 0-15,-1 9 0 16,2 6 0-16,-11 3 0 15,-3 7-2-15,-5 0 4 0,0 2 16 16,-9 2 16 0,-9-8-4-16,0-4-3 0,2-7-11 15,6-9-15-15,5-7-2 16,5-2-6-16,3-6-31 16,28 0-27-16,22 0 43 15,41-9-29-15,-10-11-149 16,-12 1-423-16</inkml:trace>
  <inkml:trace contextRef="#ctx0" brushRef="#br0" timeOffset="64793.406">10263 15400 1117 0,'0'0'235'0,"0"0"-56"15,0 0-31-15,0 0-49 16,0 0-9-16,0 0-14 15,0 0-13-15,-21-57-25 16,21 57-10-16,0 0-12 16,0 0-9-16,0 0-7 15,0 0-6-15,0 3-16 16,0 22-15-16,5 22 14 16,7 16 22-16,2 16 1 0,2 11 0 15,0 1 0-15,-1 1 5 16,-1-8-5-16,-1-6 0 15,0-15 0-15,-2-12 1 16,-2-12-1-16,-2-10 1 16,-3-13 0-16,-1-9-1 15,-3-5 1-15,0-2 1 16,0 0 7-16,0 0 1 16,0 0-10-16,0 12-121 15,0 1-183-15,-7-8-350 0</inkml:trace>
  <inkml:trace contextRef="#ctx0" brushRef="#br0" timeOffset="66390.361">10786 15497 1224 0,'0'0'253'16,"0"0"-7"-16,0 0-29 16,0 0-93-16,0 0-62 15,0 0-43-15,0 0-18 16,-31-30-1-16,31 30-12 16,0-1-32-16,11-6-56 15,11-3 36-15,12-3 64 16,8-8 0-16,3 0 0 0,-8-2-11 15,-8 2-5 1,-8 6 9-16,-14 7 7 0,-1 5 7 16,-6 3 10-16,0 0-5 15,0 0 13-15,0 0-25 16,0 11-4-16,0 22-24 16,2 17 28-16,2 7 0 15,4 9-6-15,0-5 7 16,3-2-1-16,3-7 11 15,-3-8-1-15,2-10-9 16,-4-4 5-16,-2-9 7 16,-1-8-11-16,-1-2 4 15,0-4-6-15,-3-2-28 16,-2-5-88-16,0 0-117 0,0 0-126 0</inkml:trace>
  <inkml:trace contextRef="#ctx0" brushRef="#br0" timeOffset="66564.939">10920 15751 1318 0,'0'0'291'0,"0"0"-167"16,0 0-29-16,0 0-44 15,0 0-31-15,0 0-20 16,143-74-17-16,-99 64-135 15,-8 4-186-15</inkml:trace>
  <inkml:trace contextRef="#ctx0" brushRef="#br0" timeOffset="66750.455">11377 15610 1592 0,'0'0'259'0,"0"0"-185"16,0 0-74-16,0 0-27 15,0 0-77-15,126-26-110 16,-74 10-608-16</inkml:trace>
  <inkml:trace contextRef="#ctx0" brushRef="#br0" timeOffset="67052.405">11633 15337 1478 0,'0'0'308'0,"0"0"-111"16,0 0-103-16,0 0-81 15,0 0-13-15,0 0-29 16,0 0 20-16,27 89 9 15,7-43-1-15,8-3 1 16,3-2 0-16,-3-11 4 16,-3-4-2-16,-7-2 7 0,-10-8-8 15,-9-3-1 1,-5-2 0-16,-8-5-7 0,0 7-11 16,-10 1-2-16,-16-1-9 15,-23-5-84-15,9-3-134 16,1-5-433-16</inkml:trace>
  <inkml:trace contextRef="#ctx0" brushRef="#br0" timeOffset="67201.981">11573 15324 1341 0,'0'0'240'15,"0"0"-154"-15,0 0-68 16,0 0-18-16,165-88-50 15,-103 70-131-15,-8 5-749 0</inkml:trace>
  <inkml:trace contextRef="#ctx0" brushRef="#br0" timeOffset="67494.813">11966 14903 1587 0,'0'0'290'0,"0"0"-240"0,0 0-50 16,0 0 0-16,0 0 34 15,37 206 25-15,-14-106 18 16,-2 12 7-16,2 0-50 16,-5-24-4-16,1 1-10 15,2-17 5-15,-3-13 1 16,-1-13-13-16,0-9-6 15,-5-10 0-15,-1-5-6 16,-1-3-2-16,-5-3-10 16,1-2-73-16,2-1-103 15,0-5-151-15,-2-8-383 0</inkml:trace>
  <inkml:trace contextRef="#ctx0" brushRef="#br0" timeOffset="67854.5">12188 14860 464 0,'0'0'1076'16,"0"0"-895"-16,0 0 0 15,0 0-84-15,0 0-67 16,0 0-30-16,0 0-14 15,30-53 14-15,-2 53 0 16,1 0-10-16,-5 5-6 16,-6 21-6-16,-4 11 4 0,-7 8 3 15,-7 8 15-15,0 9 11 16,-11-2 14-16,-10 0-2 16,3-10 5-16,3-11-9 15,5-12-18-15,5-15-1 16,5-6 0-16,3-6-42 15,24 0 17-15,16-3 13 16,13-21 12-16,21-15-106 16,-12 2-199-16,-16 3-1099 0</inkml:trace>
  <inkml:trace contextRef="#ctx0" brushRef="#br0" timeOffset="68080.425">13092 15527 1607 0,'0'0'289'0,"0"0"-189"15,0 0-83-15,0 0-8 16,0 0-18-16,0 0 9 15,124-26-108-15,-72 15-155 16,-13 2-444-16</inkml:trace>
  <inkml:trace contextRef="#ctx0" brushRef="#br0" timeOffset="68261.245">13027 15826 1020 0,'0'0'715'16,"0"0"-571"-16,0 0-85 16,0 0-52-16,0 0 24 15,0 0-10-15,151-39-21 16,-90 25-112-16,-8 5-236 0</inkml:trace>
  <inkml:trace contextRef="#ctx0" brushRef="#br0" timeOffset="68701.506">13842 15392 1247 0,'0'0'214'0,"0"0"-20"16,0 0 9-16,0 0-93 15,-27-156-39-15,27 123-13 0,0-2-45 16,9 3 3 0,9 6-7-16,6 7-2 0,1 7-1 15,-1 7-6-15,2 5-12 16,-7 8-3-16,-1 26 5 15,-5 16 4-15,-3 10-1 16,-10 10 7-16,0-1 1 16,0-1 7-16,-12-13-6 15,-3-12 4-15,1-14-2 16,5-8 2-16,3-7-5 16,4-8-1-16,2-5-4 15,0 3-16-15,15-4-28 16,20 0 26-16,15 0-14 15,22-5-105-15,-8-12-170 16,-13 5-825-16</inkml:trace>
  <inkml:trace contextRef="#ctx0" brushRef="#br0" timeOffset="69086.511">14034 14694 1422 0,'0'0'238'0,"0"0"-47"16,0 0-78-16,0 0-35 0,0 0-25 15,0 0-8-15,0 0-45 16,21-110-9-16,-9 110-10 15,4 21 18-15,-3 14-19 16,-2 9 13-16,-4 7 6 16,-7 3-4-16,0-5 5 15,0-5 1-15,0-6 5 16,-7-11 0-16,3-5-6 16,2-11 4-16,2-8-4 15,0-3-12-15,14 0 12 16,21 0 0-16,11-10-1 15,10-9-21-15,8-22-70 0,-9 10-146 16,-18 0-318-16</inkml:trace>
  <inkml:trace contextRef="#ctx0" brushRef="#br0" timeOffset="70624.837">17531 14841 636 0,'0'0'698'16,"0"0"-547"-16,0 0 44 16,0 0-14-16,0 0-43 15,0 0-21-15,0 0-35 16,-20-68-42-16,20 68-31 15,0 0-9-15,0 0 0 0,0 21-16 16,0 23-6-16,0 44 22 16,10 50 0-16,3 6 11 15,-3-12-9-15,0-17 4 16,-1-38 1-16,-3 3-7 16,6 3 1-16,-6-14 15 15,1-17-16-15,-3-13 1 16,0-11 2-16,-1-7-2 15,0-6 0-15,-3-8 0 16,0-1 0-16,2-3-1 16,-2 0-8-16,0 2-58 0,0 5-74 15,0-2-148 1,-12-5-525-16</inkml:trace>
  <inkml:trace contextRef="#ctx0" brushRef="#br0" timeOffset="72215.429">17915 15074 1051 0,'0'0'511'16,"0"0"-357"-16,0 0 38 16,0 0-116-16,0 0-38 0,0 0-30 15,0 0-8 1,-7-23-21-16,36 16 11 0,14-4 10 16,3-2 14-16,3 0-14 15,-4 1-10-15,-12 6-10 16,-11 0-11-16,-10 6 11 15,-10 0-19-15,-2 0 12 16,0 16 24-16,-11 18 3 16,-4 7 1-16,1 11 1 15,3 3-2-15,6-4 0 16,5 3 2-16,0-5 0 16,0-4 4-16,13-7-4 15,1-5 5-15,-3-3 5 16,-1-8-6-16,1-4-5 15,-5-5 11-15,-3 0-12 0,-3 6-31 16,0-6-102-16,0-2-170 0</inkml:trace>
  <inkml:trace contextRef="#ctx0" brushRef="#br0" timeOffset="72396.349">17944 15449 1612 0,'0'0'261'16,"0"0"-139"-16,0 0-72 15,0 0-12-15,0 0-23 0,157-103-15 16,-80 88-91-16,-17 8-123 16,-13 4-287-16</inkml:trace>
  <inkml:trace contextRef="#ctx0" brushRef="#br0" timeOffset="72584.518">18595 15327 1458 0,'0'0'202'0,"0"0"-155"0,0 0-47 15,0 0-16-15,122-60-139 16,-86 42-431-16</inkml:trace>
  <inkml:trace contextRef="#ctx0" brushRef="#br0" timeOffset="72870.62">18842 15035 1392 0,'0'0'285'0,"0"0"-60"16,0 0-50-16,0 0-107 15,0 0-68-15,0 0-4 16,0 0-25-16,6 79 29 16,6-23 6-16,-1 13 14 0,-2-3-9 15,0 0-3-15,-2-9-6 16,-1-13 4-16,1-13-6 15,-1-10 0-15,-1-11 1 16,-2-7-2-16,-2-3-11 16,6 0-28-16,9-6-89 15,-1-14-210-15,2-3-772 0</inkml:trace>
  <inkml:trace contextRef="#ctx0" brushRef="#br0" timeOffset="73402.875">19159 14999 1219 0,'0'0'201'0,"0"0"-151"16,0 0 28-16,0 0 25 0,0 0-9 16,0 0-45-16,-5 144 4 15,5-113-25-15,0 0-27 16,5 0 18-16,1-5-13 15,1-5-4-15,0-6 8 16,-1-2-9-16,-1-5 0 16,-3-6 0-16,1-2-1 15,-3 0 2-15,0 0 10 16,2 0 7-16,-2 0 10 16,0 0 15-16,0 0-3 15,0 0-18-15,0 0-5 16,0 0-8-16,0 0-4 15,0 0-5-15,0 0 0 0,0 0-1 16,0 0 0-16,0 0 0 16,0 0 0-16,0 0-9 15,0 0-13-15,0 0-30 16,0 0-46-16,0 0-25 16,0 0-103-16,0 0-164 0</inkml:trace>
  <inkml:trace contextRef="#ctx0" brushRef="#br0" timeOffset="73974.931">18920 14869 783 0,'0'0'237'16,"0"0"-33"-16,0 0-23 16,0 0-22-16,0 0 2 15,0 0-22-15,0 0-27 16,0-80-6-16,0 80-25 15,0 0-33-15,0 0-23 16,0 0-25-16,0 18-18 0,-2 18-1 16,-2 19 19-16,-1 17 8 15,0 9 1-15,3 2-7 16,2-3 6-16,0-8-7 16,2-15 4-16,14-8-5 15,9-13-1-15,4-13 1 16,7-7 7-16,4-11-7 15,-1-5-11-15,-2-2-21 16,-8-19 17-16,-9-6 15 16,-5-6 1-16,-8-6 12 15,-7-2-12-15,0-3 1 16,-5 0 8-16,-12 4-1 16,1 11-6-16,-2 7 3 0,-5 8-6 15,-1 8-1-15,-2 6-11 16,-3 0-1-16,0 6-18 15,6 17-38-15,10 4-35 16,13 19-65-16,0-4-99 16,11-10-787-16</inkml:trace>
  <inkml:trace contextRef="#ctx0" brushRef="#br0" timeOffset="74424.386">19145 14684 1350 0,'0'0'276'16,"0"0"-7"-16,0 0-86 15,0 0-73-15,0 0-31 16,0 0-53-16,0 0-26 16,-8-34-1-16,8 34-24 15,0 12 5-15,13 15 13 16,7 21 7-16,5 14 0 16,-1 14 1-16,-4 9 4 15,-3 10-5-15,-1-2 7 0,-4 0-6 16,1-4 1-16,-1-13 8 15,-2-12 4-15,-1-13-6 16,-3-12-3-16,0-9-4 16,-2-13 8-16,-2-5-8 15,-2-8 9-15,0-2-5 16,0-2-4-16,0 0-2 16,2 0-7-16,-2 4-94 15,5-4-69-15,-2 3-161 16,0-3-779-16</inkml:trace>
  <inkml:trace contextRef="#ctx0" brushRef="#br0" timeOffset="74800.617">19384 14584 1422 0,'0'0'273'0,"0"0"-98"15,0 0-69-15,0 0-63 16,0 0-43-16,0 0 23 16,0 0-13-16,96-22-10 15,-67 42-20-15,-9 9 6 16,-7 10 6-16,-9 9 8 15,-4 0 1-15,0 5 13 0,-17-7 4 16,-1-6-1-16,3-12-3 16,1-6-4-16,7-12-9 15,5-5-1-15,2-1 0 16,0-4-13-16,18 0-10 16,20 0-8-16,18-16 17 15,28-16-119-15,-10 4-181 16,-16 1-853-16</inkml:trace>
  <inkml:trace contextRef="#ctx0" brushRef="#br0" timeOffset="75026.147">20299 15319 1498 0,'0'0'293'0,"0"0"-167"16,0 0-32-16,0 0-49 15,0 0-29-15,0 0 41 16,123-5-57-16,-48-8-69 16,-13 5-168-16,-16 1-169 0</inkml:trace>
  <inkml:trace contextRef="#ctx0" brushRef="#br0" timeOffset="75204.369">20331 15623 1543 0,'0'0'342'0,"0"0"-209"15,0 0-35-15,0 0-74 16,0 0-18-16,0 0-12 15,166-21 0-15,-91 9-254 16,-6-1-639-16</inkml:trace>
  <inkml:trace contextRef="#ctx0" brushRef="#br0" timeOffset="75596.396">21562 14834 1315 0,'0'0'238'0,"0"0"-5"0,0 0-37 16,0 0-28-1,0 0-25-15,0 0-56 0,0 0-73 16,0-68-14-16,0 72-32 16,0 28 13-16,0 15 19 15,0 17 30-15,9 12 4 16,-1 5-9-16,0 0-7 16,0-9 3-16,1-12-20 15,-3-12 6-15,2-14-1 16,-2-7 5-16,-1-13-11 15,1 2 0-15,3-7-46 16,9-4-87-16,-2-1-46 16,-1-4-190-16</inkml:trace>
  <inkml:trace contextRef="#ctx0" brushRef="#br0" timeOffset="75948.184">21749 14554 537 0,'0'0'968'16,"0"0"-805"-16,0 0 30 16,0 0-76-16,0 0-46 15,0 0-35-15,0 0-4 16,52-111-31-16,-25 108-1 15,0 3 0-15,-2 0-19 0,-2 5 8 16,-7 17 3-16,-5 8 8 16,-5 7 0-16,-6 1 0 15,0 1 1-15,-4 3 15 16,-12-6 2-16,1-6-6 16,1-5-4-16,9-10-6 15,5-1-2-15,0-6-8 16,24-4-17-16,60-4-6 15,-3 0-64-15,-2 0-193 0</inkml:trace>
  <inkml:trace contextRef="#ctx0" brushRef="#br0" timeOffset="113343.253">14114 11789 772 0,'0'0'234'16,"0"0"-22"-16,0 0-96 15,0 0-24-15,0 0 2 16,-15-60-21-16,10 50-5 15,1-3 2-15,-3 1-20 0,-1 3-9 16,5-2 4-16,-4 7-16 16,3-2 2-16,-2 3 15 15,5 3-20-15,1 0-10 16,0 0-3-16,0 0-13 16,0 0-1-16,0 0-12 15,0 0 4-15,0 0-10 16,0 10 2-16,5 7 1 15,10 2 14-15,1 3 1 16,1-2 1-16,4 0 0 16,-1 3 0-16,-1-4 0 15,0-3 0-15,-6-2 0 16,-2-4 1-16,-5-5 0 16,1-1-1-16,-4-4 0 0,1 0-3 15,2 0 2-15,10-15 2 16,13-23 31-16,18-24-2 15,13-24 0-15,23-34-29 16,-5 6-1-16,2-12-23 16,-2 5-8-16,-15 25 15 15,3 3-14-15,-12 18 24 16,-14 27 6-16,-16 17 9 16,-13 15 6-16,-8 14-15 15,-3 2 0-15,0 0-16 16,0 0-37-16,0 11-52 15,0 11 66-15,0-2-4 16,0 7-69-16,7-10-40 16,7-11-203-16</inkml:trace>
  <inkml:trace contextRef="#ctx0" brushRef="#br0" timeOffset="124463.67">14223 13616 403 0,'0'0'486'0,"0"0"-375"16,0 0 37-16,0 0-58 15,0 0-30-15,0 0-10 0,-13-29-4 16,13 24-1 0,-2 2 42-16,2 1 1 0,0 2 2 15,-3-3-14-15,1 3-9 16,2 0-22-16,-2 0-6 15,2 0-15-15,0 0-10 16,0 0-8-16,0 0-6 16,0 0-11-16,0 0-15 15,0 12-2-15,9 7 28 16,9 6 0-16,0 1 1 16,1-4-1-16,0-4-9 15,-7-5 9-15,0-5-1 16,-4-4 1-16,-1-4 9 15,7 0-2-15,5-28 24 16,11-14-9-16,13-21-14 0,5-10 0 16,8-7-8-16,8-6-10 15,4 1-20-15,1 10 5 16,-5 10-14-16,-5 16 12 16,-11 13 14-16,-14 12 12 15,-10 11-14-15,-10 8-14 16,-8 5-54-16,-1 0-35 15,-1 0 16-15,10 24 58 16,1 2-63-16,-1-8-488 0</inkml:trace>
  <inkml:trace contextRef="#ctx0" brushRef="#br0" timeOffset="130258.73">21990 15289 1343 0,'0'0'159'16,"0"0"-106"-16,0 0 23 16,0 0 14-16,0 0-37 15,0 0-27-15,0 0-8 16,-12-24-18-16,12 24 0 16,0 0-6-16,0 0-4 15,0 0-1-15,0 2 0 16,0 14 11-16,0 5 1 15,0-1 17-15,0 2-4 16,0-3-6-16,5-8-1 16,0 0-6-16,-1-4 1 0,3-4-1 15,4-3-1-15,13 0 6 16,17-13 20-16,15-25 5 16,15-21-12-16,6-14-10 15,8-11-3-15,-2-8-6 16,-3 1-1-16,-4 8-6 15,-12 13 7-15,-12 20 6 16,-15 16-6-16,-14 18-8 16,-8 11 0-16,-7 5-44 15,-2 4-24-15,-4 44 12 16,-2-4-80-16,0 1-160 0</inkml:trace>
  <inkml:trace contextRef="#ctx0" brushRef="#br0" timeOffset="135493.174">5238 16814 1066 0,'0'0'220'16,"0"0"-88"-16,0 0 4 0,0 0-34 15,0 0-3-15,0 0-2 16,0-16-9-16,0 11-31 15,0 0-16-15,0 0 6 16,0-3 1-16,0 3-20 16,0-2 6-16,-3 4-10 15,-1-9-8-15,-4 3-1 16,0 0-9-16,-3-3-5 16,3 2 0-16,-4-7 0 15,1 10 1-15,-3-7-2 16,1 5 1-16,0 3-2 15,-3-5-4-15,3 10-10 16,-5-3-6-16,-2 4-8 16,-4 0-4-16,-3 0-2 15,-2 16 6-15,0 6-2 0,-2-2-2 16,0 6 25-16,2-4 1 16,0 6-5-16,1-5-3 15,6 0 6-15,3-3 2 16,0 6 7-16,7-11-1 15,0 3-7-15,3 10-2 16,1 1 0-16,-2 1 9 16,1 6 0-16,3 3-1 15,-2-2 2-15,1 2-1 16,4-3 0-16,0 1 1 16,1 0-1-16,2-4-1 15,0 4 0-15,0-9-9 16,0 6 10-16,0-3 0 0,0 2 1 15,0-4-6-15,0 5 6 16,0-5 0-16,0 2 0 16,0-3 0-16,0 1 0 15,0 1 0-15,0-7 0 16,5 0-7-16,3 1 6 16,4-4-1-16,3 4-5 15,3-4 6-15,3 1 0 16,-4 2 1-16,3-4 0 15,-2-1 0-15,0 0 0 16,-3-3 0-16,-1-3-1 16,-1 0 1-16,1-2 0 0,-1-2-1 15,1-4 1-15,0 4-1 16,5-4-18-16,-2 1 14 16,4-5 5-16,-3 0 0 15,-2 0 7-15,3 0-6 16,-1 0 5-16,-5 0-6 15,3 0 1-15,-5-9 0 16,2 1 5-16,1 1 3 16,-3 2-8-16,2-8 6 15,-1 4 0-15,-2-3-5 16,0-2 6-16,3 6-7 16,-2-6-1-16,-1 3 0 15,0 1 1-15,-1 4 5 16,1-6-6-16,0-2 0 15,3 5 0-15,-1-4 0 0,1 1 1 16,-4 1-1-16,0 2 3 16,-4 7 4-16,-1-3-6 15,-4 5-1-15,0 0 1 16,0 0-1-16,0 0 1 16,0 0-1-16,0 0 0 15,0 0 0-15,0 0 0 16,0 0 0-16,0 0-8 15,0 0 8-15,0 0-12 16,0 0-2-16,0 0-20 16,2-5-47-16,12-4-142 15,-3 5-119-15,2-10-888 0</inkml:trace>
  <inkml:trace contextRef="#ctx0" brushRef="#br0" timeOffset="136641.857">5528 17604 517 0,'0'0'516'0,"0"0"-345"16,0 0-15-16,0 0-41 16,0 0-12-16,0 0-17 15,0 0 0-15,-21-28-10 16,19 22-16-16,-1 6-6 16,3-8-5-16,0 3-9 15,0 2 0-15,0 1 3 16,0 2-18-16,0 0-19 15,-1 0-6-15,1 0-2 0,0 0-18 16,0 18-13 0,0 16 14-16,0 19 19 0,1 4 1 15,9 13 0-15,-2-1 0 16,2 6 0-16,-1-9 0 16,-1 3 6-16,-1-19-1 15,0 3-4-15,-2-19 4 16,-1-6-5-16,-2-8 6 15,-2-8 3-15,0-2-4 16,2-10 6-16,-2 0 7 16,0 0-1-16,0 0-8 15,0 0-10-15,4 0-15 16,25-6-107-16,-2-10-377 16,5-4-506-16</inkml:trace>
  <inkml:trace contextRef="#ctx0" brushRef="#br0" timeOffset="137024.472">6147 17658 967 0,'0'0'513'16,"0"0"-366"-16,0 0-42 15,0 0-41-15,0 0-20 16,0 0-25-16,0 0-19 15,-3 4-22-15,13-3 22 16,12-1 0-16,7 4 10 16,5-3 0-16,2-1-10 15,3 0 0-15,-3 0-57 16,-2 0-57-16,1 0-52 16,-10 0-82-16,-10 0-571 0</inkml:trace>
  <inkml:trace contextRef="#ctx0" brushRef="#br0" timeOffset="137234.443">6168 17912 1280 0,'0'0'305'0,"0"0"-212"15,0 0-29-15,0 0 1 16,0 0 9-16,0 0-27 15,137 0-28-15,-85 0-19 16,2 0-6-16,-2 0-52 16,10 0-87-16,-12 0-113 15,-14 0-675-15</inkml:trace>
  <inkml:trace contextRef="#ctx0" brushRef="#br0" timeOffset="138728.709">7751 16677 1197 0,'0'0'175'0,"0"0"-106"15,0 0 79-15,0 0-37 16,0 0-40-16,0 0-23 15,0 0-16-15,-26-22-21 16,18 22-11-16,-6 0 0 16,-1 11 1-16,-1 9-1 15,3 2 0-15,4 0-7 0,9 0-2 16,0 4-4 0,0 7-2-16,13-5 4 0,4 7 2 15,-1-3 9-15,-2 2-6 16,-1-7 6-16,-6 2 1 15,-3-1 10-15,-4 1-4 16,0-1 3-16,-11 3 9 16,-13-2 12-16,-5 1-2 15,-5-7-14-15,3-5-5 16,2-5-4-16,9-8 1 16,7-3 4-16,6-2-6 15,7 0-5-15,0 0-19 16,0 3-60-16,9 3 37 15,11 7 36-15,7 12 6 16,2 12 1-16,-1 9 1 0,-1 12 7 16,-4 8-3-16,-5 2 3 15,-3 0-2-15,-3-3 0 16,-5-2-1-16,3-11 2 16,-4-1-1-16,2-10 3 15,-2-7-2-15,-1-8-6 16,0-8 0-16,8-3-2 15,2-6 0-15,7-1-8 16,14-8-22-16,31 0-60 16,-5 0-161-16,-8-10-779 0</inkml:trace>
  <inkml:trace contextRef="#ctx0" brushRef="#br0" timeOffset="141859.739">8539 16853 804 0,'0'0'275'0,"0"0"-90"16,0 0-41-16,0 0-25 16,0 0-20-16,0 0-10 15,0 0-19-15,-14-52-13 16,14 52-19-16,0 0-15 16,0 0-5-16,0 0 4 15,0 0-22-15,0 0 0 0,0 0-12 16,0 16-10-16,0 13 17 15,0 12 5-15,2 12 1 16,5-3-1-16,3 5 2 16,-4 1-1-16,1-7 12 15,0-5-7-15,-3-8-4 16,1-7-1-16,-4-9 1 16,2-8 0-16,-3-3-1 15,2-6 7-15,-2-1-8 16,0-2 2-16,0 0 5 15,0 0 2-15,0 0-9 16,2 0-54-16,0 2-88 16,3 12-75-16,1-10-27 0,-1 0-1005 15</inkml:trace>
  <inkml:trace contextRef="#ctx0" brushRef="#br0" timeOffset="142175.308">8880 17339 1245 0,'0'0'227'15,"0"0"-97"-15,0 0-58 0,0 0-49 16,0 0-21-16,0 0 8 16,0 0 39-16,-46 138-8 15,36-105-13-15,1-2-12 16,3-2-7-16,-1-7-9 16,2-3 0-16,1 3-14 15,0 3-72-15,-1-3-76 16,3-4-101-16</inkml:trace>
  <inkml:trace contextRef="#ctx0" brushRef="#br0" timeOffset="142707.52">9183 17053 1109 0,'0'0'235'0,"0"0"-102"16,0 0 51-16,0 0-66 0,0 0-38 15,0 0-34-15,0 0-17 16,-29-52-11-16,29 44-7 16,0 0-11-16,11-10-14 15,14 6-1-15,6 1-1 16,2 7 14-16,1 4-9 16,-6 0 5-16,-3 30-13 15,-4 9 6-15,-10 12-1 16,-7 9 13-16,-4 9 0 15,0-2 1-15,-17-2 0 16,-6-11 1-16,-4-3 8 16,0-19 14-16,8-3 4 15,3-15-10-15,5-2-9 0,7-8-7 16,4-3-1 0,0-1 0-16,0 0 0 0,0 0-1 15,0 0-6-15,4 0-3 16,19 0-12-16,10 0 3 15,31-5-65-15,-6-3-142 16,-6-2-294-16</inkml:trace>
  <inkml:trace contextRef="#ctx0" brushRef="#br0" timeOffset="142994.327">9875 17453 1476 0,'0'0'239'16,"0"0"-62"-16,0 0-10 15,0 0-67-15,0 0-32 16,0 0-42-16,0 0-20 16,-14-11-6-16,7 27-16 15,-6 16 1-15,-7 14 15 16,-7 10 6-16,0-3-5 15,0 4-1-15,8-14 0 16,1-11 0-16,7-2-45 16,6-12-42-16,5-18-77 15,7 0-102-15,18-18-1 0</inkml:trace>
  <inkml:trace contextRef="#ctx0" brushRef="#br0" timeOffset="143495.095">10209 16955 1355 0,'0'0'225'0,"0"0"-70"0,0 0 39 16,0 0-92 0,0 0-66-16,0 0-33 0,0 0-3 15,-12-32-15-15,12 49-6 16,0 13 20-16,0 15-1 16,0 0 2-16,0-3 0 15,0-3 0-15,3-8-1 16,10-4 1-16,0-10-17 15,8-8 1-15,3-4 4 16,10-5 12-16,1 0 9 16,5 0-3-16,-4 0 3 15,-4 0-9-15,-9 0 0 0,-4 0-1 16,-8 5-10-16,0 7 2 16,-2 10 8-16,-5 0 0 15,-2 8 1-15,-2 0 0 16,0-3 1-16,-4-1 5 15,-13 0 1-15,-8-3 3 16,-6-5-10-16,-8-12-40 16,-3-6-52-16,-14-6-79 15,12-23-91-15,5-6-729 0</inkml:trace>
  <inkml:trace contextRef="#ctx0" brushRef="#br0" timeOffset="143670.112">10173 16993 1333 0,'0'0'265'15,"0"0"-108"-15,0 0-20 16,0 0-72-16,0 0-40 16,132-106-25-16,-59 99-40 15,-10 1-117-15,-4 6-156 0</inkml:trace>
  <inkml:trace contextRef="#ctx0" brushRef="#br0" timeOffset="144344.572">10799 16730 1290 0,'0'0'227'0,"0"0"-19"16,0 0-65-16,0 0-64 15,0 0-29-15,0 0-8 16,0 0-20-16,-29-82-22 16,45 65-20-16,13-3 14 15,5 1 5-15,5 6 0 16,-1 0 0-16,-4 13 1 15,-8 0-7-15,-1 0-8 16,-7 26 15-16,-4 13 2 0,-1 3-2 16,-6 15 1-1,-7 1-1-15,0 4 0 0,0-2-1 16,0-3 1-16,-3-9 0 16,3-3 5-16,0-11-5 15,0-11-1-15,9 1 1 16,11-13 0-16,5-4 0 15,4-1 6-15,-1-6-6 16,-3 0-11-16,-7 0 10 16,-8 0 1-16,-3 0 7 15,-3 0 5-15,-4 0-3 16,0 0-3-16,0 0-6 16,0 0-7-16,0 0-13 15,-8 12 18-15,-3 11-4 0,5 9-5 16,2 10 3-16,1 5-1 15,3 5 8-15,0 1 0 16,3-2-2-16,7 0 2 16,-3-1 0-16,-1-6 1 15,-4-3-1-15,-2-2 1 16,0-9 1-16,-4-2 6 16,-17-4-1-16,-11-1 14 15,-6-5 18-15,-6-6-19 16,-6 0-10-16,-4-2 0 15,2-10-9-15,-1 0-44 16,5 0-73-16,14 0-155 16,16-18-990-16</inkml:trace>
  <inkml:trace contextRef="#ctx0" brushRef="#br0" timeOffset="145561.652">15536 16666 1224 0,'0'0'201'0,"0"0"-51"0,0 0 35 16,0 0-52-16,0 0-36 15,0 0-32-15,-53-58-22 16,46 58-15-16,-2 0-25 16,-8 0-3-16,-3 23-2 15,-5 7-9-15,0 12 10 16,5 9-6-16,3 9 5 15,4 6-11-15,9 3 6 16,4-3 1-16,0 0 6 16,4-6 1-16,15-7-1 15,4-6-1-15,1-12 1 16,3-6 0-16,-1-10 0 0,3-6-1 16,-2-6 1-16,2-7-17 15,-2 0-24-15,6 0-57 16,-6-7-108-16,-7-5-170 0</inkml:trace>
  <inkml:trace contextRef="#ctx0" brushRef="#br0" timeOffset="146175.06">15826 17079 1237 0,'0'0'187'16,"0"0"-17"-16,0 0-23 16,0 0-52-16,0 0-26 15,0 0-28-15,0 0 6 16,-37-89-25-16,56 73-22 15,8-3-1-15,6 8-1 16,3 7-8-16,0 4 3 16,-5 0 7-16,-5 15-17 15,-5 20 15-15,-6 12-4 16,-8 10 6-16,-7 14-1 16,0 5 2-16,-14-8 0 15,-12 4 0-15,-3-11 8 0,-5-8-2 16,3-20 9-16,5-4 16 15,4-10-7-15,5-8-7 16,7-5-8-16,7-1-8 16,1-5-1-16,2 0 0 15,0 0-1-15,11 0-12 16,20 0-4-16,17 0 16 16,12 0 7-16,4 0-7 15,-1 0 0-15,-12-5 5 16,-9 5-5-16,-14 0-10 15,-9 0-2-15,-8 0 6 16,-6 0 6-16,-5 0 0 0,0 0 0 16,0 0 12-16,0 0-12 15,0 0 11-15,0 0-10 16,0 0 9-16,0 0-2 16,0 0-8-16,0 0-32 15,0 0-90-15,0 0-133 16,-5 0-465-16</inkml:trace>
  <inkml:trace contextRef="#ctx0" brushRef="#br0" timeOffset="147557.322">15779 16487 1056 0,'0'0'204'0,"0"0"-57"16,0 0-28-16,0 0-23 15,0 0-20-15,0 0-34 16,0 0-6-16,-11-11-9 16,7 4-5-16,-3-2 24 15,0 3-15-15,1-6-1 16,-3 4-3-16,0 3 3 15,-2-5-10-15,-2 2-6 16,-1 3-6-16,-2-1-8 16,-2 6 1-16,1 0-1 0,-3 0 0 15,-1 0 0-15,4 0-1 16,1 0 1-16,1 0 0 16,1 6-1-16,1 4-1 15,1 3-7-15,-1-5 8 16,0 9-5-16,-1-2 6 15,-1 3 0-15,1 4 0 16,1 2-1-16,0-1 1 16,2 3-1-16,-2 0 0 15,3 0 0-15,-3 1 1 16,1-2-1-16,4 3-7 16,-3 2 8-16,1-1 0 15,4 3-6-15,0-2 6 0,1 0 1 16,1-3-1-1,2 1-6-15,2-2 6 0,0 0 0 16,0 1 0-16,0-5 0 16,0 2 0-16,0-1 0 15,0-1 0-15,0 0 0 16,0-4-1-16,0 4 0 16,0-2 0-16,4 2-8 15,3-4 9-15,-1 0-1 16,-2-2 0-16,2 2 1 15,0-6-6-15,1 3 6 16,-3 1 0-16,2-2 0 16,4-1 0-16,-1 4 0 15,-1-6-1-15,6 0 1 16,1-1 0-16,3 3-1 0,2-5 1 16,2 0 0-16,3 0 0 15,-2-2 0-15,-6 0 0 16,0 0 0-16,-5-2 0 15,0 2 0-15,-6-1 0 16,-1-2 0-16,-1-1 0 16,0-2 0-16,3 0 0 15,0 0 0-15,4 0 1 16,1 0 0-16,3 0 10 16,0 0-5-16,1 0-6 15,-2 0 1-15,1-5 0 16,-2 0 0-16,0-5 0 0,1 4-1 15,-6 0 1-15,0 6-1 16,-4 0 0-16,-2 0 0 16,0-6 0-16,-2 6 0 15,0 0 0-15,0 0 0 16,0 0 0-16,0 0 0 16,0 0-17-16,0 0-16 15,0 0-40-15,0 0-72 16,0 0-90-16,0 0-619 0</inkml:trace>
  <inkml:trace contextRef="#ctx0" brushRef="#br0" timeOffset="148203.023">16910 17261 1020 0,'0'0'312'15,"0"0"-133"-15,0 0 4 16,0 0-72-16,0 0-30 15,0 0-17-15,0 0-14 16,-4-7-5-16,4 7-1 16,0-4-1-16,0 4-2 15,0 0-13-15,0-3-13 16,0 2-13-16,10-4-1 16,10-4-1-16,5 2-16 15,6-2-32-15,-2 5-39 16,2 4-20-16,-2 0-54 15,4 0-35-15,-6 16-3 0,-10 2-310 16</inkml:trace>
  <inkml:trace contextRef="#ctx0" brushRef="#br0" timeOffset="148429.153">16894 17505 182 0,'0'0'999'0,"0"0"-832"16,0 0-95-16,0 0 5 15,0 0 8-15,0 0 9 16,0 0-35-16,89 0-23 16,-62 0-23-16,0 3-13 15,2-1-11-15,6 1-105 0,-3 1-113 16,-8-4-769-16</inkml:trace>
  <inkml:trace contextRef="#ctx0" brushRef="#br0" timeOffset="149778.919">17937 16614 914 0,'0'0'506'0,"0"0"-412"16,0 0 60-16,0 0-35 0,0 0-62 15,0 0-30-15,0 0-27 16,-65-85 0-16,48 85-5 16,-6 0-7-16,3 17 11 15,3 6-15-15,5 3 8 16,10 5-2-16,2 0 9 15,0 0-12-15,18 7 12 16,7-1 0-16,2 5-5 16,1-1 12-16,-7 2-12 15,-1 1 6-15,-10 3 0 16,-5 4 5-16,-5-1-4 16,0-1 6-16,-20-2 8 15,-7-2 14-15,-2-6-7 0,0-2-2 16,-1-14 7-1,4-7-11-15,6-2-7 0,5-14-2 16,3 0 2-16,8 0-2 16,2 0 8-16,2 0-15 15,0 0-16-15,18 0-25 16,13 0 22-16,7 0 9 16,2 11 2-16,-4 15-8 15,-10 12 15-15,-6 7-6 16,-10 15 7-16,-4 7 0 15,-6 2 10-15,0-3-1 16,0-6-2-16,0-10 6 16,0-11-6-16,0-9-6 15,0-14 0-15,5-2 5 16,17-2-6-16,18-12 0 0,43 0-6 16,-8-12-96-16,-6-6-235 15</inkml:trace>
  <inkml:trace contextRef="#ctx0" brushRef="#br0" timeOffset="153878.478">18442 16664 1096 0,'0'0'185'0,"0"0"-59"16,0 0 41-16,0 0-30 16,0 0-52-16,0 0-31 15,-12-56-4-15,12 52-11 16,0-2-11-16,0 3-1 16,0 3-1-16,0 0-3 15,0 0-8-15,0 0-2 16,0 0 5-16,0-3 2 15,-2 3 1-15,2 0-3 16,0-1-1-16,0 1-11 16,0 0-1-16,0 0-4 0,0 0-2 15,-3 0-7-15,0 0-19 16,2 17-33-16,-2 23 26 16,1 15 25-16,0 9 0 15,2 6 9-15,0 3-1 16,0-9 1-16,14-1-1 15,3-10-1-15,8-13 0 16,0-5-4-16,2-6 4 16,2-16 1-16,0-4-18 15,-1-9 4-15,-1 0 3 16,-5 0-4-16,-5-9 1 16,-3-9-1-16,-5 0 15 0,-4-10-6 15,-5 5-18 1,0-3-4-16,0 3 2 0,-14 2 7 15,-3 3 1-15,-3 7-7 16,-8 5-50-16,0 6-38 16,-1 0 12-16,-2 0 8 15,-1 17-83-15,8 6-167 16,8-1-449-16</inkml:trace>
  <inkml:trace contextRef="#ctx0" brushRef="#br0" timeOffset="154367.62">19083 17216 1230 0,'0'0'309'15,"0"0"-169"-15,0 0-87 16,0 0-52-16,0 0-1 16,0 0 0-16,0 0 2 15,-11 89 43-15,-1-43 2 16,2 3-17-16,1-7-14 15,-1-5-1-15,3-8-8 16,3-6-1-16,2-7-6 16,-1-9-15-16,3 0-86 15,0-6-115-15,5-1-160 0</inkml:trace>
  <inkml:trace contextRef="#ctx0" brushRef="#br0" timeOffset="154900.922">19328 16688 1647 0,'0'0'219'0,"0"0"-130"16,0 0 61-16,0 0-93 16,0 0-34-16,0 0-23 15,0 0-7-15,28-33-4 16,20 22 10-16,3 5-18 16,3-1-16-16,-7 1-3 15,-12 1 2-15,-12 1-12 16,-10 2 25-16,-7-1 12 15,-4 3 10-15,-2 0 1 16,0 0 0-16,0 0 0 16,0 0 8-16,0 0-7 15,0 0 0-15,0 0-1 16,0 9-9-16,0 10-4 0,0 12 12 16,0 7 2-16,8 2 4 15,3 10 2-15,2 2 0 16,1 0 12-16,-4 1-11 15,2-2-1-15,-1-4 5 16,-5-6-6-16,1-6 7 16,-3-8-12-16,-1-2-1 15,-1-7 14-15,0-1-14 16,1-5-9-16,-3 1-80 16,0 0-151-16,0-6-77 0</inkml:trace>
  <inkml:trace contextRef="#ctx0" brushRef="#br0" timeOffset="155081.322">19359 17079 1239 0,'0'0'216'16,"0"0"-68"-16,0 0-21 15,0 0-73-15,0 0-28 16,145-70-16-16,-92 67-10 15,33 3-59-15,-13 0-157 16,-6 0-470-16</inkml:trace>
  <inkml:trace contextRef="#ctx0" brushRef="#br0" timeOffset="155703.978">19886 16388 1094 0,'0'0'170'0,"0"0"-40"16,0 0 30-16,0 0-61 15,0 0-12-15,0 0-11 16,0 0-35-16,-37-113-31 15,78 104-10-15,12 1-1 16,12 5 1-16,2 3 1 0,-7 0-1 16,-9 26 0-16,-12 12 0 15,-15 15-1-15,-13 9 0 16,-9 8 1-16,-2 8 0 16,-8 1 0-16,-15-4 16 15,5-6-5-15,3-9-3 16,7-10 1-16,8-10-9 15,0-2-1-15,18-10 1 16,12-4 6-16,7-3 3 16,4-16-3-16,-1-1-5 15,-6-4 0-15,-4 0 0 16,-10-7 1-16,-10-6 8 16,-2 0-1-16,-6-2 19 0,-2 3 7 15,0 0-20 1,-15 8-15-16,-10 4-11 0,-6 0 0 15,0 10-2-15,0 23 12 16,6 15-13-16,8 3 4 16,7 12-2-16,8 2 5 15,2 5 7-15,0-5-1 16,2-5-1-16,6-11 2 16,-4-8-1-16,-4-7 1 15,0 0 1-15,-25-4-1 16,-41 8 16-16,-59 12-16 15,-60-1-19-15,15-1-165 0,18-26-753 16</inkml:trace>
  <inkml:trace contextRef="#ctx0" brushRef="#br0" timeOffset="163284.756">4928 18953 1106 0,'0'0'192'0,"0"0"-74"16,0 0 27-16,0 0-34 15,0 0-15-15,0 0-24 16,-23-44-12-16,23 44-24 16,0 0-24-16,0 0-12 15,0 0-16-15,0 26-9 0,0 16 19 16,7 9 6-16,5 9 0 15,-2 9 0-15,-1-12 1 16,1-3-1-16,-4-11 1 16,1-11-1-16,-5-11 0 15,0-8 1-15,-2-8 1 16,0-5-1-16,0 0 1 16,0 0 9-16,0 0 4 15,0 0 7-15,0 0 15 16,0 0 8-16,0-5-6 15,0-18-30-15,-7-6-9 16,-1-7-16-16,-2-3-2 16,4-2-4-16,4-1 5 0,-1 2-2 15,3-2 0-15,0 9 11 16,0 4 7-16,7 7 1 16,-1 3-1-16,4 14-12 15,-1 5-2-15,5 0-29 16,1 0 20-16,3 24 8 15,3 10 8-15,2 1 6 16,-3 10 1-16,-2-3 0 16,-4-9 0-16,-6-5 0 15,-1-4 1-15,-3-6 0 16,-4-7 0-16,2-5 0 16,-2-6 0-16,0 0 0 15,0 0 13-15,0 0 15 16,0 0 10-16,0 0 5 15,0-11 1-15,0-13-37 0,-4-9-7 16,-3-6-6-16,-2 2-13 16,5-8-6-16,-2 9 14 15,5 1-3-15,1 4 1 16,0 5 4-16,0 4-11 16,14 10 8-16,6 6-1 15,6 6 1-15,5 0 11 16,4 28-17-16,0 11 7 15,1 15 5-15,-5 9 4 16,-4 7 1-16,-3-2 0 16,-6-8 0-16,-2-13 1 15,-5-10 0-15,-3-11 0 0,-3-17 0 16,0 0-1-16,-1-5 1 16,-2-4 1-16,0 0 0 15,5-4 15-15,5-31 10 16,1-6-26-16,5-11-13 15,-3-14 3-15,-1 4-2 16,-5-2 11-16,-5 6-15 16,-4 1 7-16,0 10 7 15,0 8-6-15,0 15 8 16,0 7 10-16,0 6 8 16,-2 9-17-16,2 2 1 15,-2 0-2-15,-3 2-34 16,-2 26-4-16,0 7 28 0,1 11 9 15,1 5 1-15,5-3 0 16,0-3-7-16,3-3 0 16,19-14-8-16,12-10 8 15,7-2 4-15,11-16-10 16,2 0-34-16,1 0-56 16,5-29-29-16,-11 5-198 15,-15 2-345-15</inkml:trace>
  <inkml:trace contextRef="#ctx0" brushRef="#br0" timeOffset="163689.74">5911 18930 810 0,'0'0'196'16,"0"0"20"-16,0 0-58 15,0 0-39-15,0 0 3 0,0 0-26 16,0 0-43 0,-63-71-46-16,53 85-7 0,-9 20-9 15,-3 12 9-15,2 11 0 16,4 9-2-16,8-3-4 15,5-4 5-15,3-12-9 16,0-3-2-16,5-22-4 16,6-3 3-16,2-13 3 15,5-6-6-15,0 0 15 16,2-25 0-16,0-9-12 16,-2-11-5-16,-5-2 16 15,-6-5 2-15,-2 4 11 0,-5 4 5 16,0 13 6-1,0 3 2-15,0 10 3 0,0 14 5 16,0 4-9-16,0 0-23 16,0 0-43-16,5 17-3 15,7 11 31-15,4 8 14 16,-1 3 1-16,3-4-1 16,1-5-1-16,0-1 1 15,-1-11-10-15,2-1-40 16,9-17-67-16,-5 0-30 15,-1 0-390-15</inkml:trace>
  <inkml:trace contextRef="#ctx0" brushRef="#br0" timeOffset="164215.629">6054 18825 1179 0,'0'0'359'0,"0"0"-248"15,0 0-101-15,0 0 3 16,0 0 47-16,0 0 7 16,-3 135-8-16,6-90-14 15,5-3-10-15,1-4-11 16,1-6-8-16,-4-6-1 16,0-8-4-16,-1-5-10 15,-3-7 8-15,1-6-8 16,-3 0 6-16,2 0 1 15,-2 0 7-15,0 0 4 0,0 0 0 16,0 0 6-16,0 0 9 16,0-17 0-16,0-7-25 15,0-5-9-15,0-11-11 16,0 5 10-16,0 1-12 16,0-1 11-16,0 11 2 15,0 2-15-15,0 2 5 16,0 11 8-16,9 3-17 15,8-6 2-15,6 12 5 16,-1 0-3-16,3 0 2 16,-4 23 3-16,2 7 1 15,0 4 8-15,-3-4 1 0,-5 3 0 16,-1 1 1 0,-6-11 0-16,1 1-1 0,-2-11 1 15,-2-3 0-15,-1 2-1 16,1-12-22-16,-5 0-59 15,2 0-58-15,6 0-23 16,2-12-53-16,0-11-508 0</inkml:trace>
  <inkml:trace contextRef="#ctx0" brushRef="#br0" timeOffset="165703.724">7023 18885 899 0,'0'0'303'16,"0"0"-143"-16,0 0-43 16,0 0 4-16,0 0-16 15,0 0-19-15,0 0-13 16,0-12-8-16,0 12-4 16,0 0 0-16,0-5-8 15,0-4-28-15,0 5-5 0,0-7-20 16,-5 1 0-16,-1 1 2 15,-1 5-2-15,-4-1 0 16,3 2-2-16,-4 3 1 16,-4 0-17-16,1 0-2 15,-5 3-1-15,2 12 4 16,0-2 5-16,5 0 12 16,4 3-8-16,4 2-2 15,2 3-11-15,3 2 10 16,0 2-3-16,0 5 6 15,0 3-2-15,0-4 10 16,0 4-2-16,0-3 1 16,0-6 1-16,0-6-1 15,0-5 0-15,3-3 0 0,-3-5-5 16,3-5 4-16,-3 0-6 16,0 0 8-16,0 0 1 15,2 0 0-15,-2 0 0 16,0 0 0-16,0 0 5 15,0 0-4-15,0 0 5 16,0 0-6-16,0 0 1 16,0 0-1-16,0 0-1 15,0 0 0-15,0 0-3 16,0 0 2-16,0 0 0 16,0 0-5-16,0 0 0 15,0 0-7-15,0 0-27 16,0 0-26-16,0 0-26 0,7-11-35 15,-2-2-88-15,1-5-374 0</inkml:trace>
  <inkml:trace contextRef="#ctx0" brushRef="#br0" timeOffset="166588.982">6945 18888 788 0,'0'0'247'15,"0"0"-82"-15,0 0-38 16,0 0-45-16,0 0-39 15,0 0 31-15,0 0-4 16,-17-26-16-16,9 26-19 16,0 0-26-16,-5 0-8 15,-3 0 1-15,-2 11-1 16,0 1 6-16,0 3-7 0,3 5 1 16,4-5 0-16,1 3 0 15,2 0-1-15,0 6 0 16,3-2-1-16,-1 2 0 15,4 0 0-15,0 3-1 16,2-4 1-16,0 1-1 16,0 0-4-16,0 3 5 15,2-3 0-15,8-2-5 16,3 2 6-16,0 0-1 16,4-13 1-16,7 1 0 15,2-1 0-15,6-11 9 16,3 0-3-16,1 0 9 15,-3 0-7-15,-6-11-7 0,-7-2 7 16,-7 8-7-16,-4 0 0 16,-6-2 17-16,-1 7 34 15,-2-4 24-15,0-3 2 16,1-4-8-16,2-8-45 16,0-3-19-16,-1-2-6 15,0 1-9-15,0 1-7 16,-2 4-20-16,2 6-5 15,0-5-18-15,1 11-46 16,-2 2-67-16,4 4-152 0</inkml:trace>
  <inkml:trace contextRef="#ctx0" brushRef="#br0" timeOffset="167317.105">7262 19010 1035 0,'0'0'254'0,"0"0"-78"15,0 0-16-15,0 0-57 16,0 0-11-16,0 0-7 16,0 0-34-16,-20-39 8 0,20 34-17 15,0 5-15 1,0 0-17-16,0 0-10 0,0 0-12 15,0 0-2-15,0 16-11 16,0 12 14-16,10 9 11 16,2 11 0-16,3 2 0 15,-3 3 1-15,1-1 6 16,-4-8 3-16,0-2-4 16,0-14 2-16,-3-6-7 15,-1-2 1-15,-3-10 4 16,-2-10-5-16,2 5 7 15,-2-5-7-15,0 0 5 16,0 0-5-16,0 0 8 0,0 0-8 16,0 0-1-1,0 0 2-15,0 0-1 0,0 0-1 16,0 0 0-16,0 0-8 16,0 0-3-16,0 0-15 15,0 0-9-15,0 0-18 16,0 0-52-16,0 0-55 15,0-9-97-15</inkml:trace>
  <inkml:trace contextRef="#ctx0" brushRef="#br0" timeOffset="167730.182">7767 19065 1166 0,'0'0'300'0,"0"0"-159"15,0 0-54-15,0 0-24 16,0 0-3-16,0 0-24 16,0 0-8-16,0 0-13 15,3 0-8-15,13 0 9 16,6-8-4-16,7-2 0 15,5-2-12-15,1 0-7 16,-4 2-59-16,9 2-90 16,-9 8-78-16,-8 0-410 0</inkml:trace>
  <inkml:trace contextRef="#ctx0" brushRef="#br0" timeOffset="167999.327">7929 19294 1023 0,'0'0'229'15,"0"0"-164"-15,0 0-4 16,0 0-22-16,0 0-7 15,0 0-10-15,0 0-6 16,26 1 10-16,-2-1-2 16,3 0-15-16,2-1-9 15,7-9-65-15,-7-1-80 0,-5 4-512 0</inkml:trace>
  <inkml:trace contextRef="#ctx0" brushRef="#br0" timeOffset="170072.077">9364 18537 1119 0,'0'0'243'15,"0"0"-140"-15,0 0 73 16,0 0-20-16,0 0-55 16,0 0-29-16,0 0-37 15,-23-31-35-15,23 31 0 16,0 3-14-16,-2 21-4 0,2 14 18 15,-2 3 0-15,2 11 14 16,0 12-2-16,0-7 4 16,0 2-2-16,0-3 1 15,0-3 1-15,0-11-4 16,0-9-2-16,0-14-9 16,2-4 0-16,0-7 1 15,0-8-2-15,1 6-1 16,-1-6-67-16,12 0-133 15,-1 0-73-15,-2 0-619 0</inkml:trace>
  <inkml:trace contextRef="#ctx0" brushRef="#br0" timeOffset="170349.4">9625 18868 1478 0,'0'0'257'0,"0"0"-107"16,0 0-15-16,0 0-72 16,0 0-31-16,0 0-21 15,0 0-11-15,-3 0-12 0,32-11-7 16,10-2 12-16,5-6-43 15,1 10-58-15,-5 2-72 16,-1 1-36-16,-8 1-55 16,-11 5-919-16</inkml:trace>
  <inkml:trace contextRef="#ctx0" brushRef="#br0" timeOffset="170717.387">9648 18584 586 0,'0'0'748'0,"0"0"-603"16,0 0-4-16,0 0-54 15,0 0-50-15,0 0-21 16,0 0-16-16,-3-3-15 15,9 30 15-15,10 12 10 16,2 13 49-16,2 5-11 16,-2 3 1-16,-1 9-7 15,1-12-13-15,-5-4-5 16,1-7-8-16,-5-7 0 16,-3-9-10-16,2-13-5 15,-7-5 0-15,2-8 0 16,-3-2 9-16,2-2-8 0,-2 0-2 15,0 0-29-15,11 0-90 16,-2-6-102-16,5-11-288 0</inkml:trace>
  <inkml:trace contextRef="#ctx0" brushRef="#br0" timeOffset="171491.419">10409 18533 1113 0,'0'0'272'0,"0"0"-143"16,0 0-39-16,0 0-17 15,0 0 37-15,0 0-15 16,0 0-31-16,-44 27-27 15,21-16-21-15,-4-6-6 16,1-2-4-16,-4-3 2 0,1 0-6 16,6 0-2-16,-2 0-9 15,5-3 3-15,5-13-1 16,3-2 0-16,7 0 5 16,5 0 1-16,0-3-28 15,9 3-11-15,11 0 15 16,1 9 12-16,-1 0 4 15,2 9-1-15,-4 0-5 16,1 0 5-16,0 18-16 16,-1 7 13-16,-4 10 3 15,1-2 8-15,-6 4 4 16,-3 1-2-16,-4-1 1 0,-2 3 10 16,0-6 11-16,0-3-5 15,-6-3-1-15,-5-2-4 16,1-2-11-16,2-6 7 15,1-11-7-15,5 4-1 16,0-11-10-16,0 0 1 16,-2 0-8-16,4-16-61 15,0-7-92-15,0-2 58 16,0-5 55-16,10 7 15 0,5 8 19 16,1 2 16-1,2 13 7-15,0 0 9 16,0 0 33-16,2 1-19 15,0 20-16-15,-4-2-5 0,3-1-2 16,0 4 0-16,-4 6 7 16,10-3-7-16,-3-2-36 15,-2-12-280-15</inkml:trace>
  <inkml:trace contextRef="#ctx0" brushRef="#br0" timeOffset="171714.172">10677 18686 1500 0,'0'0'299'15,"0"0"-189"-15,0 0-31 0,0 0-50 16,0 0-29-16,129-69-15 15,-76 51-78-15,5 9-89 16,-12 0-45-16,-17 9-160 0</inkml:trace>
  <inkml:trace contextRef="#ctx0" brushRef="#br0" timeOffset="171992.683">10741 18398 1393 0,'0'0'236'0,"0"0"-25"0,0 0-36 15,0 0-98-15,0 0-43 16,0 0-34-16,0 0-9 16,-6 22-10-16,13 20 18 15,10 5 1-15,-2 10 7 16,6 1 0-16,-3-8-7 15,-1-8 1-15,2-8 0 16,-4-5 4-16,1-5-5 16,4-6-30-16,18-18-82 15,-5 0-98-15,-1 0-136 0</inkml:trace>
  <inkml:trace contextRef="#ctx0" brushRef="#br0" timeOffset="172308.674">11154 18363 1215 0,'0'0'392'0,"0"0"-246"16,0 0-90-16,0 0-56 15,0 0-6-15,0 0 6 16,0 0 6-16,0 0 7 0,73 114-12 15,-48-88 0 1,2-5-1-16,0-3 7 0,-1-7 1 16,-1 2-7-1,-5-3 0-15,-4 4-1 0,-6-5 1 16,-1 4 0-16,-2 4 0 16,-7 1-1-16,0 9 0 15,-11 3-1-15,-33 7-62 16,3-4-152-16,1-15-560 0</inkml:trace>
  <inkml:trace contextRef="#ctx0" brushRef="#br0" timeOffset="172526.65">11131 18335 1458 0,'0'0'329'16,"0"0"-219"-16,0 0-71 16,0 0-36-16,0 0-3 15,0 0-1-15,0 0 0 16,123-12 0-16,-54 6-114 16,-13-5-174-16,-13 6-706 0</inkml:trace>
  <inkml:trace contextRef="#ctx0" brushRef="#br0" timeOffset="173065.337">9397 19677 1113 0,'0'0'558'15,"0"0"-471"-15,0 0 33 16,0 0-33-16,0 0-40 16,0 0-17-16,187-87-11 15,-39 40 0-15,53-15-8 16,23-13-10-16,4 5 7 15,-19 0-8-15,-29 2-11 16,-12 3 4-16,-21 2-2 16,-30 16 9-16,-36 10-1 15,-29 15 1-15,-19 11-1 16,-8 2 2-16,-8 0-1 0,-3 4 0 16,-10 5 2-16,-4 0 8 15,0 0-10-15,0 0-50 16,-13 8-129-16,-7 14-96 15,-2-5-213-15</inkml:trace>
  <inkml:trace contextRef="#ctx0" brushRef="#br0" timeOffset="173635.64">10496 19666 1167 0,'0'0'367'0,"0"0"-272"15,0 0-14-15,0 0-28 16,0 0-27-16,0 0 3 15,0 0-5-15,118-128-15 16,-97 115-9-16,-4 9-1 0,-1 4-8 16,-2 0 8-1,1 17-24-15,-4 8 16 0,-3 8 8 16,-2 2 1-16,-6 5-1 16,0-5 0-16,-10 6-17 15,-5-13-21-15,-3-6 18 16,5-2-14-16,4-10 0 15,4-10-10-15,5 0-9 16,0 0-7-16,12 0 29 16,16 0 32-16,15-5 8 15,10 0 32-15,1-1 1 16,-3 6-6-16,-6 0 0 16,-12 0-22-16,-8 11-6 15,-10 12 9-15,-9 4 0 16,-6 3 19-16,-4 7 31 0,-27 1-2 15,-11-8 2 1,-10 0-19-16,-1-9-15 0,0-8-11 16,1-8-20-16,4-5-1 15,7 0-47-15,12-23-57 16,11-1-64-16,18-9-130 0</inkml:trace>
  <inkml:trace contextRef="#ctx0" brushRef="#br0" timeOffset="174704.571">11826 18995 1303 0,'0'0'330'0,"0"0"-153"16,0 0-47-16,0 0-60 15,0 0-16-15,0 0-14 16,0 0-21-16,19-9-19 16,2-6-8-16,11-3-2 15,9-5-18-15,1 7-45 16,-6 2-9-16,0 10-50 15,-13 4-44-15,-9 0-47 16,-12 13-465-16</inkml:trace>
  <inkml:trace contextRef="#ctx0" brushRef="#br0" timeOffset="174876.313">11838 19209 1031 0,'0'0'300'16,"0"0"-170"-16,0 0 23 15,0 0-45-15,0 0-25 16,0 0-27-16,0 0-39 16,65-19-2-16,-14-1-15 15,32-5-46-15,-13 7-174 16,-14 6-522-16</inkml:trace>
  <inkml:trace contextRef="#ctx0" brushRef="#br0" timeOffset="180446.18">12955 18184 1420 0,'0'0'241'0,"0"0"-101"15,0 0 62-15,0 0-84 16,0 0-48-16,0 0-21 16,-11-18-19-16,8 18-23 15,3 0-1-15,0 0-6 0,0 0-2 16,0 0-4-16,0 0-3 16,0 0 9-16,0 0-9 15,0 0 3-15,0 0 6 16,0 0 1-16,0 0 0 15,0 0 8-15,0 0-1 16,0 0-7-16,0 0 11 16,0 0-11-16,0 0 10 15,0 0-2-15,0 0-7 16,0 0-1-16,0 0 0 0,0 0 1 16,0 0-2-1,0 0 0-15,0 0 0 0,0 0-6 16,0 0 5-16,0 0-8 15,0 0 9-15,0 0-2 16,0 0-6-16,0 0 2 16,0 0 0-16,0 0 5 15,0 0-1-15,0 0-10 16,0 0-13-16,0 0-7 16,0 0-7-16,0 0-28 15,0 0-23-15,0 0-31 16,0 0-56-16,0 0-44 15,5 0-191-15,8 0 58 0</inkml:trace>
  <inkml:trace contextRef="#ctx0" brushRef="#br0" timeOffset="181047.582">13296 18317 1117 0,'0'0'226'0,"0"0"-130"16,0 0 9-16,0 0-8 15,0 0 13-15,0 0 7 16,0 0-22-16,-49 6-48 16,24-6-26-16,-5 0 9 15,-2 0-8-15,-1 0 1 0,-2-6-21 16,3-5 5-1,1-2-6-15,6 3 12 0,7-3-13 16,7 3 0-16,7-7 0 16,4 4-16-16,0 1-43 15,10-9-5-15,13 8 39 16,4 0 13-16,2 10 11 16,-4 3-14-16,-2 5 8 15,-2 30-4-15,-9 11 5 16,-2 17 6-16,-7 7 0 15,-3 1 11-15,-5-2-10 16,-17-6-1-16,-1-12 1 16,-4-8 0-16,3-15 12 15,2-7-4-15,-3-8 1 0,0-13-1 16,-1 0 3-16,-1 0-5 16,3-13-7-16,4-4-17 15,9-5-2-15,8 2 0 16,3-2-49-16,14 6-53 15,17 4 45-15,7 5 56 16,0 7 12-16,6 0 8 16,-4 19-1-16,-2 9 1 15,-2 7 5-15,-5 0 4 16,-4 5-2-16,-5-1-5 16,-4-2 9-16,-3-9-11 15,1-6-20-15,-3-10-142 16,-1-12-604-16</inkml:trace>
  <inkml:trace contextRef="#ctx0" brushRef="#br0" timeOffset="181294.872">13493 18652 1222 0,'0'0'707'15,"0"0"-602"-15,0 0-77 16,0 0-28-16,0 0 7 16,0 0-5-16,0 0 14 15,-3 47 0-15,6-37-4 0,7-3-6 16,-2-1-6 0,-4-6-40-16,2 0-24 0,12-13-43 15,-2-12-60-15,-3-5-159 0</inkml:trace>
  <inkml:trace contextRef="#ctx0" brushRef="#br0" timeOffset="181723.233">13831 18381 1273 0,'0'0'199'16,"0"0"-51"-16,0 0 64 15,0 0-79-15,0 0-8 16,0 0-43-16,0 0-42 16,-44-42-40-16,34 72-15 15,2 15 8-15,-3 21 7 16,3 12 7-16,8 11 15 15,0-8-13-15,4 0-3 16,15-17-5-16,2-17 4 16,9-7-4-16,2-23 0 15,5-12 0-15,8-5-1 16,0-11 0-16,-4-22-42 0,-4-5 29 16,-13 0 13-16,-10 1-2 15,-14 4-5-15,0 0 6 16,-9 7-5-16,-16 5-19 15,-10 13-25-15,-6 8-54 16,-15 8-42-16,10 21-38 16,13 4-142-16</inkml:trace>
  <inkml:trace contextRef="#ctx0" brushRef="#br0" timeOffset="183524.476">17062 18850 720 0,'0'0'321'0,"0"0"-110"15,0 0-69-15,0 0-27 16,0 0 11-16,0 0-10 16,-19-134 3-16,15 112-26 15,0 2-22-15,-5 0 0 16,2 2-17-16,-2 6 5 15,-3-4-22-15,1 2-13 16,-1 10-14-16,-5-5-10 16,-5 9 0-16,-4 0-9 0,-8 13 3 15,0 22-1 1,1 7-8-16,6 9 2 0,10 1 7 16,7 5-5-16,8-3-5 15,2-9 3-15,5 2 0 16,15-7 7-16,5 0 6 15,4-12-2-15,0 2 1 16,0-12 0-16,0-8-1 16,-3-1-15-16,1-9-16 15,-5 0-11-15,0 0-8 16,-1 0-6-16,4-19-50 16,-8 1-101-16,-1-2-160 0</inkml:trace>
  <inkml:trace contextRef="#ctx0" brushRef="#br0" timeOffset="184725.716">17338 18995 882 0,'0'0'405'0,"0"0"-251"15,0 0-1-15,0 0-44 16,0 0-24-16,0 0 2 16,0 0-28-16,0 0-34 15,0 0-15-15,0 0-1 16,0 0-8-16,0 0-1 15,0 6 0-15,-10-6 0 0,-3 4 6 16,-7-4 0 0,3 0 0-16,-4 0 1 0,5 0-6 15,3 0 0-15,2 0-1 16,4 0 1-16,4-10 0 16,3-3-1-16,0-5 0 15,0-2-26-15,21-4-5 16,6 0 8-16,4 6 9 15,3 8 13-15,-7 10 1 16,-5 0-9-16,-5 5-7 16,-4 22 4-16,-4 21 1 15,-6 9 6-15,-3 14 5 16,0 5 27-16,-18-1-8 16,-6-8-3-16,-5-2-2 15,2-8 7-15,2-21-9 0,4-7 10 16,7-19 0-1,-2-5 15-15,1-5 3 0,-3 0-16 16,-2-24-14-16,3-2-10 16,8-8-14-16,8-1-8 15,1 12-28-15,13-1-4 16,16 5 43-16,7 15 2 16,5 4 1-16,-2 0 7 15,-1 11-8-15,-5 14 9 16,-4 9-1-16,-2 1 0 15,-2-1 1-15,-3-7 0 16,0 6 1-16,9-11-1 16,-4-2-83-16,-2-12-237 0</inkml:trace>
  <inkml:trace contextRef="#ctx0" brushRef="#br0" timeOffset="186040.16">15461 18821 1265 0,'0'0'218'16,"0"0"-98"-16,0 0 73 16,0 0-60-16,0 0-43 15,0 0-45-15,0 0-45 16,-21-29-2-16,21 58-21 0,0 9 23 15,0 15 10 1,5 6 3-16,0-2-2 0,6-5 0 16,-5 1 3-16,-2-16 2 15,1-5-7-15,-1-7-1 16,-1-10 0-16,-3-7-8 16,2-3 6-16,-2-5-4 15,0 0 9-15,0 0 1 16,0 0-3-16,0 0-8 15,0 0-1-15,0-23 0 16,0-11-51-16,0-3-15 16,0-9 9-16,0-4 20 0,0 8 14 15,0 1 5-15,6 7 5 16,4 6-5-16,-4 8-1 16,2 8 19-16,-2 9 0 15,-2 3-7-15,2 0-9 16,3 11 5-16,1 23-1 15,-4 2 12-15,1 15 6 16,-3 2 6-16,-4-1-6 16,2 0 10-16,-2-12-9 15,0-12-1-15,0-10-5 16,0-12 0-16,2-6 7 16,-2 0 13-16,4 0 7 15,-2-11 17-15,2-12-6 0,3-19-39 16,-4-5-12-1,4 2 1-15,1-1-14 0,-4 4 12 16,1 9 12-16,-3 9-21 16,2 6 7-16,-2 13 6 15,0 5-5-15,3 0-22 16,4 0-9-16,2 30 26 16,5 0 13-16,1 8 6 15,2 10 0-15,-2 3 14 16,-1-4-5-16,-1-6 4 15,-3-6 2-15,-4-12-6 16,1-7 2-16,-5-11-10 16,4-5 5-16,-2 0-6 15,7-5 0-15,8-24 0 16,3-13 0-16,1-2-45 0,-3-8-14 16,-8 6-2-16,-6 5 0 15,-4 7 7-15,-4 4 19 16,0 12 13-16,0 9 9 15,-8 9 12-15,-6 0-8 16,-1 16 8-16,-1 11-7 16,1 9 7-16,4 3-9 15,3 3 9-15,8-6 1 16,0-2-1-16,8-10 1 16,18-7-1-16,31-17-17 15,-6 0-141-15,2 0-802 0</inkml:trace>
  <inkml:trace contextRef="#ctx0" brushRef="#br0" timeOffset="186459.755">16127 19035 1239 0,'0'0'272'0,"0"0"-147"15,0 0-9-15,0 0-62 16,0 0-25-16,-130 63-1 15,116-34-12-15,7 1-16 16,2-7 0-16,5-1 0 16,0-4 0-16,0-2-6 15,5-7-7-15,10-4-28 0,3-5 1 16,5 0-14 0,0-8 11-16,0-19-8 0,-5 2 8 15,-5-4 33-15,-4 1 10 16,-3-1 10-16,-3 1-1 15,0 9 21-15,-3 1 12 16,0 14 12-16,0-3 8 16,0 7-46-16,0 0-16 15,0 0-28-15,0 24 8 16,3 4 19-16,0 7 0 16,3 7 2-16,1-7 5 15,5 5 2-15,-2-4 3 16,7-2-11-16,2-16-4 15,6-8-47-15,22-10-60 16,-5-23-79-16,-7-7-755 0</inkml:trace>
  <inkml:trace contextRef="#ctx0" brushRef="#br0" timeOffset="186851.028">16304 18960 489 0,'0'0'1009'16,"0"0"-849"-16,0 0-107 15,0 0-30-15,0 0-23 16,0 0 0-16,0 0 66 16,-4 92 4-16,4-52-10 15,8 7-19-15,-2-1-9 16,-1-4-10-16,-1-14-8 16,-3-6-13-16,2-10-1 0,0-7 1 15,-3-5 15-15,3 0 5 16,-1 0-2-16,0-23-1 15,7-12-18-15,-1-9-75 16,3-3 8-16,3 0 8 16,-3 11-5-16,1 2 13 15,-2 11 7-15,2 5 18 16,1 13-6-16,2 5 21 16,8 0 1-16,-1 13 4 15,3 11 6-15,-6 9 8 16,0 0-8-16,-3 9 0 15,-3-6 0-15,-5 3 2 16,0-5-2-16,2-2-17 16,-5-8-123-16,0-9-230 0</inkml:trace>
  <inkml:trace contextRef="#ctx0" brushRef="#br0" timeOffset="189472.531">18007 19088 1341 0,'0'0'300'0,"0"0"-122"0,0 0-30 16,0 0-62 0,0 0 1-16,0 0-21 0,0 0-44 15,0 0-4-15,0 0-18 16,4 0 0-16,15 0-14 16,13-12 5-16,6-7-2 15,3 1-13-15,-1 2-38 16,-8 6-1-16,-9 7-6 15,-9 3-32-15,-4 0-39 16,-3 0-51-16,-3 0-62 16,-4 13-471-16</inkml:trace>
  <inkml:trace contextRef="#ctx0" brushRef="#br0" timeOffset="189688.47">18109 19232 892 0,'0'0'382'0,"0"0"-249"15,0 0-62-15,0 0-24 16,0 0-15-16,0 0-3 16,0 0 0-16,83 0-16 15,-37 0-13-15,3-12-32 16,6 6-64-16,-12 1-71 15,-12-6-491-15</inkml:trace>
  <inkml:trace contextRef="#ctx0" brushRef="#br0" timeOffset="191003.229">19337 18553 1250 0,'0'0'194'0,"0"0"-42"16,0 0 25-16,0 0-43 16,0 0-29-16,0 0-17 15,-11-121-5-15,11 120-18 16,0 1-49-16,-2 0-16 16,2 1-7-16,0 29-22 15,0 14 20-15,0 21 8 16,0 5 1-16,0 11 0 15,6-5 0-15,12-12-2 16,7-6-4-16,2-14 0 16,6-7 6-16,5-21 1 15,2-5 6-15,3-11-5 16,-4 0-2-16,-3-9-36 0,-8-15 30 16,-9-5 6-16,-8-2-6 15,-11 3-6-15,0-1 12 16,-4 1-2-16,-17-1-19 15,-6 11-8-15,-4 2-2 16,-4 14-35-16,-5 2-44 16,-1 13-2-16,6 14-17 15,17 21-16-15,11-9-93 16,7-3-750-16</inkml:trace>
  <inkml:trace contextRef="#ctx0" brushRef="#br0" timeOffset="191228.704">19852 18674 1485 0,'0'0'229'0,"0"0"-120"16,0 0-33-16,0 0-76 15,0 0-2-15,0 0-52 16,0 0-38-16,180-68-57 16,-124 52-34-16,-11 2-399 0</inkml:trace>
  <inkml:trace contextRef="#ctx0" brushRef="#br0" timeOffset="191498.349">19890 18402 1410 0,'0'0'266'16,"0"0"-72"-16,0 0-64 15,0 0-77-15,0 0-50 16,0 0-3-16,0 0 0 16,11 97 42-16,0-36 11 15,1 8-6-15,-4 6-9 16,1-10-14-16,-4-3-9 15,-2-8-9-15,1-19 1 16,-2-7-6-16,-2-12 6 0,2-3-7 16,-1-8-54-16,2 0-76 15,2 3-138-15,-1-8-242 0</inkml:trace>
  <inkml:trace contextRef="#ctx0" brushRef="#br0" timeOffset="191881.552">20369 18444 1607 0,'0'0'219'0,"0"0"-158"15,0 0-39-15,0 0-22 16,0 0-18-16,0 0-21 15,0 0-25-15,80-46-14 16,-59 40 5-16,-8 6-15 16,-9 0 50-16,-2 0 24 15,-2 0 14-15,0 0 12 16,1 6-5-16,3 16-6 16,1 13 63-16,1 9 21 15,3 7-7-15,0 1-5 16,-1 2-16-16,0 2-4 15,0 1-20-15,0-10-12 16,-2-6-12-16,-2-2 0 16,3-9-8-16,-3-12-1 15,-2-2-43-15,4-12-107 0,-4-2-94 16,-2-2-381-16</inkml:trace>
  <inkml:trace contextRef="#ctx0" brushRef="#br0" timeOffset="192046.51">20356 18756 1285 0,'0'0'236'0,"0"0"-157"16,0 0 3-16,0 0-56 16,0 0-25-16,172-104-2 15,-83 81-18-15,-16 2-147 0,-13 7-558 16</inkml:trace>
  <inkml:trace contextRef="#ctx0" brushRef="#br0" timeOffset="192406.6">19396 19631 1540 0,'0'0'237'16,"0"0"-115"-16,0 0-53 16,0 0-31-16,0 0 3 15,0 0 0-15,0 0-27 16,195-41 6-16,-12-16 0 15,29-8-19-15,0-10-1 16,-36 12 0-16,-53 22 0 16,-34 12-6-16,-36 5-20 15,-17 15-7-15,-10-4 13 16,-4 8-25-16,-8-2-30 16,-14 7-86-16,-20 12-93 15,-9 6-283-15</inkml:trace>
  <inkml:trace contextRef="#ctx0" brushRef="#br0" timeOffset="192910.07">20169 19585 1485 0,'0'0'229'15,"0"0"-83"-15,0 0 3 16,0 0-79-16,0 0-50 16,0 0-13-16,0 0-7 15,60-89-9-15,-29 84 8 0,-4 5-10 16,-6 0 0-16,-2 0-9 16,-6 24 1-16,-3 9 7 15,-4 15 11-15,-6-1 0 16,0 5 0-16,-2 0 1 15,-14-2 0-15,-2-8 1 16,2-9 7-16,1-7 3 16,6-14-10-16,4-2-2 15,5-4-7-15,0-6-16 16,23 0-36-16,24 0 26 16,57-24-63-16,-8-6-190 15,-5-3-1013-15</inkml:trace>
  <inkml:trace contextRef="#ctx0" brushRef="#br0" timeOffset="193036.343">21180 19005 1699 0,'0'0'221'16,"0"0"-180"-16,0 0-7 15,0 0-26-15,0 0-8 0,121-75-23 16,-68 57-86 0,-11 6-142-16,-8 3-384 0</inkml:trace>
  <inkml:trace contextRef="#ctx0" brushRef="#br0">21136 19289 1390 0,'0'0'298'15</inkml:trace>
  <inkml:trace contextRef="#ctx0" brushRef="#br0" timeOffset="195222.582">22106 18515 963 0,'0'0'236'15,"0"0"-132"-15,0 0 11 0,0 0 13 16,0 0 0-1,-7-143-29-15,7 119-11 0,0-1-27 16,5 8 2-16,-2 4 6 16,0 8 3-16,-3 5-35 15,0 0-37-15,0 0-3 16,0 13-16-16,0 25-4 16,0 15 23-16,0 10 8 15,0 6-1-15,0 1-7 16,9 0 0-16,3-12 1 15,3-11 1-15,3-13-2 16,1-6 1-16,5-15-1 16,2-2 0-16,3-11-8 15,0 0 8-15,-2 0-15 0,-6-24 15 16,-5 2 0-16,-5 0 7 16,-10-1-6-16,-1 0 0 15,0-2-1-15,-1 8-1 16,-17-1-11-16,-4 8 0 15,-7 10-35-15,-6 0-58 16,-12 0-50-16,9 13-35 16,13 7-60-16</inkml:trace>
  <inkml:trace contextRef="#ctx0" brushRef="#br0" timeOffset="195508.706">22792 18550 1617 0,'0'0'314'0,"0"0"-206"16,0 0-80-16,0 0-15 15,0 0-4-15,0 0 10 16,0 0 20-16,-4 80-5 15,4-56-21-15,0-7-1 16,0-7-12-16,0-5 0 16,0-5-26-16,0 0-21 15,0 0-34-15,0 0-32 0,8-5-68 16,6-12-103-16</inkml:trace>
  <inkml:trace contextRef="#ctx0" brushRef="#br0" timeOffset="195890.485">23076 18293 1506 0,'0'0'290'0,"0"0"-145"15,0 0-50-15,0 0-74 16,0 0-21-16,0 0-17 15,0 0 10-15,0 70 7 16,0-31 11-16,0 3-9 0,11-12-2 16,7-3-1-16,5-9-13 15,9 0 0-15,8-6 4 16,1-3-8-16,3-1-2 16,-4 2 4-16,-4-2 15 15,-9 7 0-15,-7-2-7 16,-6 4-1-16,-7 6 9 15,-4-1-2-15,-3 3 2 16,0-2 7-16,-11 5 7 16,-14 1-1-16,-6 1 3 15,-7-14-16-15,-4 3-19 16,-18-19-138-16,9 0-140 0,7-23-747 16</inkml:trace>
  <inkml:trace contextRef="#ctx0" brushRef="#br0" timeOffset="196086.54">22997 18335 1328 0,'0'0'575'0,"0"0"-471"15,0 0 2-15,0 0-44 16,0 0-17-16,0 0-45 15,170-75-17-15,-66 45-70 16,-19 13-110-16,-16 1-205 0</inkml:trace>
  <inkml:trace contextRef="#ctx0" brushRef="#br0" timeOffset="200976.683">1274 7088 1132 0,'0'0'181'0,"0"0"-76"16,0 0 62-16,0 0-29 15,0 0-9-15,0 0-24 0,-13-137-23 16,13 127-7-16,0 9-23 15,0 1-27-15,0 0-1 16,0 0-23-16,0 0-1 16,0 0-14-16,0 23-12 15,0 15 11-15,4 19 14 16,10 9 0-16,-1 3 1 16,3-6 0-16,-1-4 1 15,1-15 2-15,-3-9-3 16,-2-3 1-16,-1-8-7 15,-2-5-32-15,-1-5-51 16,-5-3-51-16,-2-6-59 0,0-2-47 16,-7-3-474-16</inkml:trace>
  <inkml:trace contextRef="#ctx0" brushRef="#br0" timeOffset="201174.144">1132 6961 1205 0,'0'0'184'0,"0"0"-134"16,0 0 0-16,0 0-29 16,140-80-21-16,-87 65-2 0,24 6-50 15,-17 7-121-15,-12-1-606 16</inkml:trace>
  <inkml:trace contextRef="#ctx0" brushRef="#br0" timeOffset="201366.611">1080 7757 768 0,'0'0'139'15,"0"0"72"-15,0 0-8 16,0 0-63-16,127-5-36 16,-60-12-78-16,34-13-26 15,-19 4-167-15,-15 2-786 0</inkml:trace>
  <inkml:trace contextRef="#ctx0" brushRef="#br0" timeOffset="201683.57">1580 7118 1235 0,'0'0'205'16,"0"0"8"-16,0 0-2 15,0 0-85-15,0 0-86 16,0 0-40-16,0 0-40 0,26-9 21 15,-16 74 19 1,-2 14 0-16,1 6 11 0,0-2 0 16,0-5 2-16,0-11-7 15,-1-12-6-15,1-11 2 16,1-9-1-16,-4-16 5 16,1-3-6-16,-2-6-12 15,-1-7-75-15,-4-3-56 16,0 0-2-16,0-7-22 0</inkml:trace>
  <inkml:trace contextRef="#ctx0" brushRef="#br0" timeOffset="201846.518">1466 7377 1324 0,'0'0'174'16,"0"0"-86"-16,0 0 10 15,145-157-43-15,-94 123-31 16,24 20-24-16,-11 5-124 16,-14 9-162-16</inkml:trace>
  <inkml:trace contextRef="#ctx0" brushRef="#br0" timeOffset="202507.827">1876 7743 1219 0,'0'0'261'0,"0"0"-149"15,0 0 51-15,0 0-33 16,0 0-58-16,0 0-54 16,0 0-18-16,136-139-19 15,-111 96-29-15,-10 2 15 16,-11 2-15-16,-4 0 33 15,0 6-8-15,-22 6 14 16,-2 7 9-16,-3 7-6 16,5 10 5-16,3 3-1 15,7 3-4-15,3 25-9 16,6 4 8-16,3 13-9 0,0-3 16 16,3 2 1-16,16-5-1 15,4-2 0-15,4-6 6 16,1-5-5-16,2-8 1 15,-5-8 0-15,-4-10-2 16,-3 0-37-16,-2 0 17 16,-3-22 20-16,-4-8 7 15,0-3-7-15,-4-6 1 16,-1 2 5-16,-3 8-4 16,5 1 8-16,-4 8 29 15,2 7 12-15,0 6-21 16,4 7-30-16,3 0-3 0,3 0-25 15,3 20 18-15,3 2 10 16,0 7 0-16,0 5 0 16,-2 0 2-16,-5 0-2 15,-2-8 7-15,-3-4-7 16,-4-9 1-16,0-8 1 16,-4-4-1-16,0-1 20 15,0 0 42-15,0-6 16 16,0-22-60-16,-3-5-7 15,-2-6-12-15,2-8 0 16,3-2-16-16,0 0-35 16,7 2-18-16,14 5-1 15,6 11-47-15,21 21-40 0,-9 10 7 16,-2 0-466-16</inkml:trace>
  <inkml:trace contextRef="#ctx0" brushRef="#br0" timeOffset="203370.031">2706 7460 1124 0,'0'0'191'0,"0"0"-66"15,0 0-7-15,0 0-24 16,0 0-37-16,0 0-41 15,0 0-15-15,-99-21-1 16,72 47 0-16,1 5-1 0,4 6 1 16,5 0 0-16,11-2-1 15,6-4 1-15,0-3-1 16,0-9 1-16,16-7-1 16,4-7 1-16,5-5-3 15,3 0 3-15,-1-17 18 16,-2-8 7-16,-8-7-3 15,-3-2-8-15,-8 1 10 16,-3-1 18-16,-3 3-7 16,0 6 5-16,0 6-12 15,0 8-5-15,0 7-1 16,0 4-22-16,0 0-29 0,4 0-53 16,2 22 47-16,8 4 28 15,1 5 7-15,6 3-8 16,0 0 8-16,5-6-42 15,-2-7-18-15,-2-5-18 16,-1-10-8-16,-6-6-10 16,-3 0 47-16,-6-22 49 15,-6-9 0-15,0-8 18 16,0-5 46-16,-14-4-23 16,-1-12 25-16,-2 0-14 15,3-9-13-15,-2-1-11 16,5 8-12-16,2 10 2 15,3 14 18-15,2 19 24 16,3 8 15-16,1 11-50 16,0 0-25-16,0 15-37 0,0 22 18 15,1 18 12-15,14 15 6 16,-2 9 1-16,5 1 0 16,2-7 1-16,0-11-1 15,0-10 0-15,1-8 0 16,-7-13-1-16,3-10-5 15,-4-8-36-15,-5-8-7 16,2-5-6-16,1 0 21 16,-3-16 34-16,2-10 14 15,-1-7-13-15,-5 2 5 16,0-3-4-16,-4 8 5 0,0 5 3 16,0 8 18-1,0 8 14-15,0 5-34 0,0 0-8 16,0 3-63-16,6 15 31 15,4 8 24-15,3 5 8 16,3 1 0-16,2 2 0 16,2-4-1-16,13 0-61 15,-6-11-74-15,-3-7-119 0</inkml:trace>
  <inkml:trace contextRef="#ctx0" brushRef="#br0" timeOffset="203553.43">3111 7098 1305 0,'0'0'187'0,"0"0"-30"16,0 0 17-16,0 0-95 16,0 0-41-16,0 0-38 15,0 0-114-15,-19-81-223 16,16 103-301-16</inkml:trace>
  <inkml:trace contextRef="#ctx0" brushRef="#br0" timeOffset="203739.039">2580 7394 712 0,'0'0'683'0,"0"0"-536"15,0 0-69-15,0 0-37 16,0 0-23-16,181-56-18 16,-61 30-40-16,-17 3-168 15,-14 5-1005-15</inkml:trace>
  <inkml:trace contextRef="#ctx0" brushRef="#br0" timeOffset="204071.479">3392 7487 1343 0,'0'0'291'15,"0"0"-221"-15,0 0-53 0,0 0-17 16,0 0 1-16,0 0 0 16,0 0 1-16,-13 113-1 15,13-92 4-15,8-6-4 16,8-9-2-16,4-6-16 15,1 0-19-15,1-8 8 16,-4-18 27-16,-5-3-1 16,-11-2-10-16,-2-3 12 15,-6 1 19-15,-19 2-3 16,-9 2-7-16,-7 8-9 16,0 11-1-16,-4 7-15 15,5 3-32-15,6 3-1 16,8 23-31-16,17 15-45 0,7-4-156 15,2-9-414-15</inkml:trace>
  <inkml:trace contextRef="#ctx0" brushRef="#br0" timeOffset="204503.817">3620 7382 1506 0,'0'0'247'16,"0"0"-98"-16,0 0-45 16,0 0-66-16,0 0-38 0,0 0-24 15,0 0 24-15,0 65 3 16,4-21 23-16,6 9-20 16,1-5 7-16,3 2-4 15,-5-9-2-15,1-10-6 16,-4-10-1-16,-2-11-15 15,-4-3-5-15,0-7 20 16,0 0 1-16,0 0 21 16,0-24-22-16,0-8-16 15,0-9-35-15,0-6-18 16,0-5-45-16,0-1-16 16,5 7 29-16,13 8 5 15,1 6 48-15,2 13 32 0,-5 13 16 16,-1 6 1-1,-1 0-1-15,-1 25 0 0,0 7 0 16,-1 6 1-16,-4 4 8 16,-1 3 3-16,4-4 5 15,13 0-17-15,-1-9-20 16,-1-17-189-16</inkml:trace>
  <inkml:trace contextRef="#ctx0" brushRef="#br0" timeOffset="204838.167">4548 7144 1433 0,'0'0'195'0,"0"0"-7"15,0 0 38-15,0 0-110 16,0 0-27-16,0 0-50 16,0 0-39-16,0-42-16 15,0 58-7-15,5 19 11 16,2 14 6-16,0 11 6 16,1 1 12-16,1-7-12 15,1-10 1-15,-4-8-2 16,2-8-5-16,0-1-47 15,-6-1-49-15,-2-2-91 16,-16-1-133-16,-11-11-1051 0</inkml:trace>
  <inkml:trace contextRef="#ctx0" brushRef="#br0" timeOffset="205479.65">1292 8378 1224 0,'0'0'200'15,"0"0"-35"-15,0 0-9 16,0 0-61-16,0 0 2 15,0 0-28-15,0 0-54 16,27-12-15-16,11 1 0 0,21-11 0 16,40-7 2-16,41-6 0 15,52-9 0-15,29 0 7 16,8-1-9-16,8 6 0 16,-10 0 6-16,4 0-6 15,2 0-7-15,-6-1 7 16,-13 0 0-16,-13-2 6 15,-16-2 10-15,-11-9-9 16,-10 4 5-16,-10-3-7 16,-25 12-5-16,-30 8 0 15,-32 10 0-15,-19 7 0 16,-3 2 0-16,-7 0 1 16,-9 5 8-16,-15 3-9 0,-10 5-1 15,-4 0-20 1,0 0 11-16,0 0 8 0,0 0-8 15,0 0 1-15,0 0-17 16,0-1-37-16,0-3-48 16,0-1-67-16,0-6-145 0</inkml:trace>
  <inkml:trace contextRef="#ctx0" brushRef="#br0" timeOffset="205767.558">5124 6958 1448 0,'0'0'280'15,"0"0"-182"-15,0 0-6 16,0 0-36-16,0 0-17 16,0 0-22-16,0 0-14 15,2 0-3-15,5 18-67 16,-2 29-28-16,-3-3-178 16,-2-5-741-16</inkml:trace>
  <inkml:trace contextRef="#ctx0" brushRef="#br0" timeOffset="205931.525">5080 7592 1640 0,'0'0'260'16,"0"0"-121"-16,0 0 20 16,0 0-73-16,0 0-9 15,0 0-77-15,0 0-67 16,20 3-184-16,-11 2-272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27T04:47:11.1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81 3529 1510 0,'0'0'223'0,"0"0"-99"16,0 0-49-16,0 0-36 15,0 0 7-15,0 0-31 16,-49 162 41-16,22-43-13 16,2-3-22-16,6-10 27 15,3-17-42-15,3-30 6 0,2-1-8 16,0-5 10-16,6-16-11 16,0-16-3-16,5-9-14 15,0-10 0-15,0-2-51 16,0 0-5-16,18-40-47 15,4 1-153-15,1-2-287 0</inkml:trace>
  <inkml:trace contextRef="#ctx0" brushRef="#br0" timeOffset="260.853">2677 3599 1460 0,'0'0'274'15,"0"0"-213"-15,0 0 43 16,0 0-35-16,0 0-41 0,0 0 15 16,0 0 1-16,77 128 15 15,-48-59-3-15,-2 7-50 16,-2 2 28-16,-3-3-29 16,-4-8 5-16,-2-13 2 15,-3-11-12-15,-3-17-28 16,-2-10-15-16,-4-9-60 15,0-7 19-15,-4 0-23 16,0 0-78-16,0-15-80 0</inkml:trace>
  <inkml:trace contextRef="#ctx0" brushRef="#br0" timeOffset="433.16">2426 4025 1420 0,'0'0'279'16,"0"0"-164"-16,0 0-74 16,0 0-30-16,114-25-11 15,-33 5-1-15,48-10 0 16,-17 6-150-16,-17 2-199 0</inkml:trace>
  <inkml:trace contextRef="#ctx0" brushRef="#br0" timeOffset="949.31">3169 3314 1475 0,'0'0'177'16,"0"0"-115"-16,0 0 97 16,-168-130-86-16,104 102-21 15,-11 10 9-15,-8 12-55 16,-6 6 36-16,-5 18-33 15,-2 26-7-15,-9 30 29 16,-6 39-31-16,6 45 0 16,18 28 0-16,27 7 1 15,34-12 18-15,26-25 3 16,11-13-21-16,47-20 64 16,10-20-52-16,42-7-4 0,17-21 24 15,14-20-20-15,21-10 9 16,-8-29-11-16,-7-16-10 15,-29 0-2-15,-30-11-58 16,-31-10 32-16,-12-9 8 16,4-17-14-16,0-13 33 15,4-34 11-15,-9-33-10 16,-17-37 55-16,-17-16-43 16,-10 5 17-16,-23 21-2 15,-10 44-25-15,2 27 43 16,0 25-16-16,-3 7-16 15,-7-2 13-15,-5-3-27 16,-3-2 0-16,3 12 0 16,5 11-6-16,3 12-4 0,5 8-2 15,2 11-47-15,-1 4-18 16,-1 2-77-16,-12 38-24 16,9-1-149-16,3-5-486 0</inkml:trace>
  <inkml:trace contextRef="#ctx0" brushRef="#br0" timeOffset="1844.12">7075 3754 1367 0,'0'0'229'0,"0"0"-28"16,0 0-18-16,0 0-57 16,0 0-55-16,0 0-10 15,0-30-61-15,2 41-15 16,9 20 7-16,4 13 8 15,0 9 31-15,4 10-9 16,-6-1-12-16,-2-4 15 16,1-8-24-16,-7-12-1 15,1-9 0-15,-2-12-5 16,-2-6-2-16,0-5-42 16,0-6-35-16,2 0-1 15,-4-5-69-15,0-10-133 0,0-8-803 16</inkml:trace>
  <inkml:trace contextRef="#ctx0" brushRef="#br0" timeOffset="2301.237">7148 3655 1280 0,'0'0'283'0,"0"0"-193"15,0 0 67-15,0 0-76 16,0 0-25-16,0 0 0 15,118-102-49-15,-93 102-5 16,2 0-4-16,-6 18-4 16,-2 3 6-16,-4 11 0 0,-8-1 1 15,-7 3 10 1,0 1-11-16,-11-2 0 0,-9-2 0 16,-5-5 0-16,5-3-1 15,3-12-8-15,3-1-10 16,7-8 7-16,7-2 2 15,0 0-39-15,7 0 20 16,19 0-41-16,12 0 57 16,7 0 12-16,4 0 1 15,-4 3-15-15,-7 12 15 16,-9 9 0-16,-9 6 27 16,-7 5-27-16,-9 0 29 15,-4 5 6-15,-10-1-4 16,-24-3 53-16,-13-4-47 0,-11-8 0 15,-7-8-6-15,1-8-22 16,1-8 14-16,8 0-18 16,5-17-5-16,14-13-10 15,32-32-108-15,4 8-74 16,9 0-194-16</inkml:trace>
  <inkml:trace contextRef="#ctx0" brushRef="#br0" timeOffset="2840.855">7730 3559 1164 0,'0'0'314'0,"0"0"-197"0,0 0 62 15,-25-118-28-15,6 80-74 16,-7-2-12-16,-4 0 10 15,-8 4-53-15,-9 3 46 16,-7 9-31-16,-10 11-12 16,-12 8 6-16,-4 5-25 15,-7 14-6-15,0 23 0 16,2 13-13-16,7 14-2 16,1 26 15-16,11 30 0 15,20 35 6-15,26 9 0 16,20-8-2-16,52-19 29 15,16-37-32-15,44-6 45 16,17-12-36-16,14-18 2 0,15-5 22 16,-23-33-34-16,-25-18 0 15,-25-8-1-15,-21-4 5 16,-10-20-4-16,2-13 0 16,3-10 1-16,-3-17 18 15,-13-13-17-15,-14-31-2 16,-16-42 0-16,-13-39 13 15,-11-9-13-15,-30 15 0 16,-6 46 0-16,5 54-10 16,0 20 10-16,-2 15-12 0,-12-1 11 15,-12 2-42 1,-12 4 28-16,-6 17-27 16,-6 14-46-16,-5 12 12 0,-30 37-86 15,21 7-94-15,17 3-261 16</inkml:trace>
  <inkml:trace contextRef="#ctx0" brushRef="#br0" timeOffset="3684.066">3076 7749 1395 0,'0'0'209'16,"0"0"-66"-16,0 0-10 16,0 0-27-16,0 0-38 15,0 0-25-15,-110-95 43 0,85 83-73 16,4 6 18 0,-7 6-10-16,-2 0-21 0,-6 24 3 15,-5 16-3-15,-1 12 1 16,5 10-1-16,8 2 0 15,10-6-13-15,15-5-15 16,4-10-28-16,9-11 22 16,24-11-16-16,17-13-7 15,15-8 43-15,50-20-91 16,-15-14-136-16,-14-2-128 0</inkml:trace>
  <inkml:trace contextRef="#ctx0" brushRef="#br0" timeOffset="4201.89">3184 7479 1283 0,'0'0'186'16,"0"0"-38"-16,0 0 36 15,0 0-87-15,-125-76 3 16,78 64-57-16,-6 7 1 15,-7 5-38-15,-9 5 12 16,-5 24-18-16,-3 9 0 16,-6 14 0-16,2 8-1 15,4 12 7-15,3 8-12 16,7 6 1-16,9 5-3 16,12-4 8-16,12 0 0 0,18-4 1 15,16-4 17 1,7-3-9-16,52 5 2 0,58-3 20 15,57-16-25-15,32-20 33 16,2-32-35-16,-20-10 5 16,-40-29 1-16,-35-6-10 15,-33 0-23-15,-26 3-4 16,-17-3 3-16,-3-5 24 16,-8-13 1-16,-5-11 5 15,-19-6 12-15,-4-24-9 16,-39-24-2-16,-5 4 1 15,-3 10-1-15,-3 14-3 16,6 27-4-16,-10-4 0 16,-6 5-7-16,4 16 7 0,2 19-6 15,7 16-10-15,6 11-31 16,6 14-11-16,16 48-71 16,13-1-110-16,8-7-99 0</inkml:trace>
  <inkml:trace contextRef="#ctx0" brushRef="#br0" timeOffset="5027.072">7404 7507 1258 0,'0'0'216'16,"0"0"4"-16,0 0-25 15,0 0-78-15,0 0 19 16,0 0-65-16,-22-101 12 15,22 101-6-15,0 0-77 16,0 0 0-16,0 7-2 16,0 19 2-16,0 13 6 15,9 12-5-15,2 7-1 0,-3 5 0 16,1-3 4-16,-1-6-5 16,-4-10 1-16,0-8 0 15,4-12 4-15,-6-6-4 16,0-7-1-16,0-9-17 15,0-2-69-15,-2 0 20 16,2-2-46-16,-2-35-47 16,0 4-166-16,-2-8-769 0</inkml:trace>
  <inkml:trace contextRef="#ctx0" brushRef="#br0" timeOffset="5335.486">7077 7397 1356 0,'0'0'239'0,"0"0"-47"16,0 0-95-16,0 0-36 15,0 0-11-15,160-40-35 16,-93 40 30-16,2 0-30 16,-5 12-15-16,-6 14 21 15,-6 8-15-15,-12 8-6 16,-9 2 0-16,-9 5-2 15,-12 1 1-15,-10-2 1 16,0-4 0-16,-16-1 10 16,-18-10-1-16,-13-3-7 15,-8-3-2-15,-12-8 1 16,-5-5 10-16,2-8-11 16,-1-6-8-16,-8-4-33 0,17-16-91 15,15-2-188-15</inkml:trace>
  <inkml:trace contextRef="#ctx0" brushRef="#br0" timeOffset="5913.285">7705 7365 1280 0,'0'0'250'0,"0"0"-150"16,0 0 75-16,-29-107-67 16,10 70-39-16,-10-3-26 15,-7 0 24-15,-9 2-30 16,-7 4-3-16,-8 5 16 16,-9 9-50-16,-6 11 1 15,-10 9-2-15,-4 0-11 16,0 13 12-16,-2 17 0 15,8 11 0-15,6 9 5 16,14 8 2-16,9 12-7 16,14 8 0-16,15 20 1 15,25 25 25-15,7-12-14 16,27-8-5-16,21-15 48 0,10-17-36 16,15 4 2-1,16 4-19-15,6-13 15 0,1-14-33 16,4-17 16-16,0-15-38 15,1-18 12-15,-2-2-40 16,-8-22-6-16,-10-15-21 16,-7-10 66-16,-9-14 27 15,-3-26 8-15,-13-30 5 16,-19-22 34-16,-19 7-9 16,-18 28 9-16,-2 31-14 15,-22 21-14-15,-12-6 36 16,-13-5-3-16,-14 0-20 15,-10 7 8-15,-10 8-40 16,-8 10 0-16,-5 9-7 16,1 9-92-16,-26 6-8 0,28 6-94 15,23 1-324-15</inkml:trace>
  <inkml:trace contextRef="#ctx0" brushRef="#br0" timeOffset="7646.41">3484 3789 720 0,'0'0'279'16,"0"0"-98"-16,0 0-25 15,0 0-89-15,0 0-51 16,0 0 23-16,86-1-20 15,-32-7 26-15,7-1 20 16,13 2-50-16,7-1 43 16,2 1-24-16,1 1-24 15,1 2 45-15,-3 0-47 16,3 3 19-16,5 1-2 16,1-3-7-16,2 3-5 15,2 0-6-15,-2 0-6 16,-6 0 28-16,-3 0-28 15,-2 0-1-15,3 0 11 0,6 3-3 16,0 1 17-16,1-3-25 16,-5-1 8-16,-5 3 8 15,-8-3-16-15,-5 0 0 16,-9 0 0-16,-6 0-4 16,-11 0 4-16,-12 0 0 15,-5 0 0-15,-3 0 13 16,-3 0-13-16,2 0 0 15,-3 0 0-15,5 0-6 16,2-4 6-16,5 1 0 16,3-1 0-16,1 3 7 15,1-4-7-15,0 4 0 0,-2 1 0 16,-1 0-6-16,3 0 6 16,-3 0 0-16,-2 0 0 15,-2 0 7-15,-5 0-7 16,-4 0 0-16,-4 0 0 15,-5 0-7-15,1 0 7 16,1 0 0-16,5-3 1 16,5 3 10-16,4-4-11 15,8 3 0-15,0-2-1 16,5-1-3-16,1 3 3 16,3 1 1-16,-8 0 0 15,-5 0 6-15,-6 0-6 16,-12 0 0-16,-6 0-1 15,-5 0-9-15,-2 0 1 16,0 0 0-16,-29 1-52 0,-4 10-64 16,-10-1-189-16</inkml:trace>
  <inkml:trace contextRef="#ctx0" brushRef="#br0" timeOffset="8546.752">2643 4791 651 0,'0'0'396'16,"0"0"-168"-1,0 0-38-15,0 0-73 0,0 0 8 16,0 0-29-16,0 0-37 15,0-57-29-15,0 57-30 16,0 0-16-16,3 16-25 16,5 14 41-16,3 14 6 15,5 14 19-15,-3 15-4 16,3 23 65-16,-3 26-71 16,1 29 8-16,-5 11-15 15,-1-7 7-15,2-12 0 16,-4-15-15-16,1-2 0 15,-1 4 28-15,-2 0-28 16,0-3 0-16,0-7 0 16,0-8 1-16,3-20 0 0,-3-16 1 15,-3-15-1-15,5-7 13 16,0 2-14-16,1 5-11 16,2-3 10-16,0-12 1 15,-2-15 8-15,0-8-7 16,-3-11 0-16,-2-6 9 15,0-4-10-15,-2-2 0 16,0 0 0-16,0 0 1 16,0 0-17-16,0 0 9 15,-8 0-72-15,-13 0-110 16,-1-2-196-16</inkml:trace>
  <inkml:trace contextRef="#ctx0" brushRef="#br0" timeOffset="9853.835">7585 4546 1156 0,'0'0'247'0,"0"0"-110"16,0 0 30-16,0 0-45 15,0 0-52-15,0 0 21 16,-32-25-65-16,32 25-9 16,0 0-17-16,-3 11-18 15,3 19 18-15,-1 18 4 16,-1 18 12-16,0 14 11 15,-5 10-27-15,1 5 0 16,-2 3 0-16,0 2 24 16,-1 1-17-16,5 13-7 0,-1-12 0 15,0 2 21 1,5-3-21-16,0-19 0 0,0 10 0 16,0-2 15-16,0-4-15 15,0-1 0-15,0-5 0 16,0-4 16-16,2-8-16 15,1-4 0-15,2-7 0 16,-1-5-11-16,-1-4 11 16,1-4 0-16,-2-2 0 15,0-2 6-15,-2 1-6 16,0-4 0-16,0 2-1 16,0-3-7-16,0-2 8 15,0 0 0-15,0-1 0 16,0 2 6-16,0-3-5 15,0-4-1-15,0-2 0 0,2-6 3 16,2-2-12-16,-1-6 9 16,0-4 0-16,-3-2 6 15,2-4 0-15,-2-2-6 16,0 0 0-16,0 0-14 16,0 0 14-16,0 0 0 15,0 0-23-15,0 0-7 16,-2 0-112-16,-12 0-212 0</inkml:trace>
  <inkml:trace contextRef="#ctx0" brushRef="#br0" timeOffset="11034.17">3688 8110 1209 0,'0'0'239'16,"0"0"-142"-16,0 0-65 15,0 0 3-15,0 0 10 16,0 0-5-16,0 0 11 15,0 3-22-15,0-1-23 16,0 0 4-16,0 0-10 0,5 1 0 16,9-1 0-1,9 5 19-15,18-5 30 0,17 1-10 16,18-3-14-16,13 0 28 16,27-12-53-16,19-8 17 15,19 1-17-15,5 0 10 16,-15 6-9-16,-25 1-1 15,-32 3 8-15,-15 4-10 16,-4-2 13-16,12 2-19 16,17-2 8-16,7-1 0 15,-6 2 7-15,-7 1-7 16,-4-1 0-16,-6 0 3 0,-6 0-3 16,2 0 0-1,-2-1-2-15,-4 3-8 0,-1 0 10 16,-4-1 0-16,-3 0 0 15,-5 1 5-15,-5 0 2 16,-4 0-7-16,-4 3 0 16,-8 1-12-16,-7 0 12 15,-3 0 0-15,-5 0 7 16,-3 0 1-16,0 0-8 16,-4 0 0-16,-1 0 0 15,-6 0 0-15,2 0-1 16,-4 0 1-16,-1 0 0 15,1 0 5-15,1 0-5 16,2 0-1-16,2 0 0 16,7 0-6-16,6 0 7 0,5 0 2 15,8 0-2-15,2-6 7 16,3-1-6-16,-1 1-2 16,-5 2 0-16,-12 0-2 15,-11 4 3-15,-6 0 0 16,-7 0 1-16,0 0 20 15,0 0-11-15,-13 0 17 16,-10 0-27-16,-1 0-13 16,-16-3-20-16,6-2-87 15,2-1-211-15</inkml:trace>
  <inkml:trace contextRef="#ctx0" brushRef="#br0" timeOffset="12834.791">3479 4532 350 0,'0'0'217'0,"0"0"-7"16,0 0-65-16,0 0-24 15,0 0-59-15,0 0 14 16,0 0 6-16,40 48-50 16,-33-41 42-16,0 2-25 0,4 3-14 15,9 2 44 1,7 4-20-16,10 6 17 0,10 4-2 16,8 4-44-16,11 2 40 15,3 4-45-15,2 0-9 16,-2 2 41-16,3 0-47 15,-4 3-8-15,3 0 9 16,3 3 8-16,3-3-2 16,7 6 3-16,3-2-9 15,6 1 20-15,5 1-30 16,3 1-1-16,-1 0 0 16,-4 2 21-16,-9 2-30 15,-4 0 9-15,-10 0 0 16,-2 3 22-16,-1-3-22 15,-4-3 0-15,0 0 0 0,4-3-3 16,-6 0 3-16,2-4 0 16,-8-1 0-16,-5-6 8 15,-4 0-8-15,-3-4 0 16,-1 0 0-16,0 1-6 16,0-2 5-16,1-1 1 15,1 1 0-15,-5 2 10 16,1-5-10-16,-5 0 0 15,-2-1-1-15,3-2-4 16,2 2 5-16,-1-2 0 16,3-1 0-16,-1 0 6 15,-3-2-6-15,-2 0 0 16,1-2-1-16,-5 0-17 16,-3-1 18-16,-2 0 0 0,-4-4 0 15,-4 0 15-15,-2-3-15 16,-5-2 0-16,1 2-9 15,-3-1 9-15,1 1 0 16,3 1 1-16,0 0-1 16,3 3 8-16,-3-4-8 15,1 3-1-15,3 1 1 16,-4-4-3-16,1 2 3 16,-1-4 0-16,-1 1 0 15,-6-1 9-15,3-2-9 16,-4 2 0-16,2-3-1 0,-1 2-12 15,-1-2 12 1,0-2 2-16,-1 2 4 0,2-1-5 16,-4 0 5-16,0 0-5 15,0 2 0-15,-1-1-12 16,-1 0 12-16,3 2 0 16,-3-1 7-16,3 4 0 15,-2-3-6-15,2 1-1 16,0-4 0-16,-1 0-5 15,-2-2 4-15,1-3 1 16,-3-2 0-16,2 3 8 16,-2-3-8-16,0 0-8 15,0 0 7-15,0 0-25 0,0 0 25 16,0 0-28 0,0 0-16-16,0 1 16 0,0 3-97 15,0-1-153-15</inkml:trace>
  <inkml:trace contextRef="#ctx0" brushRef="#br0" timeOffset="14470.758">6872 4263 443 0,'0'0'326'15,"0"0"-49"-15,0 0-70 16,0 0-81-16,0 0 0 15,0 0-46-15,0 0 11 16,-2-2-10-16,2 2-37 16,-3 0 22-16,1 0-38 15,0 0-21-15,-4 0 14 16,-2 0-21-16,-9 6 0 16,-6 11 0-16,-6 2-7 0,-2 8 7 15,-4 0 0-15,-4 5 1 16,-3 2 4-16,-5 2-4 15,-3 2-1-15,0 1 0 16,-2 0-2-16,2 2 2 16,-2-3 0-16,3 0 1 15,0-1 3-15,-1-2-4 16,5-1-1-16,-5 2 0 16,1 1 1-16,0-1 1 15,0 2 5-15,3 0-5 16,0-1-1-16,5 0-3 15,-2-2-2-15,3 0 4 0,2-3 2 16,0 0 0 0,-2 2-1-16,0 0 0 0,-5 5-1 15,-2-1 1 1,0 1-1-16,1 0 0 0,1 0 1 16,3-2-5-16,4 1 7 15,3 0-2-15,-4 0 0 16,3 3-2-16,1-1 2 15,0-1 0-15,1 2 9 16,3-1-21-16,0 0 12 16,2 1 0-16,0-2-3 15,0 2-3-15,-2-1 5 16,-3-3 1-16,3 2 0 16,-2-3 5-16,2 2-5 15,-2-3 0-15,4 3-1 16,1-3-10-16,-3 1 11 0,-1 0 0 15,1 2 1-15,-5 2 2 16,3-1-2-16,-3-2-1 16,3 2 0-16,2-5-6 15,0 0 6-15,2 0 0 16,0 0 0-16,1-2 5 16,0 2-5-16,-1-1 0 15,0 1 0-15,0-3-5 16,2 1 5-16,0 2 0 15,3-5 1-15,0 0 2 16,0 2-3-16,3 1 0 16,-1 0 0-16,-5 2-11 15,2-1 10-15,-1 1 1 0,-1-2 0 16,0-4 11-16,1-1-11 16,1-2 0-16,0-1-6 15,3-2 5-15,-3-1 1 16,0 4 0-16,0-3 0 15,0 0 9-15,0 1-9 16,5-4 0-16,3-1-1 16,3 0-16-16,3-3 17 15,2-2 0-15,0-1 1 16,0 1 14-16,3-3-15 16,-1-2 0-16,0 2-8 15,2-5 1-15,1 4 7 16,2-1 0-16,-3-3 0 0,-1 4 8 15,2-2-7-15,-5 2-1 16,4-3 0-16,0 0-5 16,1-2 4-16,2-3 1 15,0 2 0-15,2-3 10 16,0 0-10-16,0 0-13 16,0 0-25-16,0 0-97 15,0 0-12-15,0 0-56 16,0 0-522-16</inkml:trace>
  <inkml:trace contextRef="#ctx0" brushRef="#br0" timeOffset="20735.86">5150 3100 753 0,'0'0'259'0,"0"0"-32"16,0 0-134-16,0 0-24 16,0 0-12-16,0 0-29 0,-10-36 53 15,8 27-45 1,-1-7-4-16,-2 5 37 0,1-3-44 16,-5-1 20-16,1 0 2 15,-6 1-25-15,3 0 27 16,-2-1-28-16,-3 4-6 15,3-2 28-15,-3 3-42 16,3 3 20-16,-3 2-21 16,3 1 10-16,-3 4-10 15,1 0 0-15,-8 0-20 16,-2 14 19-16,-4 8-42 16,0 4 21-16,3 5 13 15,4 1-44-15,6-2 40 16,5 0-19-16,4-2-3 15,7 0 22-15,0-4-28 0,3 0 18 16,14-6-12 0,6 1-27-16,6-7 39 0,2-3 10 15,6-3 13-15,1-4 3 16,1-2-3-16,-2 2 0 16,-1 0 0-16,-7 4-5 15,-4 2 5-15,-4 6 0 16,-5 4 0-16,-3 2 9 15,-5 2-9-15,-4 4 0 16,-4-1 0-16,0-1 6 16,0-2 0-16,0-4-5 15,-4 0-1-15,-6-4 35 16,-3-2-14-16,-1-2 24 0,-3-3 16 16,-3 2-18-1,-2-7 24-15,-1-2-31 0,-1 0 13 16,-1 0 5-16,0-4-41 15,6-8 10-15,1-2-23 16,3-2 14-16,2 0-14 16,5-2 0-16,4-2 1 15,4-2-2-15,0-4-8 16,0-1-25-16,17-4-24 16,6-4-35-16,3 1 17 15,1 1-4-15,-2 4-28 16,2-3 28-16,-9 6-50 0,-1 6-248 15</inkml:trace>
  <inkml:trace contextRef="#ctx0" brushRef="#br0" timeOffset="21938.276">5122 3074 212 0,'0'0'152'0,"0"0"-87"16,0 0 92-16,0 0-36 16,0 0-39-16,0 0 17 15,0 0-63-15,-51 126-12 16,30-86-24-16,1-5-34 0,-1-4-332 0</inkml:trace>
  <inkml:trace contextRef="#ctx0" brushRef="#br0" timeOffset="25240.322">4137 4548 945 0,'0'0'265'0,"0"0"-129"16,0 0-17-16,0 0-13 15,0 0-71-15,0 0 32 16,0 0-26-16,-12-12-28 16,12 12 17-16,0 0-29 15,0 0-1-15,0 0 0 16,0 0-41-16,10-2 28 0,11 2-10 15,9-2 23-15,11-2 10 16,4 0-10-16,0-3 0 16,-7 1-10-16,-6 1 5 15,-6 1 4-15,-12-1 1 16,-3 4 0-16,-9 1 24 16,-2 0-16-16,0 0 26 15,0 0 33-15,0 0-41 16,0 0 40-16,0 0-45 15,0 0-8-15,0 0 16 16,0 0-28-16,0 0-1 16,0 0 0-16,0 3-33 15,-2 22 32-15,-4 8-5 16,0 14 6-16,4 8 3 16,0 0-3-16,2-1 0 0,0-3-1 15,0-7-11-15,0-7-7 16,14-2-16-16,-2-11-104 15,-1-12-101-15</inkml:trace>
  <inkml:trace contextRef="#ctx0" brushRef="#br0" timeOffset="27364.125">5991 4337 942 0,'0'0'162'15,"0"0"-4"-15,0 0-15 16,0 0-93-16,0 0 24 16,0 0-18-16,0 0-8 15,-37-41 44-15,31 38-70 16,4-1 7-16,-2-1 28 15,2 2-55-15,-3-1 40 0,5-3-30 16,0-2-12-16,0-3 38 16,0-2-38-16,8-3-19 15,13 4 19-15,-1-1-36 16,2 8 22-16,-1 3 14 16,-5 3-8-16,-1 3-8 15,-4 19-22-15,-4 4 28 16,-5 8-2-16,-2 6 5 15,0 2 7-15,-14 2 0 16,-6-3 1-16,0-8 21 16,2-3-21-16,5-10-1 15,3-3 0-15,2-9 4 0,8-4-11 16,0-2 7-16,2-2 0 16,25 0-9-16,13 0 9 15,14-16 0-15,8-7 0 16,12-6-101-16,-14 2-44 15,-19 6-195-15</inkml:trace>
  <inkml:trace contextRef="#ctx0" brushRef="#br0" timeOffset="29714.12">2027 5886 1181 0,'0'0'136'16,"0"0"-51"-16,0 0 39 16,0 0-78-16,0 0 45 15,0 0-91-15,0 0 0 16,41-104-1-16,-17 95 2 0,-4 6-2 16,-7 3 1-16,-1 0-24 15,-6 9 16-15,-6 15 5 16,0 10 3-16,-4 6-1 15,-17 4 1-15,-3 1 0 16,-1-7 0-16,6-8 0 16,6-9-22-16,3-9 12 15,8-5-25-15,2-6 16 16,0-1-50-16,18 0 31 16,16 0 29-16,10-9 9 15,4 0 59-15,5 5-58 16,-9 4 0-16,-6 0-1 15,-11 0 9-15,-9 17-9 16,-10 5 0-16,-8 4 6 0,0 1 33 16,-15 6-38-16,-14-3 21 15,-7-4-12-15,-2-6 12 16,3-8-19-16,4-6-3 16,1-6-24-16,4 0-12 15,8-6-86-15,7-6-500 0</inkml:trace>
  <inkml:trace contextRef="#ctx0" brushRef="#br0" timeOffset="32748.209">8084 5078 1189 0,'0'0'204'16,"0"0"-32"-16,0 0 11 15,0 0-34-15,0 0-50 16,0 0-65-16,-33-23 30 0,33 23-38 15,-2 0-25 1,0 0-1-16,-6 14-3 0,-2 18-2 16,-6 17-4-16,-2 14 11 15,0 12-3-15,3 5 1 16,8 0 0-16,3-3 11 16,4-14-4-16,0-9-8 15,13-16 1-15,10-11-25 16,6-12 10-16,6-11-11 15,6-4 26-15,5 0-13 16,-4-19 10-16,-6-10 2 16,-9 0 0-16,-18-2 2 15,-6-1 1-15,-3 0 12 0,-6 0 0 16,-17 4 34 0,0 4-48-16,-4 7 6 0,0 5-6 15,2 5-26-15,1 7 25 16,-3 0-60-16,-15 48-108 15,6-2-106-15,1-1-858 0</inkml:trace>
  <inkml:trace contextRef="#ctx0" brushRef="#br0" timeOffset="34670.02">5828 8261 1242 0,'0'0'168'16,"0"0"-63"-16,0 0 74 16,0 0-35-16,0 0-10 15,0 0-86-15,0 0-32 16,-94-16-15-16,61 43 18 0,-6 8-19 16,-2 12 2-16,1 3-1 15,1 4 37-15,9-4-38 16,5-6 0-16,8-6 0 15,3-10 3-15,7-10-4 16,3-7 1-16,4-8 0 16,0-3-11-16,0 0 11 15,15 0-29-15,16 0 14 16,15-5 8-16,7-9 7 16,7 0 0-16,1-5 1 15,-9 5-10-15,-2 0 9 16,-8 2-23-16,-9 2-10 15,-6 2-47-15,-9 2 44 16,-9 3-27-16,-5-2 53 16,-4 1-12-16,0 0 1 0,-13-3-152 15,-9 0-78-15,-1 2-404 0</inkml:trace>
  <inkml:trace contextRef="#ctx0" brushRef="#br0" timeOffset="34946.189">5705 8378 920 0,'0'0'300'16,"0"0"-177"-16,0 0 3 15,0 0 15-15,0 0-32 16,0 0 17-16,0 0-57 0,0-55-43 16,0 55 4-1,0 9-30-15,0 15 0 0,0 10 36 16,10 15-27-16,1 6 35 15,-3 9-21-15,4 2 4 16,-1-1 17-16,0-10-42 16,0-8-2-16,-2-10 0 15,0-14-9-15,-3-7-5 16,0-4-5-16,0-5-85 16,-2 2-60-16,-4-9-328 0</inkml:trace>
  <inkml:trace contextRef="#ctx0" brushRef="#br0" timeOffset="37076.017">10157 5334 1207 0,'0'0'206'0,"0"0"-65"15,0 0 26-15,0 0-57 16,0 0-44-16,0 0-12 0,-39 0 8 15,39 0-30 1,0 0-16-16,0 0-12 0,0 0-4 16,0 0-1-16,21 2-23 15,24-2 24-15,38 0 21 16,40 0-20-16,-1-16-1 16,-6 0 24-16,-18-2-12 15,-25 3-12-15,3 1 0 16,0 0 1-16,-18 4 6 15,-15 5-7-15,-15 1 0 16,-10 1 0-16,-9 2-28 16,-4 1-5-16,-5 0-18 15,0 0-45-15,0 0 26 0,0 0-32 16,-16 9 39-16,-31 18 2 16,1-1-127-16,0-4-369 0</inkml:trace>
  <inkml:trace contextRef="#ctx0" brushRef="#br0" timeOffset="37496.219">10193 5627 1038 0,'0'0'288'16,"0"0"-178"-16,0 0 69 0,0 0-61 16,0 0-39-16,0 0 22 15,0 0-66-15,-11 0-3 16,11 0-17-16,0 0 3 16,2 0-11-16,19 0 4 15,14 0-10-15,19-9 54 16,12-1-55-16,12-2 17 15,5 0-17-15,2 1 14 16,-3-2-11-16,-2 1-3 16,-6 2 10-16,-13 0 0 15,-13 4-9-15,-16 4-1 16,-12 0 0-16,-10 2-34 0,-6 0 28 16,-4 0-26-16,0 0-15 15,0 0 31-15,0 0-50 16,-19 0-40-16,-24 0-111 15,3 0-129-15,5-5-551 0</inkml:trace>
  <inkml:trace contextRef="#ctx0" brushRef="#br0" timeOffset="37932.259">10550 5101 677 0,'0'0'514'16,"0"0"-429"0,0 0 137-16,0 0-71 0,0 0-27 15,0 0 7-15,0 0-64 16,-71-70 38-16,69 70-65 16,2 0-38-16,0 0 18 15,0 0-20-15,24 0 0 16,20 8-7-16,17 8 5 15,12 4 2-15,5 4 0 16,2 1 0-16,-4 1 17 16,-9-3-17-16,-7 2 0 15,-8 1 0-15,-8-3-13 16,-9 4 13-16,-6-1 0 16,-8 3 1-16,-7 5 1 15,-10 5-2-15,-4 9 0 0,-10 10 0 16,-23 7 9-16,-11 4-9 15,-8-2 0-15,-6-6 0 16,2-8 14-16,6-7-14 16,7-8-25-16,12-10 2 15,15-4-97-15,19-13-59 16,23-6-126-16,8-5-688 0</inkml:trace>
  <inkml:trace contextRef="#ctx0" brushRef="#br0" timeOffset="39291.78">13390 3837 1149 0,'0'0'223'16,"0"0"-39"-16,0 0-31 15,0 0-53-15,0 0-11 16,0 0-70-16,0-6-19 16,-8 29-2-16,-9 32-11 15,-3 6 13-15,-7 19 24 16,-2 11-10-16,4-15 33 16,0 6-47-16,2-10 9 15,7-11-9-15,3-13 10 0,4-12-2 16,4-10-8-16,3-8 0 15,0-4 13-15,2-4-13 16,0-4-8-16,0-3-39 16,0 0-77-16,0-3-39 15,-2-3-37-15,-1-12-392 0</inkml:trace>
  <inkml:trace contextRef="#ctx0" brushRef="#br0" timeOffset="39706.969">13301 3960 392 0,'0'0'785'16,"0"0"-614"-16,0 0-1 15,0 0-39-15,0 0-33 16,0 0-50-16,0 0-39 16,4-12 5-16,7 17-14 15,9 14 0-15,5 11 26 16,6 13-25-16,7 4 40 16,0 7-6-16,-1 5-19 15,4 0 55-15,-5 2-54 16,-5 0 2-16,-2-8 3 0,-7-3-9 15,-2-7-13 1,-4-8 0-16,-3-4 12 0,-5-9-3 16,-2-8-9-16,-2-2 0 15,-2-6-6-15,-2-2-3 16,0-4-4-16,0 0-66 16,0 0-56-16,-6 0-33 15,-15-4-397-15</inkml:trace>
  <inkml:trace contextRef="#ctx0" brushRef="#br0" timeOffset="40007.112">13133 4432 1270 0,'0'0'305'16,"0"0"-141"-16,0 0-120 16,0 0-7-16,0 0-23 15,135-20-2-15,-52 6 41 16,11-5-36-16,-7 5-9 16,-11 0 17-16,-18 5-25 15,-16 2 0-15,-13 5 0 16,-10 0-31-16,-13 1-20 0,-4 1-28 15,-2 0-73 1,-2 0-22-16,-14 0-637 0</inkml:trace>
  <inkml:trace contextRef="#ctx0" brushRef="#br0" timeOffset="41273.649">13347 6295 1109 0,'0'0'239'16,"0"0"-78"-16,0 0-21 16,0 0-13-16,0 0-48 15,0 0 1-15,0 0-9 16,-60-66-32-16,58 61 32 16,-1 1-29-16,1 1 9 15,2 3-6-15,-2 0-44 16,2 0 11-16,0 0-12 15,0 0-15-15,0 19 8 16,0 15-2-16,0 20 9 16,0 14 12-16,0 12-10 15,0 7-4-15,2-5-3 0,3-8 5 16,1-7 2-16,4-15-1 16,-4-11 0-16,3-9 12 15,-5-9-13-15,1-9 0 16,-2-5-1-16,-1-4-28 15,0-5 0-15,-2 0-30 16,1 0-9-16,5-30-30 16,-3 0-221-16,-3-5-475 0</inkml:trace>
  <inkml:trace contextRef="#ctx0" brushRef="#br0" timeOffset="41830.947">13247 6280 1013 0,'0'0'211'0,"0"0"-89"16,0 0-19-16,0 0-45 16,0 0 25-16,0 0-53 15,0 0 17-15,86-94-8 16,-54 84-26-16,0 5 27 15,-3 5-40-15,-5 0 9 16,-2 15 13-16,-6 9-21 16,-7 8 15-16,-5 4-15 0,-4 5 0 15,0 0 22-15,-15-1-22 16,-10-1 5-16,0-9 1 16,-1-2-6-16,1-8-2 15,3-6-6-15,6-2 7 16,2-6 8-16,11-4-8 15,3-2-2-15,0 0-7 16,0 0-54-16,15 0-31 16,16 0 56-16,12 0 38 15,10 0 22-15,7 8-21 16,-4 4 1-16,-4 9 1 16,-10 11 4-16,-13 6 5 15,-11 8 27-15,-14 3-29 0,-4 4 27 16,-19-2-27-1,-16-6 11-15,-14-7 25 0,-4-10-31 16,-7-10 26-16,4-12-1 16,2-6 1-16,6 0 7 15,9-10-47-15,10-9 5 16,10 0-6-16,15-5-56 16,8-14-45-16,20 6-147 15,8 2-422-15</inkml:trace>
  <inkml:trace contextRef="#ctx0" brushRef="#br0" timeOffset="42956.459">13700 8231 555 0,'0'0'541'0,"0"0"-360"16,0 0-49-16,0 0-19 0,0 0-11 16,0 0-3-16,0 0-34 15,-27-12-10-15,18 10 5 16,0 0-32-16,-4 1 15 15,-6 1-35-15,-2 0-2 16,-7 0 0-16,-2 5-5 16,-7 11-1-16,0 6 7 15,0 7-7-15,3 5 7 16,5 6-7-16,6 6 0 16,9 1 7-16,11 4-7 15,3 2 0-15,2-6 1 16,22-2 0-16,5-8-1 15,9-6 0-15,0-9-6 16,2-10 5-16,-2-7 1 16,-3-5-5-16,-3 0 5 0,-1-12 0 15,-4-8-2-15,-3-4-6 16,-1 0-23-16,-5 2-15 16,7-1-71-16,-6 5-115 15,-3 6-161-15</inkml:trace>
  <inkml:trace contextRef="#ctx0" brushRef="#br0" timeOffset="43708.028">13719 9919 1228 0,'0'0'196'0,"0"0"-55"16,0 0 11-16,0 0-62 15,0 0-53-15,0 0-27 16,0 0-3-16,-21 22 5 16,21 17 14-16,0 13 14 15,0 14-5-15,0 12-10 16,0 7 32-16,6-1-34 15,1-2-8-15,1-10 28 16,2-11-33-16,-5-13 6 16,1-14-5-16,-2-10-10 0,-2-10-2 15,-2-10 2-15,2-2-2 16,-2-2 0-16,0 0-53 16,0-6-20-16,0-10-66 15,0-3-349-15</inkml:trace>
  <inkml:trace contextRef="#ctx0" brushRef="#br0" timeOffset="44068.347">13447 10106 1152 0,'0'0'209'0,"0"0"-89"15,0 0-28-15,0 0-34 16,0 0-14-16,0 0-43 16,126-116 51-16,-76 106-30 15,4 8-13-15,0 2 27 16,0 19-36-16,-5 18 13 16,-3 15 20-16,-6 16-32 15,-6 11 44-15,-10 4-19 16,-11 4-8-16,-11-7 20 15,-2-3-28-15,-2-11-9 16,-22-10-1-16,-8-6 14 16,-9-8-8-16,-6-6-4 0,-9-6 4 15,-2-7-6-15,-2-9-57 16,-9-14-78-16,15 0-117 16,19-14-611-16</inkml:trace>
  <inkml:trace contextRef="#ctx0" brushRef="#br0" timeOffset="45681.906">16421 2632 1294 0,'0'0'255'0,"0"0"-98"0,0 0-11 15,0 0-18-15,0 0-105 16,0 0 6-16,-17-1-29 16,10 29-15-16,-2 16 15 15,-2 14 1-15,-2 11 1 16,-3 1 18-16,1 0-19 16,1-10-1-16,3-9 0 15,3-12 1-15,4-11 2 16,2-10-3-16,0-10 1 15,2-4 7-15,0-4-7 0,0 0-2 16,0 0 1-16,0-10-8 16,0-12-13-16,0-11-72 15,0-6-17-15,0-7 32 16,2-2-14-16,2-5-17 16,-2 3 53-16,2 0-3 15,-4 4 52-15,2 3 6 16,-2 4 1-16,0 7 34 15,0 4-11-15,0 6 58 16,0 6 7-16,0 3-5 16,2 8 13-16,-2 0-29 15,4 5-43-15,1 0-24 16,2 7-12-16,10 14 7 0,3 9 5 16,3 9 0-1,3 7 51-15,1 4-30 0,-2 0-2 16,-4-2 9-16,0-1-21 15,-3-7-10-15,-3-7 3 16,-3-1 0-16,-1-7 21 16,-3-4-21-16,0-1-14 15,-4-7-12-15,0 5-88 16,-4-4-91-16,0-2-80 0</inkml:trace>
  <inkml:trace contextRef="#ctx0" brushRef="#br0" timeOffset="45879.344">16183 3142 1330 0,'0'0'292'0,"0"0"-193"15,0 0-41-15,0 0-21 16,156-76-28-16,-87 56 2 15,47-5-11-15,-18 8-133 16,-9 1-168-16</inkml:trace>
  <inkml:trace contextRef="#ctx0" brushRef="#br0" timeOffset="46456.929">18539 2643 1114 0,'0'0'525'15,"0"0"-409"-15,0 0 32 16,0 0-21-16,0 0-100 16,0 0-15-16,0 0-12 0,0 12-24 15,2 24 24 1,8 11 13-16,0 11 12 0,-1 8 52 15,1-5-67-15,-2 0 5 16,-1-10-15-16,-3-8 12 16,0-8-12-16,-1-10 1 15,-1-9 0-15,-2-8-1 16,3-4-10-16,-3-4-40 16,0-4 4-16,0-12-90 15,-10-5-251-15</inkml:trace>
  <inkml:trace contextRef="#ctx0" brushRef="#br0" timeOffset="46973.686">18482 2671 1303 0,'0'0'205'0,"0"0"-38"16,0 0 29-16,0 0-114 15,0 0-29-15,0 0-26 16,0 0-11-16,69-88-11 16,-34 74-5-16,5 4 1 15,-3 3-1-15,-3 7 0 16,-5 0-5-16,-4 7 4 16,-9 12-17-16,-9 12 10 15,-7 5 8-15,0 4 0 0,-12 4 14 16,-17-2-14-16,-5-3-2 15,-2-4 2-15,5-9-29 16,5-8 22-16,8-7 7 16,6-2-34-16,8-6 25 15,4-3-49-15,0 0-23 16,16 0-63-16,18 0 71 16,12 0 71-16,9-7 2 15,5 2 0-15,-1 5 5 16,-7 0-5-16,-10 9 0 15,-11 16 0-15,-9 4 1 16,-11 5 17-16,-11 3-10 16,0-2-7-16,-15 0 39 15,-16-5-23-15,-8-5 27 16,-5-6-6-16,-4-5-12 0,-6-10 14 16,0-4-40-16,2 0 0 15,6-32-26-15,12 0-160 16,14-2-692-16</inkml:trace>
  <inkml:trace contextRef="#ctx0" brushRef="#br0" timeOffset="47603.689">20969 2601 1392 0,'0'0'221'15,"0"0"-86"-15,0 0-3 16,0 0-77-16,0 0 0 0,-125 0-41 15,102 21-8 1,4 12 6-16,1 4-9 0,6 9-3 16,9 0 8-16,3 0-6 15,0-3 22-15,10-2-23 16,13-9-1-16,7-6 12 16,10-10-11-16,10-8-2 15,15-8 1-15,47-7-59 16,-17-17-46-16,-8-2-217 0</inkml:trace>
  <inkml:trace contextRef="#ctx0" brushRef="#br0" timeOffset="48050.041">22239 2555 1620 0,'0'0'212'16,"0"0"-61"-16,0 0-22 0,0 0-72 16,0 0-14-1,0 0-43-15,0 0 0 0,-8 62-6 16,8-12 14-16,0 9 23 16,4 4-12-16,0 2-18 15,1-5 44-15,-2-7-45 16,3-6 0-16,-4-13 0 15,1-10 6-15,-1-9-6 16,0-12 0-16,-2-1 0 16,2-2-14-16,-2 0-54 15,0-5-45-15,0-10-46 16,0-2-245-16</inkml:trace>
  <inkml:trace contextRef="#ctx0" brushRef="#br0" timeOffset="48391.814">21901 2610 1341 0,'0'0'227'16,"0"0"-121"-16,0 0 52 15,0 0-119-15,0 0 10 16,172-54 12-16,-104 50-52 15,6 4 39-15,-2 0-43 0,-8 12-4 16,-8 12 23 0,-10 7-22-16,-8 5-2 0,-7 3 0 15,-8 5 11-15,-7-3-11 16,-8 1 0-16,-8-6 0 16,0-4 11-16,-8-4-5 15,-19-4-6-15,-9 0 0 16,-9-4 16-16,-11 2-17 15,-6 1 1-15,-7-1-56 16,-24 4-5-16,19-4-136 16,13-9-209-16</inkml:trace>
  <inkml:trace contextRef="#ctx0" brushRef="#br0" timeOffset="49790.108">16388 4316 1159 0,'0'0'211'0,"0"0"-97"16,0 0 75-16,0 0-72 15,0 0-46-15,0 0 30 16,-16-45-32-16,14 45-24 16,0 0-33-16,-1 0-12 15,2 25-15-15,-2 14 14 16,1 12 2-16,2 6 3 16,0 2-4-16,6-6 0 15,13-12-10-15,9-9-65 16,3-14 36-16,3-12-38 15,3-6 17-15,2-6 52 0,-1-22-1 16,-4-6 9-16,-4-7-16 16,-7 0 30-16,-10 0-14 15,-6 3 6-15,-7 4-6 16,0 0 64-16,-5 4-45 16,-15 1 16-16,-2 4 37 15,-4 3-72-15,-2 4 23 16,-4 5-23-16,0 6 11 15,-2 7-28-15,-3 0-2 16,-1 6-48-16,2 15-2 16,2 12-76-16,4 19-11 15,14-8-70-15,4-4-635 0</inkml:trace>
  <inkml:trace contextRef="#ctx0" brushRef="#br0" timeOffset="50869.806">19027 6287 1106 0,'0'0'258'0,"0"0"-78"16,0 0 2-1,0 0-35-15,0 0-59 0,0 0 12 16,0 0-53-16,-33-35-21 15,26 44-26-15,-5 21 1 16,-1 13-1-16,0 15 4 16,6 11-4-16,7-1 0 15,0-5 0-15,12-5-6 16,13-9 6-16,4-15 9 16,4-10-9-16,1-11 0 15,5-13 0-15,-1 0 0 16,2-21-6-16,-6-11 6 15,-4-8 2-15,-6-4-1 16,-9-4 5-16,-9-3-4 16,-4-2 4-16,-2 0-6 0,0-1-1 15,-11 2 0-15,-7 5-5 16,-3 6 5-16,-6 10 1 16,-4 10 3-16,-5 10-3 15,-8 11-23-15,-1 0-57 16,-1 25-57-16,3 29-45 15,9-4-61-15,14-5-561 0</inkml:trace>
  <inkml:trace contextRef="#ctx0" brushRef="#br0" timeOffset="52026.218">21073 8177 152 0,'0'0'771'16,"0"0"-516"-16,0 0-87 16,0 0-36-16,0 0 10 15,0 0-19-15,0 0 8 16,-42-24-19-16,33 20-36 0,3 2 2 15,2 2-37 1,-2 0-14-16,0 0-14 0,-7 24-12 16,-8 12-1-16,-3 14 0 15,4 11 7-15,2 2 1 16,12-3-7-16,6-2 4 16,0-11-4-16,14-7 6 15,6-11-6-15,8-9-1 16,-1-10-27-16,4-10 16 15,4 0 10-15,3-14-1 16,-2-13 2-16,-2-7-15 16,-5-2 8-16,-7-1 0 15,-6-2 4-15,-8 1 3 16,-6 1 0-16,-2 0 1 0,0-2 11 16,-10 4-11-16,-13 1 16 15,-6 3-7-15,-2 3-10 16,-7 5 4-16,-5 6-4 15,-1 7-8-15,-1 5-12 16,2 5-74-16,9 15-55 16,11 7-75-16,12 2-150 0</inkml:trace>
  <inkml:trace contextRef="#ctx0" brushRef="#br0" timeOffset="53167.696">22608 9892 1307 0,'0'0'238'15,"0"0"-147"-15,0 0 19 16,0 0 10-16,0 0-49 0,0 0-38 16,-124 52-19-16,108 1 5 15,8 10 1-15,6 8 3 16,2 1-4-16,10-2-6 16,18-6-13-16,5-10 2 15,3-15-1-15,0-8 4 16,1-11-5-16,-1-11-16 15,2-6 16-15,2-3-5 16,-4-4 5-16,-3-16 8 16,-5-5-8-16,-2-8 0 15,-8-6 9-15,-5-5-8 16,-4-3 11-16,-7-5 8 0,-2-2-4 16,0-1 26-1,-13 4-2-15,-14-2-6 0,-10 2-15 16,-7 5-4-16,-4 5 5 15,-6 5-12-15,-4 8-8 16,0 7-6-16,-2 12-21 16,0 4-50-16,-14 5-54 15,16 10-181-15,11 4-730 0</inkml:trace>
  <inkml:trace contextRef="#ctx0" brushRef="#br0" timeOffset="57739.564">19065 4241 1137 0,'0'0'260'0,"0"0"-92"16,0 0-22-16,0 0-37 15,0 0-53-15,0 0 8 16,-3-23-17-16,3 20-22 15,0-3 39-15,0 0-56 16,-2-2 14-16,2-2-6 16,-2 0-16-16,0-5 40 15,-2-3-39-15,-1-2-1 16,1 1 25-16,-2-6-24 0,-4 4 39 16,-2-2-12-1,-1 3-27-15,-2 5 35 0,-1 0-36 16,-1 5 0-16,-4 8-2 15,-3 2-33-15,-2 4-12 16,-6 20 19-16,4 8-2 16,3 7 11-16,1-1 13 15,12-2-4-15,7-4 4 16,5-4-44-16,0-2 49 16,17-2-6-16,11-4 7 15,6-2-19-15,3-2 19 16,-1-2 0-16,2 0-6 15,-4-2 3-15,-5 2-4 0,-6 2 7 16,-2 5 0 0,-7 0 3-16,-3 4-3 0,-5 0 0 15,-4 1-6 1,-2 2 6-16,0-3 0 0,0-5 0 16,0-4 1-16,-8-4 16 15,-6-6-5-15,-6-2-8 16,-5-4 25-16,-6 0-17 15,0 0 10-15,0-15-13 16,0-4-8-16,6-3 38 16,5-2-39-16,5 0 0 15,6 0 0-15,6 0-1 16,3 2-14-16,12-3 15 16,16-1-28-16,12 0 19 0,5 0-39 15,-3 2-16-15,0 4-29 16,0-3-122-16,-12 6-20 15,-9 3-540-15</inkml:trace>
  <inkml:trace contextRef="#ctx0" brushRef="#br0" timeOffset="60270.367">20931 4257 1185 0,'0'0'179'0,"0"0"-18"16,0 0-40-16,0 0-43 16,0 0 26-16,0 0-50 15,-23-68 14-15,27 56-57 16,16-2 4-16,10-3-28 16,6 3 13-16,1 4 0 15,0 6 0-15,-6 4 0 16,-4 0-11-16,-10 16 11 15,-8 4-31-15,-4 6 30 0,-5 1 1 16,0 4 0 0,-12-2 15-16,-7 0-14 0,-4-4-1 15,3-7 0-15,5-3 3 16,1-8-4-16,7-3 1 16,3-2 0-16,4-2-1 15,0 0-2-15,0 0-17 16,6 0-40-16,19 0-61 15,13 0 119-15,9 0-4 16,2 0 6-16,-4 8-1 16,-6 5 2-16,-11 2-1 15,-6 5 0-15,-14 0 5 16,-8 4-5-16,0 1 8 16,-26 0 19-16,-16 0 65 0,-8-3-35 15,-6-6-3-15,0-6-16 16,5-8-38-16,0-2 51 15,7-2-51-15,8-16-3 16,16-16-75-16,13 3-221 16,7 2-965-16</inkml:trace>
  <inkml:trace contextRef="#ctx0" brushRef="#br0" timeOffset="62341.426">22534 3900 1117 0,'0'0'212'16,"0"0"-38"-16,0 0 17 15,0 0-42-15,0 0-31 16,0 0-66-16,0 0 18 16,-38-32-45-16,38 32-24 15,0 0 17-15,0 0-18 16,0 0-6-16,0 0 6 16,11 0-34-16,14 0 34 15,10 0 0-15,5 0 0 16,2 0 6-16,-6 0-6 15,-9 0-9-15,-10 0-19 0,-5 0-15 16,-9 0 42-16,-1 0 1 16,-2 0 0-1,0 0 0-15,0 0 0 0,0 0-2 16,0 0-9-16,0 2-20 16,0 3 29-16,0 4-4 15,0 9 6-15,0 10 6 16,-12 9 4-16,-1 12-10 15,-3 9 26-15,-1 2-24 16,-4 5 37-16,2-5-23 16,3-3-15-16,3-8 23 15,1-7-24-15,8-6 0 16,-1-9 0-16,5-5-2 16,0-8 1-16,0-4 1 15,0-2-66-15,3-4-64 0,1-4-212 0</inkml:trace>
  <inkml:trace contextRef="#ctx0" brushRef="#br0" timeOffset="64324.34">16248 6587 1166 0,'0'0'223'15,"0"0"-123"-15,0 0 22 0,0 0 41 16,0 0-69-16,0 0-37 16,0 0-51-16,4-60 23 15,3 38-17-15,-3-4 7 16,0-3-11-16,-2 2 22 16,-2-4-21-16,0 4-2 15,0 3 20-15,0-1-26 16,-8 4 37-16,-7 1-27 15,-4 6-10-15,-3 2 13 16,-3 5-14-16,-1 7 0 16,-5 0-11-16,2 10-47 15,-2 13 52-15,6 9-16 0,7 3 16 16,9 4-12-16,9 1-3 16,5 0 5-1,28-4 1-15,12-2-8 0,10-6 17 16,8-4 7-16,2-3-1 15,-5 2 0-15,-5-3-1 16,-10 3 1-16,-10 1 0 16,-8-3 0-16,-12 2-10 15,-7-4 17-15,-8 2-7 16,0-3 13-16,-10 0-11 16,-13-3 26-16,-6 0 10 15,-3-7-37-15,-4-2 41 16,3-6-30-16,-2 0 10 15,5-6 13-15,1-12-34 16,7-9 0-16,6-5-1 0,10-3-7 16,6-8 6-16,2-4-41 15,25 1-3-15,13-1-3 16,11 5-78-16,22-4-55 16,-8 14-80-16,-13 6-642 0</inkml:trace>
  <inkml:trace contextRef="#ctx0" brushRef="#br0" timeOffset="68612.464">20879 6182 977 0,'0'0'246'0,"0"0"-142"16,0 0 19-16,0 0 7 15,0 0-61-15,0 0 3 16,0 0-14-16,-33-49-23 16,29 41 22-16,2-1-21 15,2-1 0-15,0 0 13 16,0 0-36-16,0-2 14 15,0-2-27-15,11 0 1 16,13 0-3-16,3 2 2 16,3 3 0-16,0 5 0 15,-5 4-10-15,-6 0 3 0,-1 9 5 16,-10 14-7-16,1 8 9 16,-9 7 0-16,0 4 0 15,-9 4 3-15,-7-2 3 16,-9 0-7-16,0-8 1 15,-1-3 0-15,1-9 23 16,5-5-22-16,4-6-1 16,6-6 24-16,3-2-24 15,5-3 0-15,2 0-6 16,0-2-10-16,6 2 15 16,23-1-12-16,18 1 13 15,11-2 9-15,8 0-8 16,1 0-2-16,-8 0 1 15,-13 0-4-15,-8 0 3 16,-11 0 2-16,-11 0-1 0,-7 0 0 16,-9 0 1-16,0 0 7 15,0 0 9-15,0 0 1 16,0 0 42-16,-4 0-18 16,1 0-22-16,1 0-11 15,2 0-9-15,0 0-32 16,0 0-98-16,5 0-129 15,9 0-365-15</inkml:trace>
  <inkml:trace contextRef="#ctx0" brushRef="#br0" timeOffset="70075.785">22767 6118 1194 0,'0'0'217'0,"0"0"-86"16,0 0 77-16,0 0-94 16,-42-109-23-16,36 92-5 15,-1 0-39-15,3 8 31 16,1 2-25-16,1 6-5 16,2 1 4-16,-2 0-36 15,-1 0 4-15,1 0-20 16,-6 9-16-16,-4 19 15 0,-5 18-5 15,-6 17 6-15,-2 9 15 16,6 10-15-16,3 1 0 16,12-8-7-16,4-5 7 15,2-11-2-15,20-15 2 16,9-9-7-16,7-16 6 16,5-9-46-16,1-10 14 15,-2 0 4-15,-3-14 5 16,-8-12 24-16,-12-4 0 15,-9-4 9-15,-8-2 1 16,-2 2 14-16,-7 2-1 16,-15 3-10-16,-9 6-12 0,-10 9-2 15,-4 7-17-15,-8 7-22 16,-3 10-13-16,-23 43-56 16,11-4-103-16,13-1-178 0</inkml:trace>
  <inkml:trace contextRef="#ctx0" brushRef="#br0" timeOffset="73740.087">16417 8293 998 0,'0'0'223'15,"0"0"-81"-15,0 0 19 0,0 0-17 16,0 0-30 0,0 0 6-16,0 0-59 0,-43-33 12 15,43 22-32-15,7-5-35 16,9-2-1-16,6 0-4 15,0 3 4-15,2 1-5 16,-6 5-3-16,-2 7 3 16,-5 2-1-16,1 0-11 15,-6 2-1-15,3 14 13 16,-5 6 0-16,-4 4 7 16,0 4 1-16,0 3-15 15,-10-1 7-15,-11-4 0 16,4-2-4-16,-1-8 4 15,7-4 0-15,4-6-6 0,2-4 6 16,5-4 0-16,0 0-1 16,0 0-41-16,0 0 11 15,0 0-34-15,16 4-3 16,7 2 67-16,6 4-18 16,2 4 19-16,0 4-1 15,-2 6-3-15,-5 6 4 16,-6 0 1-16,-9 4-1 15,-7 0 38-15,-2 0-38 16,-7 1 24-16,-17-5 20 16,-12-2-16-16,-6-5 34 15,-5-4-35-15,-1-11 17 16,0-8-7-16,1 0-9 16,6-8 1-16,7-14-29 0,7-2 0 15,12 0-1 1,10 0-46-16,16-10-62 0,19 8-136 15,5 1-357-15</inkml:trace>
  <inkml:trace contextRef="#ctx0" brushRef="#br0" timeOffset="77110.261">19056 8365 1144 0,'0'0'193'0,"0"0"-63"16,0 0 81-16,0 0-120 15,0 0-8-15,0 0 9 16,0 0-55-16,-98-14 36 15,94 10-35-15,2-1-5 16,2-4 45-16,0 1-72 16,0-6 22-16,2-4-28 0,18-1-21 15,6-3 15-15,3-1 5 16,0 8 1-16,-2 4-11 16,-4 9 11-16,-5 2-10 15,-5 7-17-15,0 20-23 16,-6 12 49-16,-3 9 1 15,-4 6 0-15,0 6 9 16,-13 1-9-16,-9-1 0 16,-5-4-8-16,-2-6 22 15,-2-13-14-15,5-6 0 16,9-11 0-16,4-8 21 16,9-8-19-16,4-1-2 15,0-3 0-15,0 0-12 0,2 0 3 16,20 0-7-1,14 0 16-15,8-3 10 0,10-6-10 16,-3 2 0-16,-2 0 0 16,-8 3-12-16,-10 4 1 15,-8 0-1-15,-4 0-21 16,-9 0 11-16,-4 0-64 16,-4 7 14-16,-2-1 42 15,0-3-10-15,0 4 33 16,0 0-92-16,0-2-107 15,0-5-590-15</inkml:trace>
  <inkml:trace contextRef="#ctx0" brushRef="#br0" timeOffset="79588.153">22698 8168 1079 0,'0'0'241'0,"0"0"-80"16,0 0 9-16,0 0 20 15,0 0-83-15,0 0-21 16,-10-103 2-16,10 102-39 16,0-2-2-16,0 3-34 0,0 0-13 15,-3 0 7-15,3 14-7 16,-2 15 0-16,-5 16-3 16,0 9 14-16,-1 8-12 15,-1 1 1-15,2-5 0 16,0-8 14-16,3-8-14 15,2-9 0-15,-1-8 2 16,3-6-1-16,0-10-1 16,0-4 0-16,0-4 8 15,0-1-8-15,0 0 0 16,0 0 0-16,0 0-1 16,14 0-14-16,8 0 15 15,14 0-17-15,11-4 11 0,7-10 5 16,-2 0 2-1,2-2-1-15,-9 2 0 0,-5 3-12 16,-9 0 5-16,-6 5-20 16,-10 0-8-16,-5 4 18 15,-8 0-8-15,-2 2 9 16,0-2-3-16,0 2-55 16,0-3-16-16,0-4-68 15,0 2-87-15,0-7-513 0</inkml:trace>
  <inkml:trace contextRef="#ctx0" brushRef="#br0" timeOffset="79850.11">22881 8337 1250 0,'0'0'221'15,"0"0"-63"-15,0 0 10 16,0 0-72-16,0 0-28 15,0 0-55-15,0 0-11 16,-4 7 8-16,6 18-10 16,7 10 70-16,0 9-35 15,-2 5-7-15,-1 2 22 16,-1-1-49-16,-1-1 1 16,3-10-1-16,-3-3-1 15,5-9-19-15,5-1-64 16,-1-8-78-16,-2-9-170 0</inkml:trace>
  <inkml:trace contextRef="#ctx0" brushRef="#br0" timeOffset="81600.245">16649 10132 884 0,'0'0'489'0,"0"0"-434"16,0 0 98-16,0 0-7 0,0 0-48 15,0 0 1-15,0 0-40 16,-56-70-1-16,56 70-34 15,0 0-15-15,0 0-2 16,0 0-7-16,0-2-8 16,2 2 8-16,21-4-45 15,12-2 39-15,12-4 4 16,6 1 4-16,-1-4 15 16,-5 3-17-16,-12-1 2 15,-10 6 8-15,-8 1-10 16,-10 1-1-16,-2 3 1 15,-5 0 0-15,0 0 24 16,0 0 5-16,0 0 2 0,0 0 19 16,0 0-48-16,0 0 0 15,0 0-2-15,0 7-19 16,0 17 7-16,0 16 10 16,0 17 2-16,0 8 12 15,0 10-12-15,0-2-6 16,-7-2 6-16,2-9 0 15,1-11 10-15,0-13-10 16,-1-11 0-16,1-8 22 16,2-7-21-16,-2-7 7 15,4-1-8-15,0-4 0 16,0 0 6-16,0 0-5 0,0 0 11 16,0 0-12-1,0 0-35-15,0 0-73 0,13 0-160 16,2-1-347-16</inkml:trace>
  <inkml:trace contextRef="#ctx0" brushRef="#br0" timeOffset="83102.215">19079 9946 563 0,'0'0'205'0,"0"0"-63"16,0 0 7-16,0 0-3 16,0 0 10-16,0 0-67 15,0 0 21-15,-14-74-6 16,5 60-48-16,3 0 44 0,-1 0-36 15,3-1-5-15,-4 3 33 16,6 2-57-16,-3 4 14 16,4 3 10-16,-2 0-48 15,3 1 32-15,0 2-29 16,0 0-13-16,-2 0 6 16,2 0-7-16,-3 17-18 15,0 12 17-15,-1 18-20 16,-4 8 15-16,4 15 12 15,2 2-6-15,2-1 4 16,0-1-3-16,0-7-1 16,0-13 0-16,4-8 1 15,8-14 8-15,1-8-9 16,3-6 0-16,3-9-6 0,8-2-40 16,2-3 20-16,2 0 9 15,3-10-18-15,-8-8 28 16,-3-4-4-16,-8-3 11 15,-7-4 7-15,-6-3-7 16,-2 0 0-16,0 0 11 16,-10 2-10-16,-3 1 50 15,-5 7-36-15,1 6-14 16,-3 5 9-16,0 6-10 16,2 5-1-16,-4 0-39 15,1 14-42-15,-1 31-28 16,4-4-100-16,7-5-106 0</inkml:trace>
  <inkml:trace contextRef="#ctx0" brushRef="#br0" timeOffset="87067.268">21058 9939 1132 0,'0'0'212'0,"0"0"-111"15,0 0 80-15,0 0 8 16,0 0-111-16,0 0-5 16,-9-51 6-16,9 51-69 15,0 0 14-15,0 0-18 16,0 0-6-16,0 19 0 15,0 13 6-15,-2 14-6 16,-2 12 3-16,-7 7 13 16,3 3 34-16,-3-4-26 0,2-5-16 15,3-9 25-15,-1-13-20 16,3-10-8-16,2-10-5 16,0-8 7-16,-1-4 3 15,3-2-8-15,0-3 4 16,0 0 16-16,0 0-16 15,0 0-6-15,0 0 0 16,0 0-2-16,0 0 2 16,0 0 12-16,0 0-11 15,7 0-1-15,18-10-8 16,14-2 3-16,13-2 4 16,8 0 0-16,-5 0 0 15,-6 3 1-15,-11 6-7 0,-11 1-5 16,-9 1-13-1,-7 0 3-15,-5 3-8 0,-3 0-15 16,-3 0 44-16,0 0-35 16,0 0-17-16,0 0 25 15,-5 0-72-15,-10 0-85 16,-21 0-61-16,6 0-157 16,0 0-335-16</inkml:trace>
  <inkml:trace contextRef="#ctx0" brushRef="#br0" timeOffset="87358.049">21172 10231 861 0,'0'0'297'0,"0"0"-110"15,0 0 27 1,0 0-41-16,0 0-49 0,0 0 19 16,0 0-56-16,27-89-40 15,-27 89 8-15,0 14-55 16,2 16 0-16,0 15 11 15,2 11-11-15,2 6 57 16,2 4-21-16,-1-5-9 16,-2-3 13-16,5-9-40 15,-1-4 0-15,0-9 0 16,0-11 9-16,-6-6-9 16,2-5 0-16,1-8-11 15,-4 1-1-15,2-7-83 16,9 3-38-16,-2-3-93 0,-4 0-376 0</inkml:trace>
  <inkml:trace contextRef="#ctx0" brushRef="#br0" timeOffset="210285.898">1905 11139 499 0,'0'0'107'15,"0"0"-70"-15,0 0 45 16,0 0 4-16,0 0-17 16,0 0 3-16,105 94-10 15,-78-94-11-15,-1-22-5 16,1-9-39-16,-3-10-1 15,-5-5 19-15,-4-6-24 16,-6-3 73-16,-4-1-12 16,-5 3-15-16,0-6 28 0,0 1-55 15,-5-2 20-15,-9 0-7 16,2-2-11-16,-2-3 59 16,3 3-25-16,2 2-17 15,0 2 44-15,4 6-52 16,1 7 13-16,0 12 1 15,2 6-36-15,-3 11 58 16,3 5-43-16,2 4-23 16,-3 5 52-16,3 2-53 15,0 0-1-15,0 0-1 16,0 22-49-16,0 16 51 16,6 15 0-16,6 10 0 15,-1 14 5-15,3-1-5 0,-3-2-1 16,0-3 0-16,2-8-37 15,-2-5 38-15,3-11-41 16,1-10-34-16,1-5 2 16,13-12-110-16,-2-9 7 15,-3-8-176-15</inkml:trace>
  <inkml:trace contextRef="#ctx0" brushRef="#br0" timeOffset="211215.649">1909 10722 977 0,'0'0'240'15,"0"0"-71"-15,0 0-45 16,0 0 24-16,0 0-92 0,0 0-46 16,0 0-10-16,143-112-26 15,-64 80-31-15,-2 0-3 16,-5 1-39-16,-15 5 41 15,-14 4-10-15,-16 6 43 16,-14 2 11-16,-13 4 5 16,0 1 9-16,-5 6 39 15,-13-1-29-15,1 0 35 16,1 4-17-16,1 0-12 16,6 0 30-16,2 8-44 15,7 16-4-15,0 10-3 16,0 10 5-16,16 10 59 0,3 3-31 15,4 4-12-15,-4-3 45 16,3-3-54-16,-7-1 6 16,-3-8-13-16,-2-8 9 15,-3-10 3-15,-3-10-12 16,-4-5 0-16,0-11 29 16,0-2-27-16,0 0 125 15,-4-20-71-15,-9-13-37 16,-3-5-38-16,3-8 17 15,3-6-39-15,6 1 32 16,4 4-48-16,0 5 28 16,6 12 4-16,15 10-16 15,2 12 28-15,7 8-36 0,-1 0 5 16,0 24 43 0,0 7-49-16,-6 10 49 0,-1 3 1 15,-6 0 0-15,-3-3 1 16,-4-8-1-16,2-5 0 15,-2-7-9-15,-5-10 11 16,0-4-9-16,-2-7-49 16,-2 0 35-16,0-7-10 15,0-11 18-15,0-2-22 16,-4-3 27-16,-7-2-13 16,-4 1 21-16,6-2 9 15,2 2 1-15,4-1 102 16,3 0-69-16,0 1 26 15,0 2 4-15,14 0-65 16,4 6 36-16,-1 2-19 0,6 5-24 16,0 8 35-16,1 1-36 15,1 0 0-15,1 15 0 16,-1 11 10-16,-3 5-10 16,-1 1 19-16,-6 2-19 15,-8-6 45-15,2-3-34 16,-7-11-11-16,0-3 0 15,-2-7 25-15,0-4-14 16,0 0 41-16,0 0 8 16,-13-12 17-16,1-10-76 15,-1-2-1-15,-2-5 0 16,10-4-59-16,1-4 33 0,4 2-53 16,0-3-25-16,29-9-21 15,4 12-121-15,0 6-499 0</inkml:trace>
  <inkml:trace contextRef="#ctx0" brushRef="#br0" timeOffset="211719.952">3082 10981 1129 0,'0'0'255'0,"0"0"-114"0,0 0 22 15,0 0-57-15,0 0-18 16,0 0-88-16,0 0 6 16,44-116-13-16,-23 77-47 15,-5-3 36-15,-8 0 9 16,-1 3-11-16,-7 4 20 15,0 5 0-15,0 3 0 16,-9 10 13-16,-3 3-12 16,4 7-1-16,1 7 0 15,1 0-13-15,-1 0 5 16,0 17-9-16,3 7 17 0,1 5-23 16,3 5 20-16,0 1-5 15,11 0 1-15,7-2-9 16,1-3 16-16,0-1 0 15,-1-5 0-15,-3-7 7 16,-1-3-7-16,-3-4 0 16,-4-5 0-16,-2-4-20 15,-1-1 19-15,1 0 1 16,1 0 0-16,3-13-10 16,2-6-3-16,0-3-70 15,5-10-34-15,-5 4-173 16,-3 4-617-16</inkml:trace>
  <inkml:trace contextRef="#ctx0" brushRef="#br0" timeOffset="212868.231">3381 10590 727 0,'0'0'341'0,"0"0"-139"15,0 0-61-15,0 0 33 16,0 0-98-16,0 0-22 16,0 0 18-16,-37-87-59 15,34 83 45-15,-5 4-23 16,2 0-34-16,-5 3 6 16,0 12-7-16,-2 7 0 15,2 4-10-15,8 1-30 0,3-1 39 16,5-4-42-16,19 0 10 15,10-4 3-15,4-2 30 16,-3-2 0-16,-5-2-2 16,-4-2-9-16,-12-2 10 15,-4 1 1-15,-7 0 0 16,-3 1 14-16,0 2-5 16,-20 1 3-16,-9 4-11 15,-7-3 18-15,-2-4-38 16,-3-5 10-16,1-5-112 15,12-17-65-15,5-7-1003 0</inkml:trace>
  <inkml:trace contextRef="#ctx0" brushRef="#br0" timeOffset="213634.025">3358 10217 1169 0,'0'0'222'0,"0"0"-38"16,0 0 20-16,0 0-155 16,0 0-19-16,0 0-30 15,0 0 0-15,7 104 23 16,9-36-22-16,-1 7 41 16,3 0-29-16,1-4 7 0,-2-9-6 15,1-6 3 1,-3-12-16-16,-4-11 24 0,-2-8-25 15,-2-9 0-15,-3-8 0 16,-4-8 8-16,0 0 9 16,0-3 58-16,0-22-13 15,0-8-24-15,0-8-38 16,0-8-34-16,-2 0-9 16,2 1-57-16,0 3 61 15,4 11-40-15,10 9-8 16,0 11 87-16,6 9-41 15,0 5 3-15,4 6 12 16,1 16 13-16,1 10 13 16,-3 3 0-16,-4 2 0 15,2 2 14-15,-3-4-4 0,-1-6-10 16,1-7 0-16,0-6 1 16,0-11 5-16,-4-5-6 15,6 0 1-15,0-14-3 16,-5-13 2-16,-6-4-11 15,-6-3 9-15,-3 1-21 16,0 1 22-16,-10 3 2 16,-3 5 4-16,-1 6 47 15,4 6-21-15,7 7 35 16,3 5-66-16,0 0-6 16,0 8 4-16,16 11-5 15,8 5 7-15,3 5 9 16,2-1-9-16,-2-5 0 0,-6-2 0 15,-2-7-9 1,-6-5-6-16,-5-4 11 0,0-5-11 16,-3 0 15-16,-5-14 1 15,0-9 6-15,0-3-7 16,-13 1 0-16,-3-4 29 16,-9 3-15-16,-4 4-13 15,-1 7 17-15,0 3-18 16,-1 10 0-16,0 2-40 15,2 2-75-15,6 30-12 16,10-6-66-16,11-3-410 0</inkml:trace>
  <inkml:trace contextRef="#ctx0" brushRef="#br0" timeOffset="213934.09">4101 10181 1159 0,'0'0'281'0,"0"0"-88"16,0 0-12-16,-18-125-31 15,18 107-40-15,0 11-49 16,0 7 15-16,0 0-76 16,0 21-15-16,15 19-7 15,5 18 25-15,3 13-3 16,0 5 0-16,-6 4 6 15,-1-8 16-15,-3-10-22 0,-1-9 0 16,-2-16-8 0,-1-5 4-16,0-11-17 0,0-7-1 15,-1-6-99-15,9-8-25 16,-2 0-178-16,-1-2-380 0</inkml:trace>
  <inkml:trace contextRef="#ctx0" brushRef="#br0" timeOffset="214392.09">4608 10383 1056 0,'0'0'396'0,"0"0"-153"16,0 0-21-16,0 0-163 15,0 0 9-15,-133-34-46 0,104 38-22 16,2 17 25-16,5 8-25 15,7 3 0-15,6 2-9 16,9-1-4-16,0-6 13 16,22-3 0-16,10-8-33 15,8-5 18-15,1-11-31 16,2 0-21-16,-5-7-45 16,-6-13-16-16,-13-8 80 15,-5-4 14-15,-12-6 34 16,-2-6 21-16,0-7-20 15,-16-7 36-15,-3-4 2 16,-6-5-24-16,0 0 14 16,0 4 10-16,6 12 4 0,3 10 63 15,7 16-73-15,7 9 18 16,2 13-44-16,0 3-7 16,2 11-1-16,14 19-12 15,12 14 13-15,-1 14 1 16,2 10-1-16,-3 8 0 15,4-2-1-15,1-3-106 16,13-5-49-16,-3-18-111 16,-7-18-811-16</inkml:trace>
  <inkml:trace contextRef="#ctx0" brushRef="#br0" timeOffset="-214736.919">5164 10122 1377 0,'0'0'258'0,"0"0"-62"15,0 0 1-15,0 0-82 16,0 0-91-16,0 0-20 16,0 0-4-16,-14 9 0 15,37 22 0-15,2 12 6 16,6 5-7-16,0 1 1 15,0 2 0-15,-4-7 2 16,-5-9-2-16,-4-8 1 0,-5-10 14 16,-6-8-15-16,-2-5 0 15,-3-4 8-15,0 0-7 16,0-13 73-16,0-16-54 16,1-11-19-16,-1-7 12 15,-2-11-13-15,0-4-27 16,0 0-29-16,0 2-53 15,0 11 28-15,0 4-23 16,0 18-131-16,2 10-111 0</inkml:trace>
  <inkml:trace contextRef="#ctx0" brushRef="#br0" timeOffset="-213408.789">5688 10098 643 0,'0'0'651'16,"0"0"-496"-16,0 0 48 16,0 0-7-16,0 0-110 15,0 0-6-15,0 0-48 16,-35-66-22-16,24 90-10 15,1 12 0-15,2 10 0 16,0 6-6-16,8-2 6 16,0-5-8-16,5-9 8 0,13-10-31 15,0-8 25-15,4-11-13 16,-2-7-4-16,2 0 2 16,-1-23 21-16,-2-7 0 15,-5-4-6-15,-3-4 14 16,-5-1-4-16,-1 4-4 15,-2 0 7-15,-3 7 11 16,2 8-3-16,-2 6 7 16,0 7-12-16,0 7 4 15,0 0-28-15,4 0 8 16,7 21 6-16,3 6-12 16,3 0 10-16,4 4 2 15,-2-3 0-15,2-7 2 0,-1-2-12 16,-1-9 10-16,-3-7-50 15,3-3 23-15,-2-3-40 16,1-19 66-16,-5-11-17 16,-4-5 18-16,-5-4 7 15,-4-7 5-15,0 0-5 16,-4-7 17-16,-14-2-7 16,-2-2-2-16,1 1 8 15,-2 10-22-15,2 10 73 16,5 11-73-16,4 14 33 15,2 13-9-15,3 1-25 16,2 19-2-16,2 21-11 16,1 14 13-16,0 9 7 15,13 7-7-15,12 0 0 16,6-4-7-16,0-8-2 0,1-7 9 16,3-12 0-16,-4-8 1 15,-2-15-18-15,-2-10-1 16,0-6-19-16,-5-4 37 15,1-23-47-15,-6-5 38 16,-3-8 9-16,-8-4 0 16,-6-2 37-16,0-1-37 15,0 4 10-15,-2 3-10 16,-4 10 19-16,0 9 5 16,2 12 2-16,2 7-4 15,2 2-9-15,0 2-13 16,0 20-7-16,2 10-4 15,12 6-5-15,-1 4 16 16,5 0 0-16,0-5 6 0,0-5 0 16,-3-6-6-16,1-9 0 15,-3-7-1-15,0-8-40 16,1-2 22-16,0-4 7 16,1-17 12-16,1-9 22 15,-3-5-20-15,-5 0-2 16,-2-2 0-16,-6 3 7 15,0 1-7-15,0 8 1 16,0 4-1-16,0 4 63 16,0 9-62-16,0 6 14 15,0 2-15-15,4 0-36 0,7 14 36 16,9 11-2 0,3 6 4-16,3 3-2 0,1 2 0 15,-1-2 0-15,-3-6-2 16,0-6-3-16,-4-6-12 15,-1-9 17-15,3-4-41 16,-2-3 39-16,4-8-39 16,-1-16 18-16,-5-5 16 15,-1-8-15-15,-9-1 22 16,-7-3 0-16,0 2 2 16,0-2 28-16,-2 5-29 15,-9 6-1-15,1 9 39 16,2 6-38-16,0 12 57 15,5 3-47-15,-5 0 1 16,4 15-24-16,-1 14-6 0,4 8 18 16,1 4-1-16,0-1-21 15,6-5 22-15,12 0 0 16,2-10 0-16,7-2-10 16,6-9-53-16,21-7-91 15,-10-7-149-15,-4 0-689 0</inkml:trace>
  <inkml:trace contextRef="#ctx0" brushRef="#br0" timeOffset="-213233.4">7130 9810 1472 0,'0'0'272'0,"0"0"-56"0,0 0-90 15,0 0-83-15,0 0 20 16,0 0-63-16,0 0-7 15,9-35-48-15,36 25-159 16,-8 2-111-16,-6 0-722 0</inkml:trace>
  <inkml:trace contextRef="#ctx0" brushRef="#br0" timeOffset="-213062.555">7088 10032 848 0,'0'0'504'0,"0"0"-430"0,0 0 7 16,0 0 40-16,0 0-47 15,0 0-24-15,178-42-50 16,-91 12-124-16,-9-3-379 0</inkml:trace>
  <inkml:trace contextRef="#ctx0" brushRef="#br0" timeOffset="-212423.616">7773 9356 1385 0,'0'0'200'0,"0"0"48"16,0 0-89-1,0 0 6-15,0 0-67 0,0 0-39 16,0 0-35-16,-19-68-24 15,19 92-18-15,0 12 18 16,0 10 0-16,0 3 6 16,0-2-6-16,9-5 0 15,1-8-9-15,0-10 12 16,-2-4-10-16,0-13-7 16,1-5-14-16,0-2 15 15,6-2 13-15,3-18 0 16,7-4-16-16,0-5 33 15,1 5-17-15,-4 3 0 16,1 5 1-16,-5 7-8 16,1 7 7-16,-1 2 0 0,0 0-16 15,0 18-5-15,-2 7 15 16,-5 4 6-16,-5 8 0 16,-4-1-10-16,-2 3 10 15,0-6 0-15,-2-3-11 16,-13-4 3-16,-1-4 7 15,-1-8 1-15,-4-4 0 16,-1-5 10-16,-5-5-10 16,0 0-8-16,-2-9 6 15,3-6-86-15,2-4 45 16,4 1-23-16,8 0-14 16,8 2 58-16,1 4-89 0,3 5 63 15,0 0 47 1,18 7-42-16,7 0 42 0,6 2 1 15,2 15 0-15,1 4 11 16,-3 4 5-16,-4 0-8 16,-7-1-8-16,-3-2 27 15,-3-3-27-15,-5-5 0 16,-3-7-20-16,-3-7-3 16,-1 0-213-16,-2-7-329 0</inkml:trace>
  <inkml:trace contextRef="#ctx0" brushRef="#br0" timeOffset="-212107.643">7678 9215 1390 0,'0'0'321'16,"0"0"-101"-16,0 0-77 15,0 0 9-15,0 0-140 16,0 0-5-16,172-89-7 16,-91 64 2-16,-2 2-3 15,-2 2 1-15,-12 2 0 16,-10 3-11-16,-11 4 11 16,-15 4-15-16,-8 3 4 0,-13 3-20 15,-8 2 13 1,0 0 5-16,0 0-70 0,-4 4 31 15,-16 12-98-15,-13 20-9 16,5-4-77-16,2-1-538 0</inkml:trace>
  <inkml:trace contextRef="#ctx0" brushRef="#br0" timeOffset="-211696.198">8441 9346 1147 0,'0'0'202'0,"0"0"-108"15,0 0-42-15,0 0 60 0,-78 102 11 16,42-53-55-1,-1 5 7-15,-4 2-56 0,6 0-3 16,3-5-1-16,8-8-15 16,6-11-17-16,10-7 16 15,8-16-134-15,20-7-81 16,10-2-91-16</inkml:trace>
  <inkml:trace contextRef="#ctx0" brushRef="#br0" timeOffset="-211453.548">8459 9368 1109 0,'0'0'254'0,"0"0"-25"16,0 0-111-16,0 0-67 15,0 0-14-15,0 0-21 16,0 0 6-16,-15 101 1 15,-4-50-21-15,-1 10 28 16,-4-1-19-16,-7 2-11 16,0-5-9-16,-10 1-151 15,10-16-84-15,6-16-800 0</inkml:trace>
  <inkml:trace contextRef="#ctx0" brushRef="#br0" timeOffset="-208277.425">13885 12809 1026 0,'0'0'161'16,"0"0"-51"-16,-45 118-33 15,27-57-15-15,2 1-31 16,8 1-31-16,-1-5 67 16,5-7-45-16,1-5-21 15,3-9 14-15,0-8-8 16,0-8-8-16,0-7 1 16,0-6-29-16,0-4 27 0,0-4-79 15,0 0-12-15,-5 0-156 16</inkml:trace>
  <inkml:trace contextRef="#ctx0" brushRef="#br0" timeOffset="-207746.875">13842 12749 199 0,'0'0'1085'15,"0"0"-913"-15,0 0-7 0,0 0 18 16,0 0-113-16,0 0-60 15,0 0 3-15,-9 10-12 16,34 24-1-16,2 8 0 16,3 11 30-16,2 7-30 15,-4 1 0-15,0 2 1 16,-7-5 26-16,0-6-27 16,-5-5 0-16,-3-11-1 15,-4-8-15-15,0-9 2 16,-5-6-30-16,-1-7-89 15,-3-6-28-15,0 0-38 16,-14 0-789-16</inkml:trace>
  <inkml:trace contextRef="#ctx0" brushRef="#br0" timeOffset="-207557.349">13719 13207 1174 0,'0'0'248'16,"0"0"-139"-16,0 0-72 16,0 0 38-16,123-23-18 15,-60 13-41-15,7-2 26 16,35-3-42-16,-15 1-95 16,-14 2-165-16</inkml:trace>
  <inkml:trace contextRef="#ctx0" brushRef="#br0" timeOffset="-206882.432">13918 14253 1230 0,'0'0'225'0,"0"0"-24"16,0 0-6-16,0 0-93 15,0 0-53-15,0 0-49 16,0 0-19-16,-6 26 8 15,12 11 11-15,9 12 19 16,-1 8 1-16,1 3-1 16,-2-1-10-16,-1 0-8 15,-6-9-2-15,2-9-5 0,-4-10 6 16,-2-9 19 0,0-9-19-16,-2-8-2 0,0-1-5 15,0-4-51-15,0 0-14 16,-10-9-98-16,-11-8-177 15,-2-3-1016-15</inkml:trace>
  <inkml:trace contextRef="#ctx0" brushRef="#br0" timeOffset="-206418.425">13856 14291 1077 0,'0'0'229'16,"0"0"-104"-1,0 0 61-15,0 0-122 16,0 0-26-16,0 0-38 0,0 0 9 16,116-52-9-16,-83 52 0 15,-4 12 0-15,0 12 2 16,-7 5-2-16,-4 4 0 16,-7 4 0-16,-4-2-6 15,-7-3 5-15,0-2 1 16,-2-7 0-16,-12-5-16 15,-1-4-16-15,0-6 1 16,7-6 30-16,4-2-27 16,4 0 11-16,0 0-2 15,11 0-29-15,14-7 39 16,4 4-7-16,4 3 15 0,0 0 1 16,-1 8-11-16,-6 10 9 15,-3 5 2-15,-10 3 0 16,-5 6 30-16,-8-7-22 15,0 1 0-15,-4-2 13 16,-22-2-2-16,-4-8 61 16,-10-1-41-16,-6-8-16 15,-3-5 14-15,2 0-36 16,5 0-1-16,8-8 0 16,20-7-113-16,10 2-63 15,4-1-947-15</inkml:trace>
  <inkml:trace contextRef="#ctx0" brushRef="#br0" timeOffset="-205592.867">14065 15770 1213 0,'0'0'174'16,"0"0"-82"-16,0 0-15 16,0 0-29-16,0 0-16 15,-130 46-31-15,102-21 41 16,4 11-21-16,3 7-11 16,8 0 25-16,6 2-34 15,7 1-2-15,0-2 1 16,22-4 0-16,8-4 12 15,14-6-11-15,7-8 5 16,5-11-6-16,4-8 0 16,25-3-32-16,-16-10-118 15,-13-6-147-15</inkml:trace>
  <inkml:trace contextRef="#ctx0" brushRef="#br0" timeOffset="-205133.358">14379 16902 1322 0,'0'0'268'0,"0"0"-71"16,0 0-8-16,0 0-59 15,0 0-91-15,0 0-39 16,0 0-9-16,-33 8-13 16,39 28 22-16,6 8 4 0,0 4 4 15,3 3-8-15,0-7 0 16,-5-4 1-16,3-8-2 16,-5-10 1-16,1-5-6 15,-4-3-25-15,-3-9-114 16,-2-5 9-16,0 0 0 15,0-10-143-15</inkml:trace>
  <inkml:trace contextRef="#ctx0" brushRef="#br0" timeOffset="-204810.386">14041 16878 1311 0,'0'0'237'16,"0"0"-135"-16,0 0 22 16,151-84-57-16,-67 66 1 15,11 5-22-15,0 13-46 16,-4 0 27-16,-8 23-27 16,-16 11 0-16,-13 6-3 15,-17 10 3-15,-18 1-1 16,-19 8-1-16,-14 0-13 15,-32-1 15-15,-22-4 0 16,-13-8 1-16,-5-2 7 0,-3-14-7 16,4-5-1-1,12-10 0-15,19-9-34 0,46-6-74 16,8-24-156-16,23-2-827 0</inkml:trace>
  <inkml:trace contextRef="#ctx0" brushRef="#br0" timeOffset="-203550.807">16794 11575 1227 0,'0'0'178'0,"0"0"-60"15,0 0-28-15,0 0-58 16,0 0-17-16,0 0 2 15,-31 111-5-15,19-50 18 0,1 4-3 16,3-2 30-16,-2-8-46 16,3-9 1-16,3-9 7 15,-1-11-9-15,4-10-10 16,-1-5 0-16,2-9 0 16,-3-2 38-16,3 0-22 15,-5 0 56-15,-5-13-4 16,1-8-62-16,-5-10-12 15,1-3-7-15,-1-8-20 16,3-4 17-16,2-6-15 16,5-1 31-16,-2 2-9 15,6-1-3-15,0 12 1 16,0 3 11-16,0 10 0 0,0 13 41 16,8 2-41-1,-1 12 0-15,4 0-1 0,7 3-28 16,4 23 20-1,7 8 9-15,0 12 0 0,3 5 50 16,-3 4-47-16,-4 1-3 16,0-1 0-16,-4-6 7 15,-4-3-7-15,-1-9 0 16,-5-7-26-16,-4 5 7 16,-5-12-214-16,-2-4-68 0</inkml:trace>
  <inkml:trace contextRef="#ctx0" brushRef="#br0" timeOffset="-203354.602">16622 12025 1382 0,'0'0'242'16,"0"0"-162"-16,0 0 5 15,0 0-38-15,127-61-47 16,-20 34-1-16,-13 5-123 16,-5 2-429-16</inkml:trace>
  <inkml:trace contextRef="#ctx0" brushRef="#br0" timeOffset="-202813.208">18738 11492 1196 0,'0'0'278'16,"0"0"-1"-16,0 0-96 15,0 0-26-15,0 0-139 16,0 0-16-16,0 0-7 0,-5 14-21 16,8 23 28-1,9 10 1-15,2 7-1 16,-3 7 44-16,-1-5-43 0,-3-3-1 15,-1-4 0-15,-2-11-1 16,0-9 1-16,-1-6 0 16,-1-9-2-16,0-8-14 15,-2-3-126-15,0-3-26 16,0 0-54-16,0-12-420 0</inkml:trace>
  <inkml:trace contextRef="#ctx0" brushRef="#br0" timeOffset="-202354.83">18723 11502 747 0,'0'0'600'0,"0"0"-414"0,0 0-3 16,0 0-91-16,0 0-11 16,0 0-61-16,0 0-18 15,150-101 21-15,-112 101-23 16,-4 11 0-16,-8 14 0 15,-1 10-11-15,-9 4 10 16,-8 5 1-16,-5-1 0 16,-3-1 7-16,-5-6-6 15,-13-4-2-15,-1-7 0 16,-2-7-12-16,3-6 13 16,3-8 0-16,3-3 0 15,6-1-9-15,1 0-11 0,5 0 2 16,0 0-24-1,16 0-75-15,16-5 83 0,10 3 17 16,3 2 17-16,-1 0-2 16,-7 7-1-16,-3 14 2 15,-13 4-7-15,-1 4 8 16,-14 0 10-16,-6 4-9 16,0-3 0-16,-20-3 23 15,-20-1-16-15,-10-6 10 16,-10-5-18-16,0-4 9 15,-2-8-1-15,7-3-8 16,-1-2-64-16,17-11-93 16,20-4-419-16</inkml:trace>
  <inkml:trace contextRef="#ctx0" brushRef="#br0" timeOffset="-201762.238">21502 11462 1237 0,'0'0'216'0,"0"0"71"0,0 0-98 15,0 0-95-15,0 0 60 16,0 0-110-16,0 0-4 15,-56-58-40-15,47 58 16 16,-7 10-26-16,-6 15 10 16,-4 10 0-16,1 2 3 15,1 4-3-15,9-3 0 16,11-4 0-16,4-4-12 16,0-4 2-16,33-6 10 15,37-6-39-15,41-11 13 16,32-3-95-16,-16 0-103 15,-34-9-411-15</inkml:trace>
  <inkml:trace contextRef="#ctx0" brushRef="#br0" timeOffset="-201342.387">22746 11311 1408 0,'0'0'288'0,"0"0"-73"15,0 0-4-15,0 0-109 16,0 0-67-16,0 0-15 16,0 0-20-16,-5 12-20 15,5 16 19-15,3 9 1 16,7 7 0-16,-1 4 1 16,3 2 1-16,-4-4 14 15,1-7-15-15,-2-2-1 16,-2-10 0-16,-1-10-3 15,0-6-21-15,-1-6 10 0,-3-5-73 16,0 0 4-16,0 0-109 16,-9-14-46-16,-9-4-619 0</inkml:trace>
  <inkml:trace contextRef="#ctx0" brushRef="#br0" timeOffset="-201071.875">22576 11211 1285 0,'0'0'222'15,"0"0"-109"-15,133-17 36 16,-59 17-63-16,5 0-31 16,-4 13 21-16,1 11-75 15,-11 8 10-15,-9 9-11 0,-14 2-5 16,-15 6 5-16,-14 3 0 15,-13 2 1-15,-7-1 2 16,-35 0-3-16,-41 3-2 16,-44 5-11-16,-55 3-40 15,-28-6-74-15,40-18-149 16,30-18-1171-16</inkml:trace>
  <inkml:trace contextRef="#ctx0" brushRef="#br0" timeOffset="-199231.916">15812 11638 421 0,'0'0'111'0,"0"0"49"16,0 0 58-16,10 151-101 15,-4-97-10-15,1 4-36 16,2 5 15-16,2 2-53 16,-2 6-7-16,2 5 19 15,1 15-14-15,-2 27-13 16,4 23 49-16,-1 10-48 15,-2-5 6-15,3-1-25 16,-1-3 1-16,5 16 31 16,2 9-32-16,4 10 0 15,1 9 3-15,2 3 10 0,-3 11-20 16,6 1 8-16,-1 3-1 16,2 6 10-16,2-4-10 15,-2 4 0-15,3-13-8 16,-1-16 13-16,-2-7-12 15,-2-12 7-15,2-14 0 16,-4-10 10-16,2-10 1 16,-4-1 20-16,-8-21-9 15,-3-22-5-15,-5-19-4 16,-3-14-12-16,-2 7 10 16,4 5 2-16,-2 1-13 15,-1-12 4-15,-2-11-4 16,2-9-7-16,1-6-18 0,-6-8-36 15,2-9-31 1,-2 0-11-16,0-6-109 0,0-1-326 16</inkml:trace>
  <inkml:trace contextRef="#ctx0" brushRef="#br0" timeOffset="-198173.491">17900 11364 1179 0,'0'0'252'0,"0"0"-60"15,0 0-68-15,0 0-107 16,0 0-8-16,0 0-9 16,0 0 0-16,57 75 6 15,-24-20 22-15,5 15 11 16,5 28 24-16,1 31-62 15,1 27 30-15,-5 12-31 16,-11-1 0-16,-4-6 5 16,-3-13-5-16,0 0 0 0,5-4 7 15,2-1-5 1,2 7-4-16,5 8 2 0,-3 5-3 16,3 3 3-16,-3 3 0 15,-1 1 0-15,-1 5 2 16,-2 3 5-16,0 3-7 15,1 9 0-15,0 2-6 16,2-3 5-16,-6-2 1 16,2-13 0-16,-1 3 1 15,-2-1 6-15,2 6-5 16,0 1-1-16,-3 9 8 16,1-9-8-16,-1-8 23 0,-2-19 13 15,-1-14-9-15,-4 1-10 16,-1-4 8-16,-3-10-11 15,-3-22 9-15,-4-29-11 16,-1-26-13-16,-1-23 1 16,0-8 11-16,-2-4-11 15,0-8 11-15,4-9-10 16,-4-4-2-16,19-64-5 16,0 1-107-16,-1-8-195 0</inkml:trace>
  <inkml:trace contextRef="#ctx0" brushRef="#br0" timeOffset="-197228.496">20327 10976 1000 0,'0'0'308'0,"0"0"-156"16,0 0-28-16,0 0-118 15,0 0 4-15,0 0-10 16,0 0 15-16,22 83 17 16,-9-29 30-16,3 10-3 15,2 8 32-15,0 7-90 16,2 25 19-16,4 33-7 16,3 41 10-16,0 12-1 15,-5 2-16-15,-1-13 2 16,-6-16 21-16,3 7-16 15,-1 0-13-15,6 7 0 0,0 14 10 16,3 2 9-16,-4 10-19 16,0 1 0-16,-1-3 27 15,-2 6-21-15,-1 3-6 16,1 13 0-16,-2 3 14 16,0 1-13-16,-1-6 1 15,0-8 9-15,-5-3 7 16,-2-4-18-16,-2 4 15 15,0 3 2-15,-3-12-17 16,2-8 40-16,-2-18-15 16,-4-11-16-16,3-6 3 15,-3 6-2-15,0-7 2 16,0-11 1-16,0-38-11 0,0-28-2 16,0-27 1-16,0-25 11 15,0-2-5-15,0-12-6 16,0-10 0-16,0-4 12 15,0-30-13-15,17-38-69 16,15-67-88-16,-4 11-142 16,-2-5-899-16</inkml:trace>
  <inkml:trace contextRef="#ctx0" brushRef="#br0" timeOffset="-196244.381">22046 10999 713 0,'0'0'242'0,"0"0"-180"16,0 0 3-16,0 0 137 16,0 0-94-16,0 0-31 15,0 0-15-15,0 130-33 16,0-88 34-16,0 8-2 15,0 8-17-15,10 10 40 16,7 8-83-16,0 24 26 16,5 36 3-16,5 28-9 15,1 12 30-15,0-3-27 16,-4-13-14-16,-2-13 24 16,-3 1-28-16,-2 4-12 0,-3 1 5 15,-1 2 1-15,1 2 31 16,-3 3-30-16,-1 0-1 15,2-6 11-15,-1-1-5 16,1-2-12-16,1 4 5 16,2-9 1-16,3-1 16 15,5 1-16-15,-1 10 1 16,1 4 11-16,2 5-11 16,-6 3-2-16,-4-1-8 15,-3 4 9-15,-8 3 16 16,-2 1 0-16,-2-5-14 15,0-9 8-15,0-11-10 0,0-34 8 16,0-30-8 0,0-28 0-16,0-18 0 0,0 5 20 15,2-1 20-15,3-4-7 16,-3-12-20-16,0-14 5 16,-2-1-11-16,0-13 2 15,2 0 4-15,-2 0-5 16,0 0-8-16,2-5-18 15,2-31-105-15,4-1-125 16,-2-2-329-16</inkml:trace>
  <inkml:trace contextRef="#ctx0" brushRef="#br0" timeOffset="-194750.866">15035 12530 212 0,'0'0'209'0,"0"0"38"16,0 0-9-16,113 29-100 16,-59-24 1-16,4 2-37 15,6-3-55-15,1 0 18 16,0-4-26-16,-2 2-10 0,1-2 8 15,-1 2-26-15,-1-2-6 16,2 1-5-16,1 2 8 16,6-3 8-16,6 0-16 15,9 0 1-15,8 0 62 16,22 0-48-16,26-8 5 16,26-7-20-16,4 6 6 15,-17 1 3-15,-34 6-9 16,-37 2 0-16,-21 0 0 15,-6 0 10-15,17 0-12 16,31 0 2-16,40 0-9 16,33-10 9-16,9-7 0 15,-8 0 1-15,-21 1 10 16,-24 6-11-16,0-1-1 0,-3 4-13 16,-7 0 14-16,4-2-22 15,-3-2 22-15,4 3-7 16,4-2-2-16,6 2-10 15,-2-1 18-15,-4-1-16 16,-6 1 8-16,-5-3 0 16,-3 2 2-16,1-2 7 15,0 2-9-15,3-4-1 16,0 1 10-16,3-4-22 16,9-4 22-16,5 1 9 15,7 3-9-15,2-4 0 0,0 3 3 16,-3 3 4-1,-8-1-14-15,-8 2 4 0,-12 1 0 16,-17 3 3-16,-17 2 0 16,-20 3 0-16,-6-4-10 15,9 1 16-15,10-2-6 16,13 0 7-16,-1 1 2 16,-2 0 11-16,-1 1-13 15,0 0 1-15,-9 0-8 16,-12 4 1-16,-12-1-7 15,-15 2-4-15,-13 1 6 16,-11 0-2-16,-3 0-1 16,-1 2 7-16,11-2-8 0,10-1 9 15,16-2-2 1,14-2-14-16,12-1 12 0,8-1 2 16,8-1 1-16,-8 3 0 15,-11 0-10-15,-21 5-51 16,-23 2-12-16,-26 0-163 15,-15 11-73-15,-24-2 170 0</inkml:trace>
  <inkml:trace contextRef="#ctx0" brushRef="#br0" timeOffset="-193346.744">14672 13851 575 0,'0'0'125'0,"0"0"-11"16,0 0 44-16,114 0-18 0,-62 0-57 15,8 0-49 1,10 0 75-16,8 0-81 0,7 0 8 15,4 0-10-15,1-7-25 16,5 0 49-16,-4 2-26 16,3-2-14-16,-1-2 37 15,3 1-46-15,3-2 17 16,-1 2-18-16,2-3 22 16,0 4-18-16,18-3-4 15,29-6 0-15,32-4 44 16,6-2-29-16,-11 2 12 15,-23 6-27-15,-28 2 6 16,-5 1-6-16,3 2 0 0,8-5 0 16,6-3 16-1,6 2-15-15,2-2-1 0,-3 1 0 16,-4 6-5-16,-2 2 4 16,-4 1 1-16,-22 2 0 15,-22-1 4-15,-16 0-3 16,-5 2-1-16,15-4 0 15,30-4-2-15,32-2 1 16,21-3 2-16,2 2 0 16,-14 1 19-16,-33 6-10 15,-32 4-10-15,-18 1 0 16,1 3 0-16,14-3 7 0,12 3-7 16,15 0 0-1,-1 0 0-15,-2 0 7 0,18 0-7 16,14 0 0-16,-12 3 1 15,-17-3-10-15,-11 0 18 16,-17 0-8-16,15 0 7 16,11 0 0-16,14 0-8 15,18-5 10-15,18-7-9 16,4-2 18-16,-13 2-19 16,-10 0 0-16,-16 2 12 15,-1 0-12-15,3-2 0 16,-2 2 0-16,-1 0 0 15,-20 4-3-15,-15-1 3 16,-19 4 0-16,-9 1 10 16,13 0-2-16,6-2-10 15,9 1 2-15,-5-1 0 16,-3 3 2-16,-2-2 0 0,-6 2-2 16,-3-2 15-16,-8 3-5 15,-9 0-15-15,-15 0 5 16,-10 0-5-16,-12 0-3 15,-7 0 7-15,-5 0-37 16,-1 0-35-16,-1 0-77 16,0 0-41-16,0 0-207 0</inkml:trace>
  <inkml:trace contextRef="#ctx0" brushRef="#br0" timeOffset="-192002.564">14083 15360 844 0,'0'0'334'16,"0"0"-211"-16,0 0-117 15,0 0 52-15,0 0 18 16,143 0 5-16,-73 0 16 16,13 0-56-16,4-3 10 15,7-6-27-15,22-2-14 16,22-1 32-16,27-8-23 16,9 3-4-16,-11-1 15 15,-14 6-19-15,-18 4-11 0,-1 2 0 16,4 2 8-1,3-4-10-15,13-3 2 0,11-6 0 16,10-1 41-16,12-5-23 16,-1 1 4-16,-5 0-22 15,-12 4 11-15,-13 4-11 16,-12 0 1-16,-2 7-1 16,-5-4 8-16,4 5-2 15,-3 0-6-15,2-3 0 16,0 2-10-16,7 0 10 15,4-5 0-15,-1-1 1 16,-1-3 3-16,-4-1-2 16,-8 0-3-16,0-1 2 15,-7 0-1-15,-1-4 18 16,0 4-5-16,2 0 13 0,0-4 6 16,5 5-24-16,5 0 12 15,4-3-17-15,2-1 3 16,-1-1 7-16,3 2-12 15,0-6 10-15,9 2 5 16,6 0-16-16,10 0 6 16,1-3-6-16,6 4 1 15,7-1 15-15,1 0-15 16,6 2 0-16,-4-1 17 16,-2 2-18-16,2 1 13 15,-9 3-13-15,-8-1 1 16,-14 0 27-16,-16 0-27 15,-26 4 12-15,-25 2 4 0,-25 4-16 16,-8-1-1-16,7 4 1 16,-1-1-1-16,3 0 12 15,-12 4-12-15,-9-4 2 16,-7 2-2-16,-9 1 6 16,-10 0-17-16,-4 3 11 15,-10-2-51-15,-1 2-16 16,-3 0-39-16,-3 0-81 15,-15 5-141-15,-11 8-160 0</inkml:trace>
  <inkml:trace contextRef="#ctx0" brushRef="#br0" timeOffset="-190598.627">15307 16575 469 0,'0'0'250'15,"0"0"-99"-15,0 0 4 16,0 0-19-16,0 0-28 16,0 0-19-16,0 0-22 15,-4 4-17-15,2 0-13 0,2-4-24 16,0 0-7-16,-4 0 14 16,4 0-20-16,0 0 0 15,0 3 0-15,0-3-14 16,0 0-2-16,0 3-25 15,4 1 6-15,15 1 34 16,14 2 2-16,10-5 29 16,11-2 5-16,13 0-2 15,7 0 24-15,12-2-18 16,9-10-10-16,24-6 25 0,22-8-35 16,23-3 5-1,4 4-4-15,-14 7-20 0,-19 0 6 16,-14 8-4-16,1-3-2 15,5 0 14-15,8-9-14 16,14-1 0-16,2-2 18 16,1 4-18-16,-4 5 25 15,-9 2-24-15,-12 5 6 16,-5 0 11-16,-3 1-17 16,1-2-1-16,5 2 0 15,7-1 1-15,-5-3 6 16,2 1 15-16,-4-1 9 15,-5 2 6-15,5-3-29 16,-3-4 4-16,3 3 9 16,3-1-20-16,1 3 22 0,4-5-22 15,4 3 1 1,3-1 9-16,0 3-10 0,-2 3-1 16,-4-5 0-16,-9-2 1 15,0 2 7-15,2 0-7 16,5-4 8-16,6-1 20 15,5 2-28-15,2-1 14 16,-3 5-15-16,-4-1 13 16,-7 0-15-16,2 0 3 15,-6 2-1-15,4-2 2 16,3-4 5-16,2 2-3 16,2 2-4-16,2 0 0 15,1 0 5-15,-8 2-4 0,-5 3-1 16,-19 0 13-16,-22-2-13 15,-18 8-5-15,-5-5 4 16,12 0-2-16,9 1 2 16,8-5 2-16,-6 7-1 15,-9-7 6-15,-7 6-5 16,-6-2-2-16,-11 0-5 16,-8 6 6-16,-6-3 1 15,-6 2-1-15,-8-1 0 16,-7 4 0-16,-8-2-1 15,-7 2-41-15,-4-3-24 16,0 3-39-16,-29-5 1 0,-8 1-159 16,-13-6-912-16</inkml:trace>
  <inkml:trace contextRef="#ctx0" brushRef="#br0" timeOffset="-189539.149">16876 12851 1174 0,'0'0'164'15,"0"0"-114"-15,0 0 5 16,0 0-47-16,0 0-7 0,0 0 47 16,-38 127-25-16,36-81 15 15,2 0-37-15,8-2 9 16,22-4 5-16,8-5-14 15,2-7 7-15,4-8 38 16,-3-6-46-16,-6-9 11 16,-1-5-11-16,-7 0 9 15,-3-12 32-15,-4-11-41 16,-4-5 6-16,-8-3 4 16,-5-1 2-16,-3-2-14 15,0 2 2-15,-11 0 0 16,-10 0-14-16,-4 3 14 15,-8 2 0-15,-4 5-2 16,-7 5-11-16,-6 9 12 0,-1 8-7 16,-3 0-50-16,1 11 58 15,4 11-79-15,5 6 26 16,7 4 19-16,15 4-62 16,22 13-51-16,9-10-163 15,22-6-444-15</inkml:trace>
  <inkml:trace contextRef="#ctx0" brushRef="#br0" timeOffset="-188827.383">19714 14002 1265 0,'0'0'157'16,"0"0"-15"-16,0 0-88 16,0 0-53-16,0 0 36 0,-38 106-25 15,33-46 55-15,5 1-9 16,0-3-58-16,20-8 23 15,9-10-22-15,3-13 11 16,5-13 20-16,6-12-32 16,6-2 14-16,2-20-14 15,5-16 14-15,-7-7-23 16,-11-3 9-16,-14 0 0 16,-15 0 28-16,-9 4-19 15,-4-3 32-15,-21 10 16 16,-8-1-44-16,-7 10 18 15,-3 9-30-15,-5 14 8 16,-2 3 0-16,1 8-9 0,5 21-32 16,13 16-62-1,26 25-58-15,5-6-87 0,9-12-661 0</inkml:trace>
  <inkml:trace contextRef="#ctx0" brushRef="#br0" timeOffset="-188089.408">21642 15163 1277 0,'0'0'264'0,"0"0"-200"16,0 0-63-16,0 0 6 15,0 0 57-15,9 139-2 0,2-93-19 16,5 1-8-16,6-6-26 15,7-11 5-15,2-9-12 16,4-14 18-16,8-7 49 16,4-12-43-16,0-16-15 15,-5-11-10-15,-10-6-1 16,-10 0 0-16,-18-1 0 16,-4 3 1-16,-15 2 26 15,-16 9 7-15,-10 2-16 16,-8 12-14-16,-11 10-3 15,-11 8-2-15,-5 6-27 16,-3 22-40-16,11 13-6 16,23 22-42-16,22-6-95 15,23-8-407-15</inkml:trace>
  <inkml:trace contextRef="#ctx0" brushRef="#br0" timeOffset="-187438.261">23439 16387 345 0,'0'0'1170'16,"0"0"-979"-16,0 0-130 15,0 0-32-15,0 0-11 16,-43 100 51-16,37-40-2 16,6-2-23-16,0-4-9 15,16-4-23-15,7-15 2 16,9-7 3-16,-1-16-4 16,-1-6 10-16,4-6-6 15,1-6 3-15,-4-16 1 16,-4-4-15-16,-8-11-5 15,-10-3 11-15,-9-4-9 16,0-5 4-16,-24-4-6 0,-9 2-1 16,-12 8 0-16,-9 7 0 15,-11 18-37-15,-45 18-70 16,11 4-139-16,7 14-473 0</inkml:trace>
  <inkml:trace contextRef="#ctx0" brushRef="#br0" timeOffset="-165629.851">19589 12916 907 0,'0'0'175'0,"0"0"-9"16,0 0-5-16,0 0-91 16,0 0-5-16,0 0-34 15,-80-16 1-15,75 16 32 16,-2 0-41-16,1 0-2 15,-3 4-11-15,-6 17 0 16,-6 13-20-16,1 13 10 16,0 9 0-16,4 6-1 15,6 5 2-15,6-5 4 16,4-4-5-16,6-9-6 16,23-10 6-16,15-15 1 0,12-12 0 15,9-12 38-15,8 0-7 16,-5-22-21-16,-7-8 9 15,-13-4-20-15,-13-3 16 16,-13 0 2-16,-10-1 15 16,-12 1 20-16,0-1-6 15,-5-2-12-15,-15 0-6 16,-7 1-21-16,-2 5-8 16,2 7-8-16,-4 9 2 15,0 10-2-15,-5 8-67 16,-4 6-33-16,-24 44-31 15,10 0-103-15,7-4-532 0</inkml:trace>
  <inkml:trace contextRef="#ctx0" brushRef="#br0" timeOffset="-162092.586">21324 12641 735 0,'0'0'246'15,"0"0"-6"-15,0 0-81 16,0 0-30-16,0 0-5 16,0 0-58-16,-21-16 33 15,21 10-45-15,0-3 7 16,0 0-2-16,18-8-58 16,13-1-1-16,9-1 0 15,7 1-15-15,0 4 3 16,-4 10 12-16,-10 4 0 0,-8 5-9 15,-10 22-24 1,-9 6 24-16,-6 10-1 0,0 3 10 16,-21 1 1-16,-11-6 0 15,-4-5-1-15,3-7 18 16,6-10-18-16,10-6 0 16,5-9-6-16,8-4 6 15,4 0 24-15,0-4-24 16,18-13-3-16,17-2 3 15,15 2-47-15,8 4 46 16,-1 8-21-16,-3 5 9 16,-7 0 7-16,-12 8 6 15,-9 10 0-15,-4 0 2 16,-12 5-1-16,-8-2-2 16,-2 3-14-16,-10 1 15 0,-21-2 25 15,-10 2-8-15,-8-4-7 16,-5-2 18-16,1-7-17 15,3-2-20-15,6-4 9 16,4 0-46-16,14-1-11 16,7-2-167-16,17-3-383 0</inkml:trace>
  <inkml:trace contextRef="#ctx0" brushRef="#br0" timeOffset="-159412.549">23057 12564 1068 0,'0'0'179'15,"0"0"-18"-15,0 0-23 16,0 0-61-16,0 0 47 16,0 0-16-16,0 0-17 0,0-34 10 15,-2 34-91-15,0 0 7 16,0 0-17-16,-4 0 22 15,-4 15-30-15,-7 9 8 16,-2 10 0-16,7 5 7 16,7 6-7-16,5-1 0 15,15-2 0-15,25-4-4 16,13-6 3-16,8-8 1 16,8-8 0-16,-1-11-3 15,-2-5 3-15,-8-5-7 16,-9-16-15-16,-9-9 17 15,-13-6 5-15,-16-7 0 16,-11-3 12-16,0-2 16 16,-22 2-18-16,-14 2-11 15,-3 8 1-15,-5 7-9 0,-4 15-3 16,-8 13 12-16,-9 1-71 16,-48 48-3-16,15-1-176 15,4 2-339-15</inkml:trace>
  <inkml:trace contextRef="#ctx0" brushRef="#br0" timeOffset="-157785.628">17226 14337 902 0,'0'0'143'0,"0"0"58"16,0 0-80-16,0 0-26 0,0 0-31 16,0 0-17-16,0 0 50 15,-59-33-54-15,49 28-4 16,0 3 37-16,2-4-69 16,2 6 40-16,1 0-20 15,-2 0-27-15,0 0 26 16,-3 18-26-16,-7 16 0 15,0 14-7-15,3 11 7 16,5 3-6-16,9 1 5 16,0-5-13-16,11-12 3 15,18-5 12-15,10-9-1 16,5-14 0-16,8-9-1 0,2-9 1 16,3-9-12-16,-4-19 12 15,-1-6-9-15,-12-6 9 16,-11 0 0-16,-11-1-14 15,-14 2 14-15,-4 3-2 16,-4-5-26-16,-22 6 28 16,-4 3-5-16,-5 2 5 15,-6 7 0-15,1 9 9 16,-5 6-9-16,-1 8-59 16,-1 8-73-16,-21 37-33 15,16-4-61-15,3 0-560 0</inkml:trace>
  <inkml:trace contextRef="#ctx0" brushRef="#br0" timeOffset="-150651.139">21600 13851 1016 0,'0'0'216'16,"0"0"-48"-16,0 0-4 0,0 0-14 15,0 0-43 1,0 0 0-16,0-5-5 0,0 5-67 16,0 0-2-16,0 0-17 15,0 0-16-15,0 0 33 16,0 0-33-16,0 0 0 15,0 0-1-15,-3 0 3 16,-5 5-8-16,-8 8-9 16,-7 3 15-16,2-1 19 15,-2-1-19-15,5-7 0 16,7-1 0-16,2-6 12 16,0 0-25-16,2 0 13 15,-1 0 0-15,-1-13 21 16,0 0-21-16,0-3 0 15,2 0-1-15,5 0-33 0,0-2 34 16,2 0-35 0,0-1 23-16,11 0-17 0,14-3 13 15,7 2 14-15,7 4-4 16,-2 4-17-16,2 8 12 16,-6 4 3-16,-2 1 8 15,-6 26-13-15,-8 11 13 16,-6 14 0-16,-8 10 0 15,-3 11 0-15,-16-1-1 16,-15-1 1-16,-4-13 0 16,-1-12 15-16,0-7-6 15,5-17-9-15,4-8 8 0,1-14 4 16,-3 0 38-16,1-5-36 16,2-14-13-16,1-1 27 15,10-2-28-15,5 2-1 16,10 4-24-16,0 2-49 15,14 0 65-15,24 6-23 16,14 4 32-16,12 4-12 16,7 0 12-16,1 9-3 15,-10 12-7-15,-9-1-28 16,-11 2 32-16,-10-2-19 16,-7-4 25-16,-8 1-21 15,4-10-27-15,-8-2-98 16,-2-5-108-16</inkml:trace>
  <inkml:trace contextRef="#ctx0" brushRef="#br0" timeOffset="-148971.222">23365 13805 970 0,'0'0'152'0,"0"0"-36"16,0 0 17-16,0 0 6 16,0 0-27-16,0 0-27 15,0 0 10-15,-25-63-46 16,23 61 16-16,2 2-28 16,0 0-24-16,0 0 34 15,0 0-29-15,-2 0 4 0,2 0-8 16,0 0-7-16,0 0-8 15,0 0 1-15,-2 0 0 16,2 0 0-16,0 0 0 16,0 0 0-16,0 0 3 15,0 0-2-15,0 0-2 16,0 0-1-16,0 0 2 16,0 0 3-16,0 0-3 15,-3 0 0-15,3 0 2 16,0 0-1-16,0 0-1 15,0 0 0-15,0 0 0 16,0 0-3-16,0 0 4 16,0 0-1-16,0 0 0 15,0 0 6-15,0 0-16 0,0 0 7 16,0 0 3-16,0 0 10 16,0 0-10-16,0 0 0 15,0 0-1-15,0 0 2 16,0 0-2-16,0 0 1 15,0 0 0-15,0 0 1 16,0 0-1-16,0 0 0 16,0 0-11-16,0 0 8 15,0 0 3-15,0 0 0 16,-2 0 0-16,-8 0 0 16,-4 0 0-16,-10 10-1 15,4-1-14-15,-1 2 5 16,3 3 2-16,3 0 8 0,4 4 0 15,2 3-20-15,3 0 20 16,6 1-9-16,0 2 9 16,13 1-35-16,11-1 23 15,5-2 12-15,4-5 0 16,0-1 12-16,2-3-6 16,-6-5-6-16,-6-3 0 15,-2-2-45-15,-3-3 36 16,-5 0-4-16,5-4 13 15,0-16 17-15,2-4-17 16,3-3 0-16,-6-5 0 16,1 6-1-16,-7 2 0 15,-6 2 1-15,2 1 0 0,-7 9 16 16,0-8-7-16,0 3-9 16,-10 3 0-16,-7-2 13 15,-6 0-14-15,-6 2 1 16,-4 0 0-16,-7 4 3 15,-7 4-3-15,-5 6-22 16,-5 0-47-16,-15 10-143 16,12 10-18-16,10-1-939 0</inkml:trace>
  <inkml:trace contextRef="#ctx0" brushRef="#br0" timeOffset="-146899.291">17364 15566 1217 0,'0'0'152'16,"0"0"-56"-16,0 0 68 15,0 0-72-15,0 0-7 16,0 0-17-16,0 0-67 15,9-64 19-15,14 44-18 16,-1 2-2-16,0 8 0 16,-4 4-10-16,-5 6-4 15,-2 0-2-15,1 10-13 16,-1 12 23-16,-1 2 6 16,0 10 0-16,-8 7 5 15,-2-5-4-15,0 3-1 16,-14-2 0-16,-3-7-21 0,-1-2 20 15,5-10-37-15,3-6-7 16,8-7-6-16,2 1-12 16,0-6 28-16,0 0-21 15,18 0 15-15,9 0 41 16,6 0 0-16,5 0 1 16,1 3 8-16,-4 8-2 15,-4 1 0-15,-6 1 6 16,-8-1 5-16,-6 2 12 15,-8 5-18-15,-3-2 2 16,-11 1 31-16,-23 9 21 16,-8-8-21-16,-9 2-33 15,-5-7 7-15,0-4 3 0,3-7-15 16,4-3 2-16,9 0-3 16,9 0-6-16,12-8-12 15,19-19-90-15,9 4-131 16,16-7-752-16</inkml:trace>
  <inkml:trace contextRef="#ctx0" brushRef="#br0" timeOffset="-146065.733">19705 15325 704 0,'0'0'525'0,"0"0"-418"15,0 0 51-15,0 0-17 0,0 0-44 16,0 0-17-1,0 0-27-15,-93-49 20 0,87 43-36 16,6-2-1-16,0-2 20 16,11-6-56-16,26-2-8 15,9-9 1-15,10 6-11 16,-2 6 12-16,-6 10-6 16,-5 5-25-16,-10 1 22 15,-9 20-23-15,-5 7 26 16,-8 5 2-16,-11 10 13 15,0 1-4-15,-16-1 1 16,-13 3 0-16,-4-1 16 16,-3-11-15-16,5-6-1 15,4-6 1-15,9-8 9 16,7-9-12-16,7-1 4 0,4-4-2 16,0 0 1-16,0 0-1 15,22 0-15-15,16 0 14 16,14-9-2-16,10-5-9 15,5-4 13-15,-1-2-1 16,-7 2 0-16,-9 4-47 16,-11 0-1-16,-13 4 6 15,-10 7-59-15,-7-2 12 16,-8 5-10-16,-1 0-165 0</inkml:trace>
  <inkml:trace contextRef="#ctx0" brushRef="#br0" timeOffset="-144901.55">23280 14807 1200 0,'0'0'180'0,"0"0"-51"0,0 0 58 16,0 0-65-1,0 0-53-15,0 0-28 0,0 0-18 16,-9 4-23-16,5 31 0 16,-2 16 40-16,-2 9-8 15,2 8 0-15,0-6-6 16,5-4-17-16,-1-9 5 15,0-11-13-15,2-7-1 16,-2-6 10-16,2-9-10 16,0-4 1-16,0-3 12 15,0-6-13-15,0-3 0 16,0 0-4-16,0 0 4 0,0 0 7 16,0 0-7-1,0 0-11-15,11 0-45 0,18 0-1 16,8-3 55-16,8-6-6 15,-1-3 8-15,-2 2 9 16,-5 0-8-16,-4-2 0 16,-6 3-1-16,0 4 1 15,0-3-2-15,-3 2-10 16,0 2-18-16,1-3-15 16,0 4-49-16,-1-1-51 15,4-1-10-15,-8 5-24 16,-5-3-402-16</inkml:trace>
  <inkml:trace contextRef="#ctx0" brushRef="#br0" timeOffset="-144601.983">23521 15095 1272 0,'0'0'212'16,"0"0"-19"-16,0 0 7 16,0 0-96-16,0 0-31 15,0 0-51-15,0 0 8 16,0-8-30-16,0 14-9 16,12 16 0-16,3 8 8 15,5 11 2-15,1 1 10 16,-2 2-11-16,1-4 7 15,-6-2-14-15,1-5-14 0,-4-8-55 16,1-3-81-16,-6-4-151 16,-3-4-796-16</inkml:trace>
  <inkml:trace contextRef="#ctx0" brushRef="#br0" timeOffset="-141493.197">17735 16848 1204 0,'0'0'349'0,"0"0"-235"15,0 0-50-15,0 0 66 16,0 0 2-16,0 0-78 0,0 0-10 15,-104-32-44-15,100 46 0 16,0 16 0-16,2 12 0 16,2 10 0-16,0 2-9 15,2 0 6-15,20-5 3 16,7-9-1-16,3-5-5 16,2-12 0-16,5-9-1 15,-4-6-8-15,2-8 8 16,-2 0-14-16,-4-22 20 15,-4-8 1-15,-7-2 0 16,-6-9 10-16,-12 5-8 16,-2 0 13-16,-2 1 1 15,-19 4-15-15,-8 4 33 0,-4 1-34 16,-5 3 2 0,-3 0 19-16,-1 10-20 0,0 5-1 15,-1 2 0-15,-1 6-44 16,4 0-6-16,4 14-57 15,16 22-74-15,9-4-44 16,11-6-411-16</inkml:trace>
  <inkml:trace contextRef="#ctx0" brushRef="#br0" timeOffset="-140321.091">19930 16624 1023 0,'0'0'230'0,"0"0"-140"16,0 0 29-16,0 0 44 16,0 0-29-16,0 0-29 0,0 0-24 15,-75-58-15-15,61 58-23 16,-3 0-12-16,-6 5 8 16,-4 22-38-16,-2 12 6 15,0 7 14-15,7 11-20 16,9-3-1-16,13-4-7 15,0-2 7-15,22-4 13 16,20-4-12-16,14-12 0 16,13-10 5-16,9-14-6 15,4-4-8-15,-1-10-8 16,-8-16-19-16,-11-6 20 16,-18-2-7-16,-12-7 11 0,-19-12 10 15,-13 2 2 1,0-7-1-16,-21-4 0 0,-13 1 18 15,-4 6 0-15,-2 7-17 16,2 12 6-16,-2 13-7 16,-5 23-2-16,-6 5-46 15,-41 67-122-15,13 1-94 16,9 0-374-16</inkml:trace>
  <inkml:trace contextRef="#ctx0" brushRef="#br0" timeOffset="-138864.904">21651 16320 1262 0,'0'0'181'0,"0"0"-34"16,0 0-25-16,0 0-52 15,0 0-39-15,0 0-5 16,0 0 12-16,-31 58-19 16,6-9 40-16,-2 9-33 15,-2 4 8-15,3 3 8 0,3-14-23 16,6-5-19 0,3-11 12-16,7-12-3 0,3-6-11 15,2-11 2-15,2 2 0 16,0-8 0-16,0 0 0 15,0 0-9-15,4 4 3 16,17-2-11-16,10 2 15 16,13-4-17-16,12 0 19 15,6-4-7-15,3-10 7 16,-5-4 0-16,-6-1-6 16,-12 6-13-16,-6-4-1 15,-12 8-21-15,-8-1 7 16,-5 1-16-16,-7 5-10 0,-2 4-45 15,-2-4-26 1,0 4-48-16,-6-1-646 0</inkml:trace>
  <inkml:trace contextRef="#ctx0" brushRef="#br0" timeOffset="-138587.306">21700 16427 1132 0,'0'0'212'0,"0"0"-58"15,0 0 64-15,0 0-69 16,0 0-58-16,0 0-53 16,0 0-3-16,-2 14-35 0,4 30 6 15,13 18-2-15,3 15 29 16,2 8 8-16,3 4-4 15,0-9-36-15,-2-4 13 16,4-4-14-16,2-5-48 16,6 1-87-16,-4-17-219 15,-9-19-1037-15</inkml:trace>
  <inkml:trace contextRef="#ctx0" brushRef="#br0" timeOffset="-117378.782">12107 14423 605 0,'0'0'128'16,"0"0"-108"-16,0 0 120 15,0 0 2-15,150-35-54 16,-111 26 25-16,-2 4-71 16,-1-2-20-16,-3 4 5 15,0-2-16-15,1 5-12 0,-1-2 1 16,-2 2 0 0,3-2 1-16,-3 2-1 0,7-8 0 15,2 3-1-15,8-8-12 16,18-5-20-16,-10 0-121 15,-10 4-354-15</inkml:trace>
  <inkml:trace contextRef="#ctx0" brushRef="#br0" timeOffset="-116800.982">12251 14291 882 0,'0'0'138'0,"0"0"-49"15,0 0-25-15,0 0 50 16,0 0-25-16,-103 106-88 16,73-81 62-16,2-1-47 15,-1-2 2-15,2-2 32 16,5-4-49-16,5-4-1 16,5-6 0-16,10 1-7 15,2-2-13-15,0 1 18 16,24 6 2-16,12 0-3 15,13 4 5-15,5 0-2 16,-1 2 0-16,-2 1-2 16,-3-2-8-16,-11 5 10 0,-3-3 0 15,-7 2 10-15,-2-3-10 16,12 1-42-16,-8-7-67 16,-4-7-547-16</inkml:trace>
  <inkml:trace contextRef="#ctx0" brushRef="#br0" timeOffset="-113991.71">2683 13075 772 0,'0'0'406'15,"0"0"-243"-15,0 0-68 0,0 0-52 16,0 0-25-16,0 0-24 15,-64 51 6-15,48-15 0 16,3 7 36-16,1 1-36 16,4 2 0-16,5-2-13 15,-1 0 32-15,-1-4-25 16,1-1 6-16,0-5 0 16,1-7 19-16,-2-3-19 15,1-2 0-15,0-2-10 16,-3-2-15-16,1-3 19 15,-5-10-76-15,4-1-130 16,0-4-350-16</inkml:trace>
  <inkml:trace contextRef="#ctx0" brushRef="#br0" timeOffset="-113712.323">2594 13122 970 0,'0'0'226'15,"0"0"-96"-15,0 0-120 16,0 0 6-16,0 0 62 16,38 108-63-16,-20-51 11 15,1 2-7-15,3-1 19 16,4-9-38-16,-2-6 0 0,-1-10 10 15,0-8 12-15,0-6-22 16,-1-3-2-16,5 2-4 16,-9-3-156-16,-4-8-93 0</inkml:trace>
  <inkml:trace contextRef="#ctx0" brushRef="#br0" timeOffset="-113520.731">2603 13640 879 0,'0'0'231'0,"0"0"-69"16,0 0-115-16,0 0-14 16,0 0-33-16,0 0 22 15,165-39-50-15,-119 39-4 16,-9 0-581-16</inkml:trace>
  <inkml:trace contextRef="#ctx0" brushRef="#br0" timeOffset="-113001.968">2550 14362 942 0,'0'0'255'0,"0"0"-108"16,0 0 41-16,0 0-56 15,0 0-39-15,0 0 82 16,0 0-137-16,-40-57-13 15,40 57-25-15,0 23-33 16,3 13 32-16,11 13 1 16,1 9 0-16,1 7 14 15,-4-1-13-15,3-10-2 16,-6-5 0-16,0-13-8 16,-3-9 9-16,-1-9 0 15,0-7-34-15,-3-9-6 0,0-2-102 16,-2-7 23-1,0-13-92-15,0-6-1076 0</inkml:trace>
  <inkml:trace contextRef="#ctx0" brushRef="#br0" timeOffset="-112583.167">2527 14395 567 0,'0'0'580'0,"0"0"-458"15,0 0-71-15,0 0 30 16,0 0-50-16,0 0-30 16,0 0 27-16,94-48-27 15,-79 68-2-15,-1 8-6 0,-3 4 7 16,-9 7 1-16,-2-1-1 16,0-1 1-16,-5-3 18 15,-5-9-18-15,0-5-2 16,4-7-5-16,3-8-12 15,3-1 2-15,0-4 2 16,0 3-14-16,21-3 2 16,10 0 28-16,7 5-4 15,1 1-10-15,0 6 12 16,-6 0 5-16,-12 6-5 16,-8 2 0-16,-11 2 44 15,-2 4-34-15,-18 3 76 16,-19 1-8-16,-4-4-36 15,-4-2 30-15,3-8-58 16,2-6-14-16,4-7 0 0,7-3-4 16,14 0-76-16,2-9-89 15,13-7-508-15</inkml:trace>
  <inkml:trace contextRef="#ctx0" brushRef="#br0" timeOffset="-111997.103">2962 15545 1084 0,'0'0'217'0,"0"0"-140"16,0 0 132-16,0 0-101 15,0 0-45-15,0 0 82 16,0 0-101-16,-96-81-3 15,76 81-41-15,-3 9 16 16,1 17-18-16,-2 9 2 16,5 10 0-16,9 3 0 15,3 2 0-15,7-6 0 16,0 2-10-16,7-9-21 0,9-5 23 16,1-6 8-1,1-7-25-15,0-3 6 0,2-4-62 16,5-6-10-16,21-6-19 15,-3 0-92-15,-5-6-318 0</inkml:trace>
  <inkml:trace contextRef="#ctx0" brushRef="#br0" timeOffset="-111521.999">2972 16892 1275 0,'0'0'199'0,"0"0"-23"16,0 0 78-1,0 0-176-15,0 0-30 0,0 0-48 16,0 0-14-1,-13-9 8-15,18 28 1 0,11 11 5 16,1 2 10-16,4 3-9 16,-1 4-1-16,-3 2 0 15,-3-9 1-15,1-5-7 16,-7 0 6-16,2-15-50 16,-5-3-5-16,-5-9-128 15,0 0 30-15,-12-3 24 16,-7-11-885-16</inkml:trace>
  <inkml:trace contextRef="#ctx0" brushRef="#br0" timeOffset="-111243.687">2835 16848 1144 0,'0'0'159'16,"0"0"-83"-16,0 0-7 15,129-28-21-15,-71 28 42 16,2 0-47-16,0 10-8 16,-4 20-35-16,-11 10 14 15,-5 6 4-15,-14 7-11 16,-16 10 0-16,-10-1 43 16,-19 0-49-16,-20-7 14 0,-15-6 0 15,-11-10-2-15,-4-17 8 16,-3-8-21-16,-1-14-60 15,15-22-134-15,23-10-927 0</inkml:trace>
  <inkml:trace contextRef="#ctx0" brushRef="#br0" timeOffset="-109959.742">4823 11361 995 0,'0'0'512'16,"0"0"-450"-16,0 0 59 16,0 0-121-16,0 0 22 15,0 0-32-15,-36 93 10 16,30-7 0-16,1 0 67 0,-2 6-51 16,3-3-4-16,-2-27-12 15,5-1 29-15,-1-15-8 16,2-19-21-16,0-7 1 15,0-9 46-15,0-8-41 16,0-3-6-16,0 0 0 16,0 0 28-16,0 0-7 15,0-18-21-15,-7-8-49 16,-1-8 1-16,-2-10-97 16,4-8 4-16,2-2 52 15,1-2-31-15,1 3 120 16,0 5-10-16,0 9 10 0,-1 4 88 15,3 7-66 1,0 8 51-16,0 8 21 0,0 5-63 16,0 7 30-16,14 0-61 15,10 0 0-15,8 23 10 16,5 9-8-16,1 10-2 16,-2 14 0-16,-2 9 20 15,-3 3-18-15,-4 0-2 16,-6-8 7-16,0-12 10 15,-6-10-16-15,-1-10-2 16,-1-8-19-16,-4-4-92 16,-2-9-20-16,-3-6-135 15,-4-1-891-15</inkml:trace>
  <inkml:trace contextRef="#ctx0" brushRef="#br0" timeOffset="-109787.589">4739 11950 1215 0,'0'0'218'0,"0"0"-98"15,0 0 79-15,0 0-175 16,0 0-9-16,0 0-15 16,206-104-43-16,-98 72-15 15,-6 5-201-15</inkml:trace>
  <inkml:trace contextRef="#ctx0" brushRef="#br0" timeOffset="-109338.14">6471 11454 1230 0,'0'0'176'15,"0"0"-21"-15,0 0 64 16,0 0-82-16,0 0-52 16,0 0-25-16,0 0-60 15,-25-28-19-15,25 60 10 16,11 14 3-16,3 10-2 16,3 8 16-16,-3 2-8 15,-1-3 3-15,-3-9 6 16,0-12-18-16,-3-12 8 15,-3-12 1-15,0-8 4 16,-1-8-4-16,-3-2-24 16,0-12 18-16,0-10-152 0,-5-6-210 0</inkml:trace>
  <inkml:trace contextRef="#ctx0" brushRef="#br0" timeOffset="-108889.09">6375 11436 1151 0,'0'0'220'0,"0"0"-2"16,0 0-144-16,0 0-7 15,0 0-67-15,0 0 15 16,0 0 2-16,127-85-17 16,-89 85 0-16,-2 7-10 15,-1 16-2-15,-10 6-1 0,-3 7 13 16,-11 3 0-16,-9 2 19 15,-2 1-19-15,-2-6 0 16,-13-4-9-16,-4-8-1 16,4-5 3-16,3-9 7 15,6-5 0-15,4-3-38 16,2-2 38-16,0 0-76 16,8 0 11-16,17 0-33 15,6 0 90-15,7 0 8 16,1 0 0-16,-6 0 8 15,-4 18-8-15,-10 5 0 16,-5 3-2-16,-7-2-7 16,-7 1 9-16,0 0 20 0,-14-2 25 15,-15-2 118 1,-5-5-135-16,-5-4 4 0,-1-8-29 16,-3-4 39-16,3 0-42 15,5-12 0-15,10-22-72 16,12 4 14-16,13-5-214 0</inkml:trace>
  <inkml:trace contextRef="#ctx0" brushRef="#br0" timeOffset="-108542.204">8032 11194 1219 0,'0'0'98'16,"0"0"158"-16,0 0-78 15,0 0-95-15,0 0 59 16,0 0-140-16,0 0-2 15,-68 32 0-15,41 7 1 16,3 7-1-16,8 4 0 16,9-1 0-16,7-3 16 15,0-5-16-15,20-9 0 0,20-9 0 16,36-13-66-16,64-17 13 16,-10-16-214-16,-7-12-893 0</inkml:trace>
  <inkml:trace contextRef="#ctx0" brushRef="#br0" timeOffset="-108099.769">9586 10976 1220 0,'0'0'241'0,"0"0"-72"15,0 0 105-15,0 0-144 16,0 0-56-16,0 0-9 16,0 0-65-16,-18-30-12 15,18 55 0-15,0 8 5 16,0 10 7-16,8 6 0 0,-2-3 1 16,-2-1 19-16,4-3-19 15,-6-10-1-15,2-9 0 16,-1-10-41-16,-1-5 30 15,-2-6-67-15,0-2-31 16,0-11 94-16,-9-12-242 16,-11-4-966-16</inkml:trace>
  <inkml:trace contextRef="#ctx0" brushRef="#br0" timeOffset="-107874.576">9355 10928 1211 0,'0'0'229'16,"0"0"-170"-16,171-34 43 16,-84 26-32-16,-2 8-69 15,-2 0 50-15,-12 18-51 16,-9 14 1-16,-17 11 12 16,-19 8-13-16,-24 12 0 15,-12 7-13-15,-68 18-16 16,-54 11 29-16,-55 5-89 15,22-20-84-15,12-26-444 0</inkml:trace>
  <inkml:trace contextRef="#ctx0" brushRef="#br0" timeOffset="-106942.934">3574 11730 616 0,'0'0'373'15,"0"0"-91"-15,0 0-121 16,0 0-65-16,0 0 90 16,0 0-117-16,0 0 13 15,0-62-65-15,0 62 23 16,0 0-42-16,0 0 2 16,0 22 0-16,0 17-10 15,5 15 10-15,4 16 0 16,9 28-7-16,4 31 2 15,12 31 4-15,3 16 1 16,6-1 0-16,-1-11 22 0,-1-18-21 16,3-4-1-16,2-3 0 15,2 10-13-15,1 1 5 16,-3 10 8-16,2 7 0 16,-4 5 18-16,1 9-18 15,-3 9 0-15,0 11 0 16,-6 5-11-16,0 3 9 15,-3-3 2-15,-2-5 0 16,2-14 6-16,1 1-5 16,-1 0-1-16,-4 3 0 15,-2 1 15-15,-2-4-15 16,0-23 10-16,-4-36-10 16,-3-36 34-16,-5-30-32 15,1-13-2-15,-1 0 0 0,3 3 16 16,-1-10-2-16,1-11-13 15,-5-9-1-15,-4-13 13 16,-3-6-13-16,-1 0 0 16,-3-4 0-16,0 0-57 15,0-22 47-15,0-10-195 16,0-8-748-16</inkml:trace>
  <inkml:trace contextRef="#ctx0" brushRef="#br0" timeOffset="-106064.777">5701 11105 1007 0,'0'0'65'0,"0"0"-6"15,0 0-21-15,36 174 21 16,-18-57 63-16,9 35-108 15,0 21 35-15,6-7-28 16,0-14-20-16,3-19 78 16,1 0-13-16,2 3 8 15,3 10 45-15,3 8-86 16,-3 9 9-16,2 17-19 16,-3 16-23-16,-1 12 67 15,2 8-65-15,0 2 8 16,3-6 15-16,0 5-18 0,-3 2-14 15,1-1 7-15,-7-11 0 16,-1-8 12-16,-4-15-12 16,-2-17 0-16,-2-3 31 15,-2-4-20-15,0-7 19 16,3-3-4-16,5-10-8 16,-2-5 42-16,-4-25-54 15,-7-22 6-15,-4-29-7 16,-5-14 15-16,2 4-26 15,-1-5 6-15,-2-3 0 16,-5-14 34-16,-3-13-28 16,-2-14-4-16,0 0 42 15,-9-18-44-15,-26-63-68 0,-1 0-113 16,3-18-393-16</inkml:trace>
  <inkml:trace contextRef="#ctx0" brushRef="#br0" timeOffset="-105269.289">7262 10882 967 0,'0'0'248'0,"0"0"-140"16,0 0-91-16,0 0 25 15,0 0-33-15,0 0-9 16,4 124 14-16,14-57 7 16,2 11 47-16,7 10-10 15,4 23 9-15,9 27 64 16,7 38-121-16,-1 15 37 16,-3 2-26-16,-5-1 30 15,-4-11-23-15,1 13-6 16,6 9-21-16,-2 17 73 15,1 10-59-15,1 5-15 0,1 2 0 16,0-10 14-16,-3-7-14 16,-2-3 11-16,1 1-10 15,-1-3 68-15,0-5-63 16,-1-10 0-16,-1-6-6 16,-4-16 10-16,-4-13-8 15,-4-4 8-15,-4-14 0 16,-5-13 5-16,-1-4-9 15,-2-24-6-15,-2-25 0 16,0-26 1-16,-3-16 5 16,4 6-6-16,1-6 2 15,0-2 11-15,-2-16-13 16,-2-2 0-16,-3-13-12 0,-2-2 11 16,-2-4-15-1,2 0-31-15,4-10-46 0,-1-12 8 16,5-10-402-16</inkml:trace>
  <inkml:trace contextRef="#ctx0" brushRef="#br0" timeOffset="-104488.682">8855 10648 970 0,'0'0'207'16,"0"0"-177"-16,0 0 14 15,0 0-33-15,36 130 27 16,-9-43 10-16,6 41-8 15,12 38 59-15,1 22-42 16,2 11 5-16,-4-1 74 0,-3-3-119 16,-2 7 55-16,-3 13-35 15,2 4-13-15,0 17 59 16,2 21-69-16,-2-2 13 16,-1-3 53-16,0-9-80 15,3-18 16-15,-3-10-15 16,2 3-1-16,-5 4 51 15,-1-5-45-15,-7-7 6 16,-5-10-9-16,-1-31 13 16,-2-12-25-16,-8-15 9 15,-1-17 0-15,0-26 17 16,-4-24-17-16,-3-22 0 16,0-7-1-16,0-7 1 0,0-7-9 15,-2-4 9 1,2-16 0-16,-2-7 1 0,0-5-1 15,0-26-37-15,-15-11-33 16,-1-13-608-16</inkml:trace>
  <inkml:trace contextRef="#ctx0" brushRef="#br0" timeOffset="-103452.817">2901 12421 884 0,'0'0'153'0,"0"0"-152"15,0 0 57-15,0 0 7 16,0 0-5-16,0 0 67 16,0 0-118-16,61 8 58 15,-12-7 20-15,13-1-70 16,14 0 69-16,11 0-44 16,8 0-23-16,26 0 26 0,37-1-37 15,45-16-8 1,20-3 38-16,13-6-37 0,10-3 63 15,-6 0-53-15,21-3-3 16,11-2 31-16,-4 1-31 16,1-3-8-16,1 1 0 15,-3-2-6-15,-1 4 6 16,-1-1 0-16,-6 3 0 16,-10 1 13-16,-6 0-11 15,-4-2-4-15,-7-2 2 16,-3-3-3-16,1 4 2 15,-8-6 1-15,-8 4 0 16,-17 0 11-16,-18 4-1 16,-28 4-20-16,-33 8 2 15,-30 4 8-15,-26 5 2 0,-14 4-2 16,2 0 0-16,-2 2 1 16,2 0 1-16,-11 0-4 15,0 1-5-15,1 2 7 16,2-1 0-16,3 2 0 15,-4 0 0-15,-5 0-37 16,-9 0-36-16,-11 0-44 16,-16 3-63-16,-19 22 55 15,-18-1 44-15,-12-4-446 0</inkml:trace>
  <inkml:trace contextRef="#ctx0" brushRef="#br0" timeOffset="-102506.873">2284 14165 631 0,'0'0'324'16,"0"0"-176"-16,0 0 36 16,0 0-118-16,0 0-29 15,0 0 21-15,0 0-23 16,49 1-29-16,-8-1 43 16,19 0-14-16,15 0 101 15,37-12-129-15,38-9 18 16,47-11-18-16,25-8 27 15,9-5-34-15,1-3 35 16,-7 2-35-16,3-2 100 16,3 4-93-16,-1 2-7 15,-6 0 0-15,2 5-3 16,-2 3-4-16,-5 0 7 0,0 2 0 16,-2-2 50-1,1-4-49-15,7-3-1 0,2-2 0 16,10-3 30-16,1 4-30 15,-2 2 1-15,-4 3 0 16,-5 3 58-16,1 1-59 16,-7 1 0-16,-3-1-1 15,-2 3-4-15,-4-2-3 16,-3-2 8-16,-1-2 0 16,-5 4 35-16,-6-2-26 15,-4-1-9-15,-10 3 0 16,-19 3-18-16,-14 0 6 15,-17 5 12-15,-25 6 0 16,-23 4 33-16,-21 7-33 16,-9-2 0-16,4 3-1 0,-1 2-10 15,-5 0 11-15,-12 3 0 16,-14 1 0-16,-10 0-13 16,-9 0 13-16,2 0-66 15,-6 3 13-15,1 7-137 16,-5 8 49-16,-2 1-72 15,-21-4-379-15</inkml:trace>
  <inkml:trace contextRef="#ctx0" brushRef="#br0" timeOffset="-101492.886">2150 15487 1098 0,'0'0'195'16,"0"0"-169"-16,0 0 29 15,0 0-13-15,0 0-2 16,160-21 67-16,-94 9-65 15,11-6 11-15,31 0-27 0,31-10-13 16,50-2 22 0,29-10-16-16,19-4-12 0,13-2 78 15,-6 2-76-15,-1 3 25 16,0 1-34-16,-5-4 16 16,1-2-13-16,-1-2-3 15,3-4 1-15,-5 2 14 16,1 1-15-16,-1 5 0 15,3 2-7-15,-4 3 7 16,8-2 13-16,2 1-2 16,10 0-10-16,1-1 23 15,3 2-11-15,3-1-23 16,-5 3 10-16,9-2 0 16,1-6 25-16,-2 3-25 15,-1-2 6-15,-15 1 19 0,-11 6-14 16,-13 1-22-16,-5 2 5 15,-16 2 6-15,-12 5 16 16,-20 4-15-16,-36 6 11 16,-41 5-12-16,-32 6-1 15,-21 2 1-15,-6 0-15 16,-4 0-15-16,-11 2 29 16,-9 2-36-16,-8 0-19 15,-3 0 27-15,5 0-106 16,2 0 19-16,4 9 17 15,1 10-38-15,-4-3-84 16,-9-1-514-16</inkml:trace>
  <inkml:trace contextRef="#ctx0" brushRef="#br0" timeOffset="-100388.326">2233 16607 1000 0,'0'0'146'0,"0"0"-19"15,0 0-59-15,0 0-56 16,0 0 78-16,0 0-71 0,0 0 13 15,102-60 0 1,-61 53-18-16,9 2 50 0,10 1-7 16,15 2-44-16,27 2 79 15,39 0-85-15,46-9 18 16,29-8 23-16,14-9-47 16,-1-10 62-16,-17 4-38 15,-5-7-25-15,-8 8 46 16,-8 3-30-16,-6 1-16 15,2 5 0-15,3-3-3 16,2-1 3-16,6-3 0 16,3-1 0-16,2-2 10 15,-1-1-8-15,-3-2-2 16,3-4 0-16,6 2-2 16,10-2 2-16,8 1 0 0,7-2 0 15,6 0 15-15,-1 2 4 16,-2-2-21-16,-3 2 2 15,-2-2-11-15,4 4 9 16,-1-3 2-16,-1 8 0 16,-7 3 33-16,-14 1-18 15,-9 5-21-15,-18 0 6 16,-19 0 0-16,-14 4 5 16,-38 0-5-16,-25 6 0 15,-24 2 15-15,-9 2-6 0,2 1-11 16,4 1 2-1,1-3-7-15,-9 3-2 0,-4 1 9 16,0-2 0 0,3 2 8-16,3 5 1 0,-4-5-18 15,-2 1 9-15,-10 4-16 16,-11 0-3-16,-13 0 3 16,-9 0-59-16,-7 0 27 15,0 0-87-15,-27 0-31 16,-5 9-20-16,-3 0-469 0</inkml:trace>
  <inkml:trace contextRef="#ctx0" brushRef="#br0" timeOffset="-99532.894">4926 12934 1237 0,'0'0'132'0,"0"0"-47"16,0 0-85-16,-25 121 0 15,23-58 24-15,2 5 7 16,2 0-27-16,21-3-4 0,6-13 12 16,6-14 10-16,3-12-22 15,4-14 0-15,3-12 8 16,-5-2 24-16,-3-25-32 16,-8-8 0-16,-8-5 1 15,-15-5 38-15,-6 0-39 16,-5 0 0-16,-21 3 7 15,-7 2 31-15,-9 3-38 16,-3 3 0-16,-2 8 0 16,-2 6 28-16,-3 11-26 15,2 5-2-15,-2 4 0 16,3 8-90-16,9 20 50 16,11 6-48-16,29 28-37 0,0-10-29 15,16-3-538-15</inkml:trace>
  <inkml:trace contextRef="#ctx0" brushRef="#br0" timeOffset="-98909.706">7237 13958 643 0,'0'0'617'0,"0"0"-560"15,0 0 59-15,0 0-3 0,0 0-112 16,-120 10 47-16,109 24-48 15,3 11 1-15,4 9 43 16,4 6-43-16,0 0-1 16,23-6 0-16,8-8 12 15,5-8-12-15,3-14 0 16,7-12 0-16,3-12 57 16,6-9-44-16,1-26 4 15,-5-11-17-15,-9-8 6 16,-17-2-6-16,-16-5 0 15,-9 6 0-15,-9-2 31 16,-24 7-12-16,-11 8-19 16,-8 8 11-16,-7 12 18 0,-1 8-25 15,3 12-4 1,5 2 0-16,14 10-13 0,14 20-56 16,24 34-55-16,2-5-21 15,25-7-512-15</inkml:trace>
  <inkml:trace contextRef="#ctx0" brushRef="#br0" timeOffset="-98338.734">8853 14875 1440 0,'0'0'212'0,"0"0"-127"15,0 0 66-15,0 0-80 0,0 0-71 16,0 0-1-16,0 0-26 16,-54 104 27-16,54-43 12 15,0 0-12-15,19-3 0 16,10-9 3-16,2-10 3 15,4-7-12-15,3-13 5 16,1-15 1-16,-3-4-8 16,5-12 8-16,-5-16-19 15,-7-13 18-15,-9-3-40 16,-16-4 39-16,-4-2-18 16,-15 0 20-16,-23 0 4 15,-11 4-3-15,-9 8 0 16,-8 12 2-16,-2 8-3 0,5 10-10 15,15 8-15 1,15 0-9-16,14 26-43 0,19 32-92 16,13-6-18-16,14-2-732 0</inkml:trace>
  <inkml:trace contextRef="#ctx0" brushRef="#br0" timeOffset="-97708.505">10405 15829 1380 0,'0'0'206'15,"0"0"-205"-15,0 0 37 16,0 0-37-16,-29 107 30 15,26-63 68-15,3 5-85 16,0-3 10-16,17-1-24 16,9-9 18-16,6-6-20 15,1-5 4-15,-2-13 7 16,2-9 48-16,-4-3-42 0,-2-12 3 16,0-20-18-16,-7-8 30 15,-9-10-30-15,-11-2 2 16,-2 2 30-16,-30-4 42 15,-8 9-65-15,-8 5-9 16,-10 8 0-16,-14 15-70 16,-53 17 13-16,19 2-184 15,2 10-450-15</inkml:trace>
  <inkml:trace contextRef="#ctx0" brushRef="#br0" timeOffset="-82981.002">6974 12639 776 0,'0'0'200'0,"0"0"-44"15,0 0-3-15,0 0 8 16,0 0-132-16,0 0 9 16,-69-34-3-16,63 34-23 15,1 0 53-15,0 0-33 0,-1 0-26 16,-5 8 31-16,-4 16-37 15,-5 7 0-15,3 8 0 16,0 5-1-16,3 1 0 16,5-4 1-16,9 1 0 15,0-3 10-15,0-3-10 16,15-8 0-16,10-4-1 16,6-6-2-16,9-10 3 15,6-6 6-15,7-2-4 16,-5 0 28-16,0-17-22 15,-8 0-10-15,-8-3 2 16,-6-1-6-16,-11-2 6 16,-6-1 6-16,-9 0-6 15,0-2 26-15,0-1-25 0,-18 1-1 16,-4 1 0-16,-2 6-8 16,-3 3 7-16,-2 5 1 15,-2 6 0-15,0 5-8 16,-7 0-9-16,-3 22-65 15,-1 7-23-15,2 12-63 16,11-7-122-16,10-7-522 0</inkml:trace>
  <inkml:trace contextRef="#ctx0" brushRef="#br0" timeOffset="-79962.474">8381 12515 1071 0,'0'0'216'0,"0"0"-73"15,0 0-34-15,0 0 89 16,0 0-152-16,0 0 3 0,0 0 69 16,-60-76-117-1,55 71 84-15,0 5-52 0,3-2-26 16,0 2 43-16,2 0-50 16,0 0 0-16,0 0-1 15,0 14-96-15,0 12 96 16,7 13-16-16,6 9 17 15,0 6 19-15,3 1-18 16,-3 0-1-16,1-3 0 16,-4-4-3-16,0-6 1 15,-1-3 2-15,-2-9 0 16,-3-6 13-16,-2-8-13 16,0-5 0-16,-2-4 0 15,3-3-9-15,-3-4 9 16,0 1 0-16,0-1 0 0,2 0 51 15,-2 0-36 1,1 0-15-16,2 0 0 0,-1 0-68 16,1-7-44-16,-3-9-288 0</inkml:trace>
  <inkml:trace contextRef="#ctx0" brushRef="#br0" timeOffset="-78206.83">9952 12296 894 0,'0'0'319'0,"0"0"-156"15,0 0-38-15,0 0 84 16,0 0-146-16,0 0-12 15,0 0 49-15,-80-52-99 16,77 52 38-16,2 0-39 0,1 0 0 16,-3 6-9-1,1 17 9-15,0 12 0 0,2 8-7 16,0 8 4-16,0 4-22 16,7-4 25-16,8 0 0 15,8-7 25-15,1-5-25 16,5-6 0-16,5-8-2 15,6-6-43-15,4-9 29 16,5-10 14-16,5 0 2 16,0 0 15-16,-4-15-15 15,-9-6-28-15,-10 3 18 16,-11-3-5-16,-11-4 1 16,-7-3 14-16,-2-4 0 15,0-2 38-15,-20-4-29 16,-3-2-9-16,-6 1 0 15,0 4-7-15,-2 3-14 0,0 7 21 16,-3 9-7-16,-1 11-15 16,-34 10-99-16,7 19-61 15,2 6-146-15</inkml:trace>
  <inkml:trace contextRef="#ctx0" brushRef="#br0" timeOffset="-76931.727">5180 14301 970 0,'0'0'205'15,"0"0"-66"-15,0 0-39 16,0 0 17-16,0 0-90 15,0 0 39-15,0 0-26 16,-87-26-38-16,84 26 28 16,1 4-30-16,2 16 0 15,0 13-2-15,0 12 3 16,0 3-2-16,16 5 0 16,2-2-6-16,4-5 6 15,3-5 1-15,2-7 0 16,0-8-3-16,0-8 3 15,3-8 0-15,-4-6-18 16,-1-4-20-16,-5 0 37 16,-2-14 1-16,-4-8 0 15,-6 0 41-15,-3-6-29 0,-5 2-13 16,0 0 1-16,0-4 0 16,-11 6 7-16,-5-4-7 15,-4 4 1-15,-2 1 41 16,-1 4-41-16,-1 1-2 15,-2 2-13-15,1 5 14 16,-3 3 3-16,0 6-3 16,-1 2-25-16,-2 0 5 15,0 12-95-15,2 10 42 16,-5 25-47-16,10-10-140 0,3 0-454 16</inkml:trace>
  <inkml:trace contextRef="#ctx0" brushRef="#br0" timeOffset="-74677.94">5301 15244 750 0,'0'0'214'16,"0"0"-78"-16,0 0 17 0,0 0-49 15,0 0-70-15,0 0 35 16,0 0-18-16,-26-26-9 16,26 26 73-16,-2 0-90 15,2 0 23-15,0 0-37 16,-2 0 19-16,2 0-9 16,0 0-17-16,-2 0-2 15,2 0 27-15,0 0-29 16,-2 0 0-16,2 0-1 15,0 0-10-15,0 0-7 16,0 3 18-16,0 16 0 16,0 8-13-16,13 18 13 15,5 12 0-15,4 6-1 0,3 7-13 16,1 3 14 0,3-6 0-16,-4-6 0 0,-3-6 17 15,-3-16-17-15,-4-7 0 16,-5-13-1-16,0-5-9 15,-6-2 8-15,-4-11 2 16,2-1 0-16,-2 2 5 16,0-2-5-16,3 0 0 15,-3 0 0-15,2 0-15 16,4 0 12-16,4 0-205 16,-4 0-462-16</inkml:trace>
  <inkml:trace contextRef="#ctx0" brushRef="#br0" timeOffset="-71637.017">5773 16663 1255 0,'0'0'158'15,"0"0"-104"-15,0 0 139 16,0 0-89-16,-116-88-24 16,98 74-5-16,3 0-68 15,3 7 65-15,5 2-34 16,3 5-37-16,4 0 38 0,-2 0-39 15,2 5 0-15,0 21-35 16,0 20 26-16,0 5-4 16,0 9 13-16,3 1 0 15,19-11 6-15,2-6-6 16,4-4-12-16,7-12 6 16,2-1 6-16,3-6 0 15,-2-7 0-15,-2-6 0 16,-7-8-19-16,-3 0 9 15,-5 0-9-15,-5-8 7 16,-6-13 12-16,-5-8 6 0,-5 0-6 16,0-8 7-16,-23 1-10 15,-8 2 3-15,-5 2 0 16,-5 0-16-16,-5 5-11 16,0 5 17-16,-1 12-48 15,1 10-43-15,-22 27-54 16,15 14-129-16,6 3-496 0</inkml:trace>
  <inkml:trace contextRef="#ctx0" brushRef="#br0" timeOffset="-70383.347">7277 15125 998 0,'0'0'191'16,"0"0"-30"-16,0 0 32 15,0 0-64-15,0 0-8 16,0 0 2-16,0 0-71 16,0-20 47-16,0 20-53 0,0 0-17 15,0 0 14-15,0 0-43 16,0 8-10-16,0 20-18 15,12 18 13-15,8 34 6 16,6 3 9-16,3 8 0 16,0-2 16-16,-4-23-16 15,-3-8 0-15,-3-12-1 16,-4-19 1-16,-7-9-7 16,-1-5 8-16,-5-10-1 15,0 3 0-15,0-3-72 16,-2 10-39-16,0 1-56 15,0 0-151-15</inkml:trace>
  <inkml:trace contextRef="#ctx0" brushRef="#br0" timeOffset="-68826.632">7672 16244 1164 0,'0'0'147'16,"0"0"-77"-16,0 0 72 15,0 0-19-15,0 0 2 16,0 0-45-16,0 0-9 16,-98-58 44-16,94 58-115 15,1 14 0-15,1 23-25 0,0 16 12 16,2 18 6-16,0 9 7 15,2-4 0-15,20-10 0 16,5-12 0-16,6-18-2 16,6-10-8-16,5-16 6 15,5-10-5-15,0 0 9 16,0-27-8-16,-5-10-9 16,-10-10 2-16,-14-8-1 15,-18-3 7-15,-2 0-33 16,-29 6 34-16,-18-3 0 15,-13 11 8-15,-4 5-9 16,-6 10 9-16,3 12-15 16,1 17-56-16,-19 27-107 15,18 21 4-15,16 2-399 0</inkml:trace>
  <inkml:trace contextRef="#ctx0" brushRef="#br0" timeOffset="-67200.867">9069 15995 1243 0,'0'0'209'0,"0"0"-109"16,0 0 59-16,0 0 30 16,0 0-92-16,0 0-39 15,0 0-32-15,-15-24-26 16,15 33-1-16,9 19-23 16,13 16 24-16,7 14 12 15,3 14 6-15,1 8-6 0,-4 1 30 16,-4-5-33-16,-6-14-10 15,-5-14 1-15,-5-11 0 16,-3-16 13-16,-4-10-13 16,0-8 0-16,4-3 0 15,-2 0-99-15,0-3-247 0</inkml:trace>
  <inkml:trace contextRef="#ctx0" brushRef="#br0" timeOffset="-65375.76">10320 14575 1257 0,'0'0'191'16,"0"0"-48"-16,0 0 23 16,0 0 26-16,0 0-86 15,0 0-39-15,-42-69 65 16,37 60-103-16,3 6 33 16,0-1-7-16,2 2-35 0,-2 2 16 15,2 0-36-15,0 0 0 16,0 0-23-16,0 7 11 15,0 18-5-15,2 10 10 16,11 11-9-16,1 9 15 16,-1 3 1-16,1-2 0 15,-3-1 13-15,-3-11-13 16,0-4 0-16,-2-4 0 16,-2-8-7-16,1-2-13 15,-3 0 20-15,2-4-62 16,-2-3 24-16,7 4-155 15,0-3-64-15,0-5-100 0</inkml:trace>
  <inkml:trace contextRef="#ctx0" brushRef="#br0" timeOffset="-64009.189">8521 13682 1141 0,'0'0'175'0,"0"0"-13"15,0 0 13-15,0 0-35 0,0 0-13 16,0 0-100-16,0 0 46 16,-23-24-73-16,23 24 14 15,0 1-28-15,0 24 7 16,0 12 7-16,4 14-1 15,8 9-8-15,1 4 6 16,1-2 3-16,-2 1 0 16,1-15 33-16,-5-7-32 15,1-9-1-15,-2-8 0 16,-3-7 4-16,1-5-5 16,-2 0 1-16,1 0 0 15,-2 2 24-15,2 4-24 0,1 10-63 16,2-8-132-16,-3-3-352 15</inkml:trace>
  <inkml:trace contextRef="#ctx0" brushRef="#br0" timeOffset="-63116.909">10122 13435 178 0,'0'0'823'0,"0"0"-696"16,0 0 74-16,0 0-90 16,0 0-4-16,0 0 42 15,0 0-47-15,-36-72-41 16,36 72-43-16,0 8-18 16,0 22-22-16,0 16 4 15,0 10 18-15,0 7 5 16,11-2-5-16,7-4 6 0,4-9 4 15,5-8 3-15,2-12-26 16,4-12 12-16,4-14 1 16,0-2 26-16,5-18-26 15,-2-16 0-15,-6-6 2 16,-12-11-1-16,-15 2-2 16,-7-2-8-16,-5 1 3 15,-21 4-3-15,-8 2 10 16,-6 10-2-16,-6 14-5 15,-39 23-139-15,9 28-54 16,0 7-437-16</inkml:trace>
  <inkml:trace contextRef="#ctx0" brushRef="#br0" timeOffset="-58483.117">8041 17111 1393 0,'0'0'294'15,"0"0"-186"-15,0 0-55 16,0 0 17-16,0 0-36 16,0 0-21-16,-12 4 41 15,12 0-43-15,0-4-10 16,0 0 20-16,0 0-3 16,0 0-21-16,0 0 3 15,0 0 0-15,0 0 19 16,0-21-19-16,0-7 0 15,10-8-24-15,3-8-49 16,1 4 19-16,-2 8 4 16,-6 14 5-16,-1 6 43 15,-5 12-14-15,0 0-74 16,0 7-8-16,0 30 3 16,-5 7 78-16,-6 11-3 0,4 7 20 15,7-4-6-15,0-4 6 16,7-10 0-16,15-3-1 15,5-15 0-15,3-3 0 16,5-7-23-16,-4-6 24 16,-2-1 11-16,-4 4-5 15,-7-3-6-15,-7 8 0 16,-7 4 11-16,-4 5-11 16,0 4 0-16,-18 0 1 15,-6-3 15-15,-6-7-16 16,0-16 0-16,1-5-6 15,2-22-21-15,2-19-30 0,10-5-46 16,10-5-33-16,5-4 69 16,5 11 30-16,20 4 37 15,9 8 43-15,3 10-41 16,0 12 9-16,-1 5-11 16,-3 5 0-16,-2 7 25 15,-4 11-19-15,-4 8-6 16,-6 4 0-16,-1-2 0 15,-3 8 0-15,1 8 0 16,-5-12-13-16,-5-6-88 0</inkml:trace>
  <inkml:trace contextRef="#ctx0" brushRef="#br0" timeOffset="-58293.584">8287 17034 416 0,'0'0'984'0,"0"0"-859"16,0 0-125-16,0 0-32 16,0 0-119-16,0 0-179 0</inkml:trace>
  <inkml:trace contextRef="#ctx0" brushRef="#br0" timeOffset="-57531.591">8588 17106 1388 0,'0'0'282'0,"0"0"-257"16,0 0 7-16,0 0-24 15,0 0 16-15,0 0 77 16,33 135-54-16,-21-86-10 16,-1 4-37-16,-2 1 17 15,-2-2-12-15,-3-6-4 16,0-15 5-16,-2-13-6 16,1-10 0-16,-3-8-1 0,0 0 1 15,0-16-15-15,0-21 0 16,-7-13-118-16,1-2 5 15,-1 3 49-15,7 3-13 16,0 14 49-16,0 11 19 16,0 13 11-16,0 4 2 15,5 4 11-15,7 0 0 16,7 12 22-16,2 9-13 16,0 8-5-16,1 5-3 15,-5 2 0-15,2 4 35 16,-6-4-20-16,-2-3-7 15,-4-12 3-15,-3-7-1 16,-2-14-11-16,-2 0 24 16,0-18-14-16,0-18-10 15,0-14-108-15,0-2 31 0,0 2 19 16,0 10-11-16,0 8 17 16,0 9 52-16,3 8 0 15,2 13 63-15,8 2-63 16,0 0 2-16,2 5 41 15,6 14-31-15,-2 3 8 16,1 4-20-16,0 2 1 16,-1 2 15-16,-3-7-16 15,-1-2 10-15,-1-7-10 16,-3-10-1-16,-1-4-33 16,0-8-42-16,-1-20 12 0,-1-7-40 15,-6 4-162 1,-2-1 19-16,0 6 139 0,0 8 108 15,-4 4 222-15,-2 2 65 16,3 12-74-16,3 0-164 16,0 0-48-16,5 17-1 15,13 6 16-15,-1 7 6 16,6-2-1-16,-3 7-21 16,2-8 0-16,9-1 0 15,-9-8-74-15,-1-14-530 0</inkml:trace>
  <inkml:trace contextRef="#ctx0" brushRef="#br0" timeOffset="-57138.526">9156 16924 1542 0,'0'0'286'0,"0"0"-121"0,0 0-46 16,0 0-119-16,0 0-17 16,0 0 11-16,0 0-5 15,32 110-3-15,-10-60 14 16,3 4 0-16,0 3 28 16,-2-3-26-16,1-1-4 15,2-4-41-15,11-13-153 16,-5-17-63-16,-1-19-97 0</inkml:trace>
  <inkml:trace contextRef="#ctx0" brushRef="#br0" timeOffset="-56403.592">9634 17058 704 0,'0'0'875'0,"0"0"-740"16,0 0-25-16,0 0-31 15,0 0-44-15,0 0-35 16,0 0-1-16,-79 96 0 16,75-50-22-16,4-2 8 15,0-7-4-15,16-7-29 16,8-12 11-16,5-14-84 16,2-4 9-16,-2-4 3 15,-2-23-7-15,-9 0 49 16,-9-7 7-16,-9 5 60 15,0 0 100-15,-2 7-12 0,-9 3 30 16,-2 5 17-16,5 5-62 16,2 5 60-16,4 0-83 15,2 4-34-15,0 0-16 16,0 9-63-16,0 9 51 16,11 9 5-16,5-1-8 15,1 2 9-15,1-3 7 16,-4-2-1-16,1-5 0 15,-4-10-60-15,-7-2-38 16,1-6 40-16,-3 0 35 16,1-18-4-16,-3-10 17 15,1-6-12-15,-1 1 21 0,0 8-8 16,3 1 9-16,1 7 0 16,5 3 9-16,0 11-22 15,5 3 13-15,3 0 0 16,1 0 34-16,3 17-33 15,-4 5 12-15,1 1-13 16,-5 7 1-16,-3-2 22 16,-6-2 5-16,-2-5 4 15,-2-1 10-15,0-8-30 16,0-3 29-16,0-9-2 16,-6 0 24-16,-10-4-63 15,0-18-24-15,3-5-21 16,8-4 20-16,5-5-49 0,2 6 14 15,21 2 12-15,4 6 20 16,-4 7 27-16,2 8-10 16,-2 7 11-16,-1 0-1 15,-2 7-3-15,0 8-2 16,-2 7 6-16,-3 1 0 16,-1 4-15-16,-5-1 15 15,-5-4-177-15,-4-12-1063 0</inkml:trace>
  <inkml:trace contextRef="#ctx0" brushRef="#br0" timeOffset="-56238.985">9912 16883 1262 0,'0'0'185'0,"0"0"-185"15,0 0-94-15,0 0-240 16,0 0-678-16</inkml:trace>
  <inkml:trace contextRef="#ctx0" brushRef="#br0" timeOffset="-55675.732">10240 16736 1670 0,'0'0'315'15,"0"0"-219"-15,0 0-40 0,0 0-56 16,0 0 0-16,0 0 18 16,29 130-11-16,-9-81 7 15,1 4-14-15,7 1 0 16,-3-6 28-16,2-3-28 16,-3-13-28-16,-2-14-24 15,0-14-80-15,1-4-7 16,-3-18 19-16,2-18 12 15,-4-9 27-15,-11 6 7 16,-5-2 74-16,-2 9 4 16,0 6 37-16,-8 12 82 15,3 6-3-15,-1 4 7 16,4 4-41-16,2 0-86 0,0 0-24 16,0 18 23-1,10 4-16-15,5 0 17 0,3 0 0 16,1 0 0-16,2-3 3 15,2-10-3-15,-4-1-28 16,-1-8-38-16,1 0-70 16,-4-8 57-16,-1-10 31 15,-8-10-4-15,-4 2 42 16,-2-1-25-16,0 4 35 16,0 5-9-16,-8 1 19 15,2 12 27-15,4 1 25 16,2 4-49-16,0 9-13 15,0 14 9-15,0 12-9 0,14 11 76 16,-1 1-46 0,3 3 51-16,-1 4-55 0,-2 3-4 15,1-3 31-15,0-4-53 16,-1 13-30-16,-2-16-179 16,-4-11-29-16</inkml:trace>
  <inkml:trace contextRef="#ctx0" brushRef="#br0" timeOffset="-55464.598">10030 17074 1759 0,'0'0'235'0,"0"0"-156"16,0 0-65-16,0 0-14 15,163-98 0-15,-101 80-19 16,6 6 7-16,18 7-147 16,-16 5-204-16,-14 0-1009 0</inkml:trace>
  <inkml:trace contextRef="#ctx0" brushRef="#br0" timeOffset="-54812.474">10300 17769 1547 0,'0'0'265'0,"0"0"-132"15,0 0 15-15,0 0-39 16,0 0-104-16,0 0 9 16,0 0-28-16,-16-15-20 15,21 56 34-15,6 6-9 16,2 15 10-16,-1 3-1 16,-1-7 2-16,-3-6-2 15,-2-16 36-15,0-18-36 16,-4-7 0-16,-2-11 0 0,2-7 16 15,1-32-25-15,-1-14 9 16,4-15-71-16,5-5 65 16,3 8-61-16,-1 14 33 15,1 17-1-15,-1 12-25 16,1 16 60-16,1 6-28 16,1 6 19-16,3 20-13 15,2 11 16-15,0 7 6 16,-2 4 17-16,-3-2-15 15,-6-10 51-15,0-2-31 16,-5-12-1-16,-1-7 22 16,-4-10-34-16,0-5 6 15,0-2 23-15,0-28 2 0,0-14-40 16,0-14-16-16,0-5-53 16,0-1 38-16,6 12-47 15,7 11 17-15,1 20 10 16,4 11 14-16,6 10 28 15,3 0 8-15,4 22 1 16,2 0 5-16,1 10-5 16,0-6 0-16,-3-4-1 15,1-4-43-15,16-18-68 16,-7 0-76-16,-6 0-363 0</inkml:trace>
  <inkml:trace contextRef="#ctx0" brushRef="#br0" timeOffset="-54249.798">11075 17598 1018 0,'0'0'400'0,"0"0"-154"15,0 0-10-15,0 0-39 16,0 0-122-16,-92-104-16 16,72 104-43-16,-3 1 5 15,-2 33-32-15,-2 12 11 16,8 9 0-16,3 6-6 16,12 2-20-16,4-9-23 15,4-6-20-15,18-12-56 16,5-13 15-16,4-19-27 15,1-4-9-15,-1-31 78 16,-6-9-22-16,-10-10 45 16,-5 1 33-16,-4 0 12 15,-4 5 77-15,-2 7 19 16,0 12 57-16,0 11 27 0,0 6-78 16,0 8-30-16,0 0-72 15,4 0-29-15,7 0 27 16,7 15-8-16,4 8 10 15,5-5 14-15,-3-1 4 16,0-2-36-16,0-7 6 16,-5-8-78-16,-2 0 24 15,3-26-42-15,-8-10 18 16,-1-16-12-16,-9-7-9 16,-2-4 65-16,-8-4 31 15,-19 1 15-15,-4-2 76 16,-5 6-60-16,3 8-3 15,2 9 23-15,6 13-36 0,7 10 99 16,9 14 54-16,7 8-99 16,2 0-54-16,0 14-1 15,18 22 1-15,9 12 7 16,6 11-5-16,4 7 50 16,3 5-33-16,0 6-17 15,-7 3 40-15,-7-3-42 16,-5-7-48-16,-6-20-88 15,-9-20-205-15,-6-20-940 0</inkml:trace>
  <inkml:trace contextRef="#ctx0" brushRef="#br0" timeOffset="-54090.995">11060 17449 1635 0,'0'0'278'0,"0"0"-216"16,0 0-62-16,0 0 0 16,167-84-161-16,-97 58-161 0</inkml:trace>
  <inkml:trace contextRef="#ctx0" brushRef="#br0" timeOffset="-53633.618">11615 17277 1428 0,'0'0'317'15,"0"0"-248"-15,0 0 147 16,0 0-121-16,0 0-53 16,0 0 10-16,0 0-52 15,-35-46-1-15,35 46-12 16,0 0-52-16,15 6 64 15,7 15-8-15,7 14 9 16,-2 8 7-16,-2 4-1 16,-7 7-6-16,-5-1 0 15,-9-7 4-15,-4-12-14 16,0-12 11-16,0-16-1 16,0-6 47-16,0-4-29 0,-10-29-18 15,-4-11-9-15,1-9-50 16,1-5 59-16,10 3-38 15,2 3 1-15,0 11 20 16,18 6-28-16,2 9 39 16,2 12 4-16,1 8-30 15,1 6 30-15,3 0-9 16,0 20 11-16,-1 6 22 16,-1 9-13-16,-3-3-9 15,-1 7 0-15,-4-3-18 16,3 5 10-16,-5-10-177 15,-1-19-163-15</inkml:trace>
  <inkml:trace contextRef="#ctx0" brushRef="#br0" timeOffset="-53451.927">11725 16920 1534 0,'0'0'224'15,"0"0"-110"-15,0 0-99 16,0 0-15-16,0 0-94 16,0 0 20-16,0 0 32 15,101 56-188-15,-65-33-754 0</inkml:trace>
  <inkml:trace contextRef="#ctx0" brushRef="#br0" timeOffset="-53251.569">12066 17004 1753 0,'0'0'278'15,"0"0"-184"-15,0 0-64 16,0 0-30-16,0 0-8 16,0 0 2-16,0 0 6 15,142 111 29-15,-102-75-24 16,0-8-5-16,10 2-59 15,-13-4-179-15,-6-12-246 0</inkml:trace>
  <inkml:trace contextRef="#ctx0" brushRef="#br0" timeOffset="-53084.792">12346 16973 1307 0,'0'0'360'0,"0"0"-302"15,0 0-24-15,0 0 16 16,-24 155-17-16,20-88 5 16,3 31-38-16,-1-17-82 15,2-6-466-15</inkml:trace>
  <inkml:trace contextRef="#ctx0" brushRef="#br0" timeOffset="-49589.679">15688 1632 1513 0,'0'0'127'16,"0"0"-44"-1,0 0 72-15,-73-102-133 0,49 69 83 16,2 6-46-16,3 3-18 15,0 5 86-15,7 6-126 16,2 4 30-16,4 6-31 16,1 3 9-16,-2 0-24 15,-4 5 15-15,-2 26 0 16,-5 11-42-16,5 12 42 16,4 6-10-16,9-6 9 15,0-2-49-15,9-12 35 16,16-10-1-16,5-9 11 15,6-14-26-15,4-7-1 0,3-4-10 16,-5-26 12 0,-5-12-33-16,-10-6 63 0,-10-8 0 15,-11-7 1-15,-2 2 20 16,-4-10-20-16,-20-1-1 16,3 2 0-16,-3 2 25 15,1 10-13-15,8 13 4 16,3 18-1-16,6 8 89 15,4 14-104-15,2 5-1 16,0 1-37-16,0 29-54 16,13 16 91-16,5 17 1 15,2 13 0-15,2 7 9 16,-2 3-9-16,1-9 0 16,0-8-1-16,0-13-3 0,1-14 3 15,3-11 1-15,2-16-28 16,4-15 13-16,3 0-68 15,3-26-31-15,-4-11-23 16,-4-7 22-16,-8-3 105 16,-11-1-14-16,-5 8 24 15,-5 6 6-15,0 10 3 16,0 7 52-16,-7 16 41 16,-1 1-91-16,-2 7-11 15,4 26-10-15,-1 8 10 16,5 12-7-16,2 3 7 15,0-3-6-15,22-2 5 16,11-10-11-16,12-19-13 0,26-22-17 16,-8-10-104-16,-12-15-451 15</inkml:trace>
  <inkml:trace contextRef="#ctx0" brushRef="#br0" timeOffset="-48755.731">16279 1528 872 0,'0'0'304'0,"0"0"-45"16,0 0-48-16,0 0-53 15,0 0-144-15,0 0-14 16,0 0 0-16,-27-7-11 16,31 46 11-16,5 7 27 15,0 7-8-15,-2-2-19 16,0-1 3-16,-3-12 22 16,-2-5 8-16,0-15-33 0,-2-8 0 15,2-10 52 1,6-4-43-16,-2-25 20 0,6-13-29 15,7-11-110-15,3-4 72 16,1-4-120-16,1 3-27 16,1 9 95-16,0 10-30 15,-4 18 91-15,1 16 7 16,-3 5 22-16,-2 22 34 16,-1 19-33-16,-3 12 23 15,1 12 83-15,-3 3-89 16,-4 5 56-16,0-5 1 15,-3-10-11-15,1-15 74 0,-1-16-138 16,-2-13 0 0,2-14 72-16,1 0 8 0,4-26 121 15,2-16-177-15,7-18 11 16,2-7-64-16,0-5 29 16,1 0-47-16,-2 10 29 15,-5 10-121-15,-3 9 118 16,-3 15-23-16,-2 13 44 15,-6 11-44-15,0 4-81 16,0 4-87-16,2 22 186 16,2 3-32-16,3 5 51 15,5 3 7-15,9-3 0 16,1 4 33-16,3-2-20 16,2-2-13-16,-5-3 0 15,-2-4 19-15,-7-3-19 0,-6-3 15 16,-2-3-14-16,-5-4 102 15,0-4-96-15,0-5 12 16,0-1 21-16,0-4-17 16,-16 0 24-16,-2 0-47 15,0-7 14-15,3-16-39 16,3-2-62-16,10-8-16 16,2-2 62-16,10-4-100 15,20-1 96-15,0-1-11 16,0 0 56-16,-7 3 33 15,-5 1 44-15,-8 10 43 16,-5 5 116-16,-3 5-113 16,-2 7 48-16,0 3-90 15,0 5-58-15,0 2 14 16,0 0-37-16,-4 15-45 0,-7 16 37 16,-2 8-34-16,8 10 31 15,5-1 11-15,2-3-70 16,60 8 22-16,-1-12-196 15,3-18-52-15</inkml:trace>
  <inkml:trace contextRef="#ctx0" brushRef="#br0" timeOffset="-47592.496">17442 1426 1502 0,'0'0'329'0,"0"0"-188"0,0 0 49 15,0 0-117-15,0 0-44 16,0 0-21-16,0 0-8 16,-22 5 0-16,22 27-11 15,0 9 11-15,0 5 0 16,7 2 0-16,2-4-3 16,-1-6 3-16,-1-10 0 15,-3-12 1-15,-1-7-1 16,-2-9 0-16,3 0 0 15,0-7 0-15,2-19 1 16,3-10-27-16,5-10 21 0,1-6-51 16,3 2 44-1,2 6-76-15,-2 11 48 0,-2 11 13 16,-3 14-5-16,-1 8 11 16,1 0 21-16,2 18 0 15,3 15-10-15,-2 6 10 16,-1 12 0-16,-6 0 0 15,-4 0 6-15,-4-7 3 16,-1-9 1-16,0-11-10 16,0-13 43-16,0-7-23 15,0-4 46-15,0 0 70 16,0-22-77-16,0-12 22 16,0-7-81-16,0-12-20 15,8-1-2-15,0 6-54 16,6 7 28-16,-1 12-8 0,4 11-28 15,2 9 83 1,2 9-50-16,7 2-5 0,-3 23 56 16,1 7-60-16,-5 4 38 15,-1 3 3-15,-1-6-38 16,1-5 22-16,5-12-84 16,2-12-15-16,2-4 22 15,0-14-260-15,-4-10 1 16,-8-5 371-16,-11-1 147 15,-6-1 211-15,0 3-122 16,0 1-45-16,-8 5 28 16,-5 5-114-16,1 3-8 15,1 5-30-15,-3 9-61 16,-4 0 41-16,-6 9-47 16,-5 21 0-16,0 5-9 0,7 11 9 15,7 7-6-15,13-4-10 16,2-6-32-16,6-9 47 15,19-12-48-15,5-14 13 16,4-8 15-16,2-10-24 16,-3-18 26-16,-8-6 6 15,-5-1 13-15,-9 3 0 16,-5 1 20-16,-3 2 11 16,-3 5 69-16,0 4-82 15,0 8 34-15,0 7-29 0,0 5-4 16,0 0-38-1,2 5 16-15,3 15-8 0,4 6-26 16,1 6 37-16,7 1-9 16,-2-5 6-16,3-5 3 15,-2-11-30-15,3-9 21 16,2-3 9-16,-2-15-41 16,2-14 35-16,-8-7 0 15,-2-8 0-15,-9-2 6 16,-2-9 56-16,0-3-50 15,-8-3-3-15,-9-6 12 16,-1 0 22-16,1 4-37 16,3 8 16-16,4 14-10 15,3 12 117-15,3 15-94 16,4 14-11-16,0 0-18 0,0 19-78 16,0 16 70-16,13 15 1 15,7 13 7-15,-1 5 22 16,6 4-21-16,0-2-1 15,0-6 0-15,-1-7-69 16,-2-6 6-16,5-7-101 16,-9-13-160-16,-6-11-275 0</inkml:trace>
  <inkml:trace contextRef="#ctx0" brushRef="#br0" timeOffset="-47411.289">18121 1383 1555 0,'0'0'230'15,"0"0"-110"-15,0 0-110 16,0 0-10-16,126-39-17 16,-15 20-91-16,-13 4-165 15,-15 6-570-15</inkml:trace>
  <inkml:trace contextRef="#ctx0" brushRef="#br0" timeOffset="-46961.809">18541 1438 1275 0,'0'0'353'16,"0"0"-111"-16,0 0-133 0,0 0 4 15,0 0-113-15,0 0 0 16,81-111 0-16,-52 97-7 15,-6 11-2-15,2 3 9 16,-5 3 0-16,3 26-12 16,-6 6 12-16,-3 14 0 15,-5 5-1-15,-8-2-5 16,-1 0 5-16,0-9 1 16,0-14 0-16,0-11 22 15,0-7-13-15,0-11-9 16,-1 0 65-16,-3-12-13 15,-5-23 7-15,-1-7-59 16,6-6-61-16,4-4 54 16,0 0-102-16,9 8 18 0,13 3-3 15,5 13-45-15,0 10 132 16,0 10-5-16,2 8 12 16,-5 5-27-16,1 16 27 15,-3 13 0-15,-2 6-2 16,-5 8-12-16,-3 3 14 15,-3-3 0-15,-1-6 0 16,2-12 22-16,3-8-22 16,22-22-13-16,-1 0-123 15,-2-12-442-15</inkml:trace>
  <inkml:trace contextRef="#ctx0" brushRef="#br0" timeOffset="-46676.343">18846 1066 1378 0,'0'0'285'0,"0"0"-240"15,0 0-8-15,0 0-37 16,0 0 0-16,0 0 1 16,0 0 0-16,39 61-1 15,-13-53 0-15,1-8 1 16,-1 0-1-16,-3-14 0 15,-8-15 0-15,-12-3 51 16,-3-1-45-16,-11 0 9 16,-19 4-15-16,-1 4 0 0,-2 11-6 15,0 6 6-15,4 8-86 16,6 22-3-16,8 12-106 16,11 2-208-16</inkml:trace>
  <inkml:trace contextRef="#ctx0" brushRef="#br0" timeOffset="-46418.657">19219 1231 1565 0,'0'0'346'16,"0"0"-225"-16,0 0-68 15,0 0-53-15,0 0-7 16,0 0 5-16,0 0 2 16,92 102 14-16,-55-67-7 15,-1-5-7-15,-1-2 0 16,-3-8-26-16,10-8-102 16,-8-8-101-16,-5-4-116 0</inkml:trace>
  <inkml:trace contextRef="#ctx0" brushRef="#br0" timeOffset="-46233.09">19409 1187 942 0,'0'0'394'0,"0"0"-222"15,0 0-74-15,0 0-1 16,-65 143 41-16,47-96-137 15,1 6 39-15,3 16-40 16,5-11-87-16,5-14-152 0</inkml:trace>
  <inkml:trace contextRef="#ctx0" brushRef="#br0" timeOffset="-46036.341">20244 1358 1706 0,'0'0'396'15,"0"0"-356"-15,0 0 50 16,0 0-90-16,0 0-10 16,0 0 3-16,0 0-249 15,-38 58-112-15</inkml:trace>
  <inkml:trace contextRef="#ctx0" brushRef="#br0" timeOffset="-45437.257">15746 2302 1177 0,'0'0'348'0,"0"0"-303"16,0 0-34-16,0 0-11 15,0 0 14-15,0 0 47 16,201 5 79-16,6-16-50 15,60-19 39-15,52-14-114 16,31-5 10-16,8 6-23 16,18 5 30-16,-6 11-13 15,-23-4-17-15,-30 10 5 16,-28-11 17-16,-25 6-24 16,-23 1 0-16,-30 2-1 0,-32 5-5 15,-52 3 6-15,-42 5 0 16,-37 5 1-16,-25 2 66 15,-5 2-58-15,-11-3 39 16,3 2 32-16,-10 2-78 16,2-2 72-16,3-3-74 15,4 0-24-15,20-6-35 16,0 1-274-16,-5-1-847 0</inkml:trace>
  <inkml:trace contextRef="#ctx0" brushRef="#br0" timeOffset="-42979.607">19099 17708 1450 0,'0'0'129'0,"0"0"-98"16,0 0-30-16,-143-4 22 16,111 30 20-16,8 10-43 15,7 6 0-15,5 6 4 16,12 0-3-16,0-2-2 15,16-5-8-15,21-5 4 16,13-11-3-16,13-6 8 16,3-1 0-16,-4-4 3 15,-6 7-3-15,-18-1 0 16,-13 1-18-16,-19 5 18 16,-6 6 6-16,-8 7-5 15,-26 1 50-15,-9 2-8 16,-7-8-36-16,0-10-4 0,3-16-3 15,7-8-21 1,16-50-28-16,9-8-135 0,15-9-798 0</inkml:trace>
  <inkml:trace contextRef="#ctx0" brushRef="#br0" timeOffset="-42522.527">19380 17714 1517 0,'0'0'240'16,"0"0"-111"-16,0 0-119 15,0 0 19-15,0 120-17 16,0-9 55-16,10 23 65 16,9-8-107-16,-2-23-4 0,-1-37-21 15,-3-24 18-15,3 2-18 16,-3-5 0-16,0-4 0 15,-4-17 7-15,-4-12-6 16,-3-6-1-16,-2-6 0 16,0-27 28-16,-9-13-62 15,-13-39 3-15,-7-24-56 16,0 3 66-16,7 8-91 16,8 22 15-16,8 22 56 15,6-3-1-15,0 3 40 16,0 15 2-16,14 6 0 15,12 15 15-15,0 10-15 0,2 8 0 16,2 0-6-16,-5 18 6 16,-8 9 0-16,-5 4 1 15,-10 10 5-15,-2 7 62 16,-6 6-66-16,-21-4 14 16,-6 2-16-16,-7-16-48 15,-3-19-17-15,6-12-197 16,14-5-808-16</inkml:trace>
  <inkml:trace contextRef="#ctx0" brushRef="#br0" timeOffset="-41831.735">19886 17612 1440 0,'0'0'215'0,"0"0"-92"16,0 0 114-16,0 0-159 15,0 0-28-15,0 0-50 16,-116-83 19-16,84 83-26 16,-1 7 7-16,2 18 0 15,4 20-9-15,7 9 9 16,9 12-6-16,11 3 6 16,0 1-33-16,24-8 20 15,12-12 13-15,4-14 0 16,1-14-3-16,0-17 3 15,-3-5-25-15,-6-32 12 0,-5-7-47 16,-10-11 45 0,-8-3-11-16,-4-1 26 0,-5 4-4 15,0 2 4-15,-2 8-12 16,-5 11 0-16,0 8-5 16,4 13 17-16,3 4 0 15,0 4-5-15,5 12-5 16,17 20-16-16,7 3 25 15,5 10 1-15,-3 3-9 16,-1-2 9-16,-4-6 0 16,-6-4 2-16,-9-13 12 15,-5-11-2-15,-3-8-12 16,-3-4 34-16,0-12-8 16,0-20 33-16,0-13-59 0,-3-3-62 15,3-6 46-15,0 14-44 16,0 8 41-16,3 10-7 15,15 12-15-15,2 5 35 16,4 5-3-16,1 15 9 16,2 16 13-16,-1 4 3 15,-3 8-16-15,-4-4 13 16,-5 1-12-16,-5-10 46 16,-5-2-22-16,-2-5 0 15,-2-5 28-15,0-10-47 16,0-4 0-16,-2-4 5 15,-13 0 6-15,-5-18 6 16,-3-12-23-16,8-15-41 16,9-9-6-16,16-40-85 15,24 9-70-15,8 13-83 0</inkml:trace>
  <inkml:trace contextRef="#ctx0" brushRef="#br0" timeOffset="-41186.037">20661 17919 1495 0,'0'0'221'16,"0"0"-59"-16,0 0 29 0,0 0-149 15,0 0-3-15,0 0-39 16,-30-143 22-16,30 90-33 15,0-5 11-15,3-1-11 16,7 7-7-16,-4 11 2 16,-1 9 0-16,-3 15 1 15,0 2 0-15,-2 15 0 16,0 0-33-16,4 0-72 16,3 18 37-16,4 10 18 15,7 13 55-15,6 3 3 16,3 4 1-16,4 1 6 15,-1 0 0-15,-1-6 0 16,-5-4 7-16,-4-5-6 16,-4-2-1-16,-8-2 0 15,-4-5 0-15,-1 1 33 0,-3-8-22 16,0-4-11-16,0-2 41 16,-11-3-31-16,-6 0-20 15,-4-6-13-15,-1-3-82 16,1 0-3-16,9-15-48 15,5-9 62-15,7-10 74 16,4-2-76-16,19-9 64 16,4-1 18-16,-3 2 14 15,-2 4 22-15,-4 4 9 16,-5 6 64-16,-8 10 37 16,-3 3-10-16,-2 8 58 15,0 4-51-15,0 5-66 0,0 0 25 16,-2 0-88-16,-9 23-12 15,-3 12-4-15,1 14-4 16,3 9 6-16,10 0 14 16,0-3 0-16,26-5-38 15,14-10 37-15,43-28-119 16,-11-12-115-16,0-8-651 0</inkml:trace>
  <inkml:trace contextRef="#ctx0" brushRef="#br0" timeOffset="-40616.192">21363 17499 1332 0,'0'0'344'0,"0"0"-76"0,0 0-79 15,0 0-93 1,0 0-71-16,0 0 12 0,0 0-46 16,-15 13 9-16,15 19 0 15,2 8 34-15,7 4-21 16,-1-2-13-16,-1 2 0 15,3-9 8-15,-4-8-9 16,-2-5 1-16,1-12-6 16,-3-6-19-16,1-4-1 15,-1 0 11-15,0-22 14 16,3-14-85-16,-1-7-1 16,2-8-27-16,4 7 67 15,-4 3 32-15,5 14-11 16,-2 8 26-16,3 12-1 15,-4 2-15-15,5 5 16 0,1 5 8 16,1 17 14-16,1 6 64 16,-3 2-86-16,-3 1 43 15,-2-4-9-15,-3-1-16 16,-1-8 22-16,-4-4-25 16,2-6-14-16,-2-2 34 15,0-6-23-15,0 0-12 16,0 0 0-16,0-21-11 15,0-16-39-15,-5-4-58 16,4-5-20-16,1 7 29 0,0 4-78 16,14 12 90-1,1 11 65-15,3 12-7 0,-3 0 29 16,1 25 20-16,1 8 9 16,2 6 67-16,-4 5-81 15,3 2 18-15,0-15-33 16,2-1 22-16,7-16-48 15,26-14 26-15,-4-8-140 16,-2-16-406-16</inkml:trace>
  <inkml:trace contextRef="#ctx0" brushRef="#br0" timeOffset="-40012.628">21994 17427 1126 0,'0'0'227'15,"0"0"-57"-15,0 0 21 16,0 0-136-16,0 0 17 0,-139 37-30 15,108-6-29-15,2 10 17 16,6-2-29-16,4 5-1 16,9-3 0-16,7-10-1 15,3-4-1-15,0-9 2 16,20-5 0-16,9-8-13 16,12-5-9-16,1-5-3 15,2-21-39-15,-6-6-40 16,-9-3 75-16,-7 3-3 15,-10 2 32-15,-6 6 20 16,-4 2 11-16,-2 10 58 16,0 2 22-16,0 6-45 15,0 4 33-15,0 0-68 16,0 0-29-16,3 0-2 16,-1 0-8-16,6 14-8 0,1 2 15 15,7 2-4-15,0-1 5 16,1 2 0-16,2-1 0 15,-1-9 0-15,-1-9-72 16,4 0-29-16,1-14-25 16,2-18-59-16,-4-11 47 15,-4-6-17-15,-9-5 10 16,-5 4 134-16,-2-2 11 16,-2 6 58-16,-19-3 27 15,-8 5-57-15,-2 0 27 16,-1 8-7-16,8 9 20 15,7 13 92-15,7 5-17 0,6 9-48 16,4 0-95-16,0 14-24 16,4 22 24-16,17 9 34 15,3 13 19-15,2 0 11 16,4 4-62-16,-5 1 18 16,-3-2-20-16,-2-6-6 15,-3-5-5-15,-1-12-76 16,-3-15-148-16,-3-11-104 0</inkml:trace>
  <inkml:trace contextRef="#ctx0" brushRef="#br0" timeOffset="-39811.582">22032 17495 1704 0,'0'0'227'15,"0"0"-100"-15,0 0-64 16,0 0-57-16,0 0-6 16,120-104-1-16,-65 75-106 15,0 6-88-15,5 5-127 16,-15 13-16-16,-10 0-61 0</inkml:trace>
  <inkml:trace contextRef="#ctx0" brushRef="#br0" timeOffset="-39397.217">22395 17415 864 0,'0'0'357'16,"0"0"-141"-16,0 0 62 16,0 0-116-16,0 0-88 0,0 0-61 15,0 0 10-15,-4-67-23 16,4 55 0-16,2 5 8 16,7 3 9-16,5 4-17 15,3 0 0-15,5 8-16 16,5 14 26-16,-2 6-10 15,-3 4 0-15,-4 7 12 16,-4-7 29-16,-3-1-40 16,-5-4-1-16,0-10 0 15,-2-6-15-15,-3-3 5 16,-1-8 8-16,0 0 2 16,0-19-14-16,0-13-12 15,-1-7-102-15,-5-10-9 0,6-1-80 16,0 7 88-16,12 6-112 15,15 11-36-15,1 4 277 16,6 8 13-16,-5 2 215 16,0 10-47-16,-5 2-116 15,0 0 44-15,-3 6-58 16,-1 6-29-16,-2 5 42 16,-2 3-56-16,-3-8-2 15,7 7-6-15,-7-4-97 16,1-3-114-16</inkml:trace>
  <inkml:trace contextRef="#ctx0" brushRef="#br0" timeOffset="-39088.791">22645 17154 1096 0,'0'0'390'15,"0"0"-248"-15,0 0-142 16,0 0 0-16,0 0-1 16,0 0 9-16,0 0-8 15,67 15 0-15,-33-23-46 16,-7-15 8-16,-8 0-35 16,-9-3 48-16,-10 3 24 0,0 5 2 15,-10 4 12 1,-12 6 14-16,-2 2 1 0,-5 6 10 15,1 0-38-15,4 0-1 16,7 11-30-16,17 15-30 16,0-4-1-16,19-3-205 0</inkml:trace>
  <inkml:trace contextRef="#ctx0" brushRef="#br0" timeOffset="-38849.55">23062 17093 1485 0,'0'0'510'16,"0"0"-336"-16,0 0-60 16,0 0-74-16,0 0 43 15,0 0-83-15,0 0 1 16,35 31 17-16,4-13-12 15,3 5-12-15,2 3-44 16,12 2-89-16,-12-6-34 16,-7-5-308-16</inkml:trace>
  <inkml:trace contextRef="#ctx0" brushRef="#br0" timeOffset="-38668.592">23406 17022 867 0,'0'0'1024'16,"0"0"-773"-16,0 0-139 16,0 0-72-16,0 0-9 15,0 0-24-15,0 0-14 16,-108 132 4-16,66-42-129 16,4-9-166-16,1-15-892 0</inkml:trace>
  <inkml:trace contextRef="#ctx0" brushRef="#br0" timeOffset="16140.635">1261 16156 794 0,'0'0'244'0,"0"0"-27"16,0 0-163-16,0 0 47 15,0 0-37-15,0 0-6 16,-58-36 67-16,53 36-93 15,2 0 21-15,2 0-11 16,1 0-32-16,-2 0 40 16,2 0-50-16,-2 0 12 15,2 0 8-15,0 0-19 16,0 0-1-16,0 0 0 16,0 0-17-16,0 0 8 0,8 0 9 15,21 0 0 1,18-4-5-16,14-6 5 15,16-9 0-15,13-2 0 0,1-7 4 16,0 2-7-16,-4 4 3 16,-11 3 0-16,-16 7 15 15,-15 7-15-15,-14 1 0 16,-13 4-8-16,-9-5-53 16,-5 5 51-16,-4 0-6 15,0 0-11-15,0 0-8 16,0 0-1-16,0 0-21 15,0 0 0-15,-22-8-95 16,2 3-42-16,-4-4-359 0</inkml:trace>
  <inkml:trace contextRef="#ctx0" brushRef="#br0" timeOffset="16470.828">1635 15915 682 0,'0'0'279'15,"0"0"-111"-15,0 0-5 16,0 0-95-16,0 0-53 16,0 0 15-16,0 0-29 15,14-2-2-15,7 2-14 16,9 0 15-16,2 10 9 16,1-1-8-16,5-4 1 15,-1 3 57-15,0-3-44 16,3-1-17-16,-3-1 2 0,-1 3 0 15,-3-1 27-15,-6-2-27 16,-2 4 1-16,-8 1 15 16,-1 0-8-16,-7 6-16 15,-5 7 8-15,-4 8 0 16,0 15 2-16,-29 10 12 16,-11 16-14-16,-31 43 0 15,11-16-11-15,6-16-160 0</inkml:trace>
  <inkml:trace contextRef="#ctx0" brushRef="#br0" timeOffset="23347.462">3026 15619 575 0,'0'0'228'0,"0"0"-136"0,0 0 46 16,0 0 3-16,0 0-122 15,0 0 91-15,-14 0-82 16,14 0-28-16,-1 0 113 16,1-4-104-16,0 4-7 15,-2 0 5-15,0-4 39 16,-4 0-44-16,4 0-2 15,-2-1 1-15,-2 0 75 16,1 0-69-16,-1 1-7 16,-4-1 0-16,4 1 44 15,-1-5-44-15,1 4 0 16,-2-4 17-16,2 2 2 16,-1 0-18-16,1-2-1 15,-2 2 0-15,2 1-12 0,-1 2 12 16,3-4 0-16,-2 4 1 15,1 3 13-15,0-4-14 16,3 5 0-16,-2 0-1 16,0 0-3-16,3 0 2 15,-1-4 2-15,0 4 0 16,0 0 24-16,2 0-24 16,-2 0 0-16,-1 0-6 15,1 0-9-15,0 0 9 16,-3 0 6-16,1 0 0 15,-5 0 6-15,0 4-6 16,-2 2 0-16,0 1-1 0,0 2-9 16,1-5 9-16,2 2 1 15,2 2 0-15,3-8 10 16,-1 4-10-16,1 1 0 16,0-3-1-16,1 1-12 15,-3 1 13-15,4 1 0 16,-3-1 0-16,1-3 4 15,1 7-2-15,0 1-2 16,2-4 0-16,-2 7-23 16,0-3 23-16,-1 1 0 15,0 0 0-15,1-2 13 16,2 1-13-16,0 3 0 16,0-1-7-16,0 1-5 15,0 2 12-15,0 0 0 0,0 2 0 16,0 0 4-16,0 0-4 15,5 1 0-15,2 3 0 16,0-6-15-16,-2 1 14 16,2-1 1-16,-1 4 0 15,0-7 8-15,1 2-8 16,-3-1 0-16,2 0-1 16,2 2-15-16,-2-4 16 15,3 3 0-15,0-4 0 16,2 0 7-16,0-4-7 15,-1 4 0-15,3-1-1 16,-2 2-16-16,3-6 17 16,-2 4 0-16,1-3 0 15,1 4 10-15,1-5-10 0,1 2-1 16,-3-2-6-16,4 4-9 16,-2-6 14-16,1 0 2 15,-4 4 0-15,3-2-5 16,-5-4 5-16,-1 4-1 15,1-4-11-15,-2 0-8 16,-1 0 19-16,2 0 1 16,-2 0 0-16,-2 0 10 15,5 0-10-15,-1 0-1 16,-2-4-8-16,2 0 3 16,-4-4 0-16,4 1 6 15,-1 0 0-15,-1-2-27 0,-1 4 27 16,2 0-9-16,-6 0-14 15,-2 1 7-15,1 4 15 16,-1 0 1-16,0 0 0 16,0 0 6-16,0 0-6 15,0 0 0-15,0 0-15 16,0 0 14-16,0 0 0 16,0 0 1-16,0 0 0 15,0 0-29-15,0 0 12 16,0 0 4-16,0 0-6 15,0 0 12-15,0 0-2 16,0 0 9-16,0 0 0 16,0 0 1-16,0 0 0 0,0 0-2 15,-3 4 0 1,-7 1 1-16,-5 4-2 0,-3 1 2 16,-5 2-10-16,-15 2 9 15,7-4-219-15,2-2-402 0</inkml:trace>
  <inkml:trace contextRef="#ctx0" brushRef="#br0" timeOffset="25728.654">873 12162 502 0,'0'0'159'15,"0"0"16"-15,0 0 40 16,0 0-188-16,0 0 128 16,0 0-62-16,0-33-52 15,0 30 92-15,0-1-110 16,0-1 34-16,0 2 26 16,-2-1-51-16,-1 2 13 15,3 2-16-15,0 0-28 16,0 0 74-16,0 0-65 0,0 0-10 15,0 0 0 1,0 0-11-16,0 0 10 0,-2 0 1 16,2 0 0-16,0 0 16 15,0 0-16-15,0 0 0 16,0 0-2-16,0 0-14 16,0 0 15-16,0 0 1 15,0 0 0-15,0 0 13 16,0 0-13-16,0 0 0 15,0 0-1-15,0 0-6 16,0 0 7-16,0 0 0 16,0 0 0-16,0 0 21 15,0 0-21-15,0 0 0 16,0 0-1-16,0 0-10 16,0 0 10-16,0 0 1 0,0 0 0 15,0 0 9-15,0 0-9 16,-2 0 0-16,-2 0 0 15,-6 0-61-15,-1 0 44 16,1 0 8-16,-2 0 9 16,1 0-19-16,2 2 19 15,0 2 0-15,2-1-3 16,1 2-9-16,2-1 12 16,-3-1 0-16,2 4 0 15,-1-3-1-15,1 3 1 16,0 0-2-16,-1 1 1 15,2 2-23-15,-1-2 22 16,2-1 2-16,-1 2 0 0,2 1-17 16,0 0 17-16,0 2-2 15,0 0-12-15,-1 0-8 16,1 2 16-16,0 2 6 16,-1-2 0-16,3-2 10 15,-1 0-10-15,-1 0 0 16,2 0 0-16,0-2-17 15,0 0 15-15,0-2 2 16,0 0 0-16,0 0 0 16,0 1 0-16,3-2 0 15,4-1-7-15,0 2-2 16,-1 0 9-16,2-2 0 0,-2 1 0 16,0-2 13-16,-1 1-13 15,0-1 0-15,-1 0-1 16,1-1-11-16,-1 0 12 15,3 0 0-15,-3 0 0 16,0-1 12-16,3-2-12 16,-4 2-1-16,0-1-9 15,0-2 6-15,-3 2 4 16,3-2 0-16,-3 0 0 16,2 0 13-16,2 0-13 15,3 0 0-15,4 0-15 16,4-8 15-16,4-3 6 15,-2 3-6-15,-1-2 0 16,-5 4 10-16,-3 1-9 16,-2 0-2-16,-4 3-5 0,0 2 6 15,-2 0 0-15,0 0 0 16,0 0 0-16,0 0-17 16,0 0 5-16,0 0-77 15,0 0-43-15,0 0-211 16,0 0-449-16</inkml:trace>
  <inkml:trace contextRef="#ctx0" brushRef="#br0" timeOffset="26248.457">1072 12222 916 0,'0'0'277'0,"0"0"-184"16,0 0 34-16,0 0-124 15,0 0 3-15,0 0 1 16,0 0-7-16,0 2 0 16,0 12-7-16,2 2 7 15,4 6 26-15,3 2-26 16,0 4 0-16,0 0 17 15,0 2 26-15,0-2-43 16,1-1 0-16,-2-6 6 16,0-3 45-16,0-4-51 15,-2-2 0-15,-2-2-17 16,1-1 33-16,-1-4-17 16,-2 2 1-16,0-3 0 0,4 0 0 15,-4-1 0 1,2-1-64-16,7-2 13 0,1 0-256 15,-2-12-208-15</inkml:trace>
  <inkml:trace contextRef="#ctx0" brushRef="#br0" timeOffset="26539.842">1402 12244 925 0,'0'0'233'0,"0"0"-42"16,0 0-118 0,0 0-57-16,0 0 56 0,0 0-72 15,0 0 0-15,0 0-7 16,13 0-3-16,5 0 9 15,3-2 1-15,4-5 0 16,-2 4-26-16,-1 1-45 16,-2 2-90-16,-4 0-73 15,-8 0-269-15</inkml:trace>
  <inkml:trace contextRef="#ctx0" brushRef="#br0" timeOffset="26766.588">1429 12432 823 0,'0'0'271'0,"0"0"-58"16,0 0-142-16,0 0 0 15,0 0-68-15,0 0 38 16,0 0-41-16,52-8 0 15,-21-4 1-15,21-5-19 16,-8 0-157-16,-7 3-585 0</inkml:trace>
  <inkml:trace contextRef="#ctx0" brushRef="#br0" timeOffset="27869.062">2302 11839 732 0,'0'0'245'0,"0"0"-90"16,0 0 20-16,0 0-94 15,0 0-33-15,0 0 95 16,0 0-122-16,-58-50 35 15,49 46-27-15,0 2-19 16,1 2 38-16,-1 0-35 16,4 0-7-16,-6 0 16 15,-3 0-21-15,-1 11-2 16,-3 6-13-16,-3 1 14 16,4 2 4-16,1 3-4 0,1 2 0 15,1 3 6-15,3 0-6 16,0 0 0-16,7 1-12 15,-1-2 12-15,5-3-1 16,0 0 1-16,0-4 0 16,0 1 4-16,5-4-2 15,6 0-2-15,4-1 0 16,7-3 2-16,2-1-8 16,8-1 6-16,4-5 0 15,1-2-4-15,6-4 17 16,-3 0-13-16,-2 0 0 15,-5 0 1-15,-6-6 11 16,-7-1-12-16,-7 4 0 16,-3 1-16-16,-6-1 36 0,-1 3-20 15,-1-1 0-15,-2 1 11 16,0-4 40-16,0 2-51 16,0-3 0-16,2 2-13 15,-2 3-18-15,1 0 12 16,4 0-112-16,-1 0-150 15,0 0-295-15</inkml:trace>
  <inkml:trace contextRef="#ctx0" brushRef="#br0" timeOffset="70975.655">2790 11950 734 0,'0'0'208'15,"0"0"-23"-15,0 0 26 0,0 0-136 16,0 0-38-16,0 0 94 16,-26-83-95-16,18 73 32 15,2 0 4-15,2 3-53 16,-1 6 47-16,1-1-15 15,2 2-42-15,-1 0 41 16,0 0-50-16,1 10-30 16,-4 18 30-16,-1 8-50 15,3 6 50-15,-2 1 0 16,0-4 1-16,4-3-21 16,0-7 10-16,2-3-55 0,0-6-63 15,0-6-132 1,4-11-248-16</inkml:trace>
  <inkml:trace contextRef="#ctx0" brushRef="#br0" timeOffset="71554.215">3011 11506 876 0,'0'0'399'15,"0"0"-196"-15,0 0-132 0,0 0-17 16,0 0-54-16,0 0-25 16,0 0 25-16,9 74-10 15,1-28 10-15,2 7 0 16,-2-3 0-16,0-6 30 15,-3-8-23-15,-3-11-7 16,1-6 0-16,-3-9-5 16,-2-6 5-16,0-2 8 15,2-2-8-15,-2 0 91 16,0 0-59-16,0-12 23 16,0-11-55-16,-6-6-87 15,-8-9 40-15,1-7-51 0,-1-1 14 16,3 0 67-1,-2 2-11-15,3 6 28 0,1 8-6 16,3 6 12-16,2 8 1 16,2 6 19-16,2 7-8 15,0 3-12-15,0 0-6 16,19 20-10-16,8 6 10 16,6 11 0-16,0 5 17 15,1 6 8-15,-5 0-18 16,-2-1 40-16,-2-5-47 15,-5-8 0-15,-4-9-1 16,-1-4-6-16,-4-7 1 16,-4-6 6-16,-2-4-77 0,-5-4 60 15,0 0-190 1,0 0-120-16</inkml:trace>
  <inkml:trace contextRef="#ctx0" brushRef="#br0" timeOffset="71709.318">2962 11857 1024 0,'0'0'232'0,"0"0"-45"15,0 0-175-15,0 0 4 16,0 0-16-16,130-78-26 16,-44 38 25-16,-12 6-182 15,-17 2-655-15</inkml:trace>
  <inkml:trace contextRef="#ctx0" brushRef="#br0" timeOffset="72310.93">3443 11437 1430 0,'0'0'180'0,"0"0"-12"15,0 0-35-15,0 0-133 16,0 0-9-16,0 0-11 15,0 0 14-15,9 73 6 16,9-31 0-16,2 2 1 16,0 0 18-16,-2-2-18 15,-3-6-2-15,-3-10 1 16,-3-5-4-16,-3-10 4 0,-4-4 0 16,0-5 0-16,-2-2 34 15,3 0-13-15,-3 0-21 16,0 0 16-16,0-5-3 15,0-8 23-15,0-7-36 16,0-2 0-16,-7-3-19 16,1 4 0-16,-1 1-9 15,2 1 18-15,3 7 4 16,0 5 6-16,2 1 0 16,0 4 1-16,0 2 8 15,0-3-9-15,0 3 0 16,0-2 0-16,0 0-19 0,0-3-3 15,0 0 22-15,0-1 0 16,-4-4-27-16,4 2-8 16,-1-4 13-16,-1 0 2 15,0-2 18-15,0-2-8 16,-1 4 10-16,-1 0 0 16,2 3 3-16,0 2-2 15,0 1-2-15,-1 2 1 16,3 1 0-16,-2 3-6 15,2 0 6-15,0 0-41 16,0 0 34-16,0 0-128 16,0 0 23-16,0 0 13 15,0 11-26-15,0 7 44 0,0-2-118 16,0-3-308-16</inkml:trace>
  <inkml:trace contextRef="#ctx0" brushRef="#br0" timeOffset="73639.393">3519 11494 789 0,'0'0'243'16,"0"0"48"-16,0 0-191 0,0 0-13 16,0 0-87-1,0 0 29-15,0 0-29 0,82-125 0 16,-38 103 6-16,-1 8 4 16,-9 6-10-16,-7 8-14 15,-9 0 5-15,-7 12-20 16,-7 15 29-16,-4 2 0 15,0 8 7-15,-18 4 40 16,-8-4-46-16,-3-5-1 16,4-6 0-16,5-10 1 15,7-6 8-15,7-6 4 16,4-4-13-16,2 0 92 16,0 0-81-16,0 0-9 0,6-10-2 15,9-4-31 1,5 0 31-16,5 2 0 0,-1 4 1 15,-2 4-14-15,-2 4 13 16,-2 0-32-16,-2 0 16 16,-3 6-16-16,-4 6 32 15,-5-2 0-15,-1-3 1 16,-3 4 4-16,0-1 19 16,-14 1-24-16,-12 6 26 15,-8-2-17-15,-6-1 40 16,0-2-49-16,1-3 12 15,6-4-31-15,20-2-57 16,8-3-47-16,5 0-399 0</inkml:trace>
  <inkml:trace contextRef="#ctx0" brushRef="#br0" timeOffset="73865.458">4074 11606 933 0,'0'0'620'0,"0"0"-445"15,0 0-75-15,0 0 21 16,0 0-121-16,0 0 0 16,0 0-18-16,-18 61 2 15,14-23-15-15,-3 8-1 16,1 24-95-16,3-10-16 0,-4-11-386 15</inkml:trace>
  <inkml:trace contextRef="#ctx0" brushRef="#br0" timeOffset="74264.614">4380 11180 1287 0,'0'0'340'0,"0"0"-189"16,0 0-28-16,0 0-123 16,0 0 1-16,0 0-21 15,0 0 8-15,-5 46 9 16,5-19 3-16,9 1 0 16,0 1 9-16,-1-4-9 15,4-2 0-15,-1-3-13 16,-3-6 13-16,2-2-38 15,-4-6-88-15,-3-6-70 0,-1 0 62 16,-2 0-169-16</inkml:trace>
  <inkml:trace contextRef="#ctx0" brushRef="#br0" timeOffset="74533.208">4177 11219 965 0,'0'0'384'16,"0"0"-307"-16,0 0-50 16,0 0 59-16,167-88-79 15,-107 76 37-15,-5 8-44 16,-3 4 1-16,-7 2-5 0,-7 20 4 16,-7 4 0-16,-9 6-9 15,-11 0 9-15,-11 4 0 16,0 0 0-16,-22 0 0 15,-16 3 29-15,-7-3-29 16,-6-2-14-16,-9-8-18 16,13-8-189-16,11-11-368 0</inkml:trace>
  <inkml:trace contextRef="#ctx0" brushRef="#br0" timeOffset="75066.988">4876 10822 1045 0,'0'0'270'0,"0"0"-68"15,0 0-201-15,0 0 2 16,0 0-3-16,0 0-47 16,0 0 47-16,108 18-16 15,-93 6 16-15,1 4 24 16,-3 5-23-16,-4-3-1 16,2-2 0-16,-2-5-7 0,2-4-5 15,3-9 12-15,1-6 0 16,5-4-29-16,5 0 29 15,-7-14 0-15,2-3-1 16,-10 3 4-16,-6 3-3 16,-4 3 37-16,0 1 7 15,0 6 137-15,0 1-149 16,0 0 16-16,-4 0-48 16,4 0-21-16,0 18 21 15,0 3 0-15,0 8 0 16,0 3 3-16,10 2-3 15,-1-2 0-15,-3-2 0 16,2-2-15-16,-8 0 15 0,0 2 0 16,-14 5 0-16,-26 9 27 15,-19 6-27-15,-58 23-102 16,11-10-87-16,0-15-918 16</inkml:trace>
  <inkml:trace contextRef="#ctx0" brushRef="#br0" timeOffset="75900.26">1774 11684 827 0,'0'0'297'0,"0"0"-79"16,0 0-104-16,0 0 91 15,0 0-121-15,0 0-2 0,0 0-82 16,0-54 31-16,-3 54-47 15,-3 12 16-15,-4 18 0 16,0 12-13-16,-1 12 13 16,-1 4-2-16,10-3-10 15,2-6-27-15,0-10 21 16,22-7 18-16,10-6 0 16,10-5-24-16,3-1 24 15,1-5-1-15,-3-1-13 16,-8 3 14-16,-8-2 3 15,-9 6-3-15,-11-1 0 16,-7 4-3-16,0 3 19 16,-16-1-16-16,-4-3 16 0,-3-3 9 15,8-5 22 1,6-8-41-16,5-5 11 0,4 0-27 16,0 0 10-16,0 5-129 15,4 2-19-15,17 8 65 16,5 6 74-16,5 5-40 15,5 6-51-15,0 5 0 16,10 15-195-16,-11-10 26 16,-2-8-225-16</inkml:trace>
  <inkml:trace contextRef="#ctx0" brushRef="#br0" timeOffset="76304.848">2043 12846 1311 0,'0'0'207'16,"0"0"-63"-16,0 0-124 16,0 0 54-16,0 0-59 15,0 0 17-15,0 0-29 16,82-13 12-16,39-31-15 15,71-28 93-15,49-23-79 16,23-12-17-16,11-4 3 16,0 3 0-16,3-1 19 15,-4 0-19-15,-12 2 0 0,-38 15-12 16,-57 20 25-16,-51 21-29 16,-47 21 6-16,-24 11 10 15,-10 1-27-15,-5 2 27 16,-10 7 0-16,-14 5 37 15,-6 4-35-15,0 0 77 16,0 0-79-16,0 0-16 16,-14 0 5-16,-5 4-135 15,-30 30-56-15,2-2 28 16,-4 1-746-16</inkml:trace>
  <inkml:trace contextRef="#ctx0" brushRef="#br0" timeOffset="76589.421">2549 12867 1407 0,'0'0'113'0,"0"0"-69"16,0 0 68-16,0 0-112 15,0 0 127-15,0 0-102 16,0 0-11-16,-31 0-9 16,116-35-5-16,91-44 0 0,100-41-11 15,56-21 35-15,15 0-24 16,-38 22 0-16,-59 33 1 16,-45 20-23-16,-67 23-3 15,-53 16-283-15</inkml:trace>
  <inkml:trace contextRef="#ctx0" brushRef="#br0" timeOffset="118953.115">2413 11779 476 0,'0'0'199'16,"0"0"-19"-16,0 0-103 15,0 0 17-15,0 0 1 16,0 0-47-16,-18-4 46 15,16 4-45-15,2 0-20 16,0 0 37-16,0 0-65 16,-2 0 14-16,2 0-15 15,-5 0 10-15,1 0 12 0,0 0-22 16,-4-2 0 0,2 2 34-16,-1 0-24 0,0-2 13 15,-1-1-23-15,-3 2 11 16,0 1 13-16,0-2-23 15,-3 0-1-15,1 2 16 16,-1 0 10-16,-1 0-26 16,-1 0 0-16,1 0 0 15,1 0 12-15,-1 0-12 16,1 0 0-16,1 0-14 16,-1 2 22-16,1 4-16 15,5 2 8-15,-2 0 0 0,1-1 5 16,1 6-5-1,1-3 0-15,0 2-19 0,2 2 24 16,1 0-5-16,-2 1 0 16,0 2 6-16,0-1-1 15,1 0-5-15,1 0 0 16,0-2-2-16,0-1-11 16,-1-4 13-16,1 3 0 15,-1 2 0-15,0 2 11 16,1 3-11-16,-1-2 0 15,4 3-6-15,1 1-4 16,0-1 10-16,0-1 0 16,0 0 0-16,0 1 12 0,0-1-12 15,0 0 0-15,0-1-8 16,6-2-5-16,1 0 13 16,4-2 0-16,0 0 0 15,3 0 9-15,-1-2-9 16,2 1 0-16,0-1-9 15,-1-3 0-15,2 3 9 16,-5-2 0-16,3-2 1 16,-1 1 11-16,3-4-12 15,-1 0 0-15,3-3-8 16,2-2 4-16,0 0-2 16,0 0 6-16,0 0 0 15,0 0 21-15,1 0-21 16,-2 0 0-16,-1 0-9 15,-2-2 7-15,-3-3 0 0,-4 1 2 16,-3 3 0-16,2-4 10 16,-4 1-10-16,1 2 0 15,0-1 0-15,0-2-7 16,-1 2 7-16,2-2 0 16,-4 1 7-16,1 1 14 15,-3 0-21-15,4 1 0 16,-4 2-1-16,0 0 27 15,0 0-26-15,0 0 0 16,0 0 1-16,0 0 18 16,0 0-19-16,0 0 0 15,0 0-1-15,0 0-12 16,0 0 13-16,0 0 0 0,0 0 1 16,0 0 10-16,0 0-11 15,0 0 0-15,0 0-1 16,0 0-6-16,0 0 7 15,0 0 0-15,0 0 0 16,0 0 4-16,0 0-4 16,0 0-2-16,0 0-5 15,0 0-35-15,0 0 23 16,0 0 7-16,0 0-82 16,0 0-8-16,-4 5-651 0</inkml:trace>
  <inkml:trace contextRef="#ctx0" brushRef="#br0" timeOffset="126761.795">2986 11465 355 0,'0'0'244'0,"0"0"-116"16,0 0-50-16,0 0 45 15,0 0-78-15,0 0 29 16,0-1 15-16,0 1-80 16,0-2 71-16,0 0-36 15,0-2-20-15,0 2 52 16,-2-1-65-16,-2 3 0 16,2-1-6-16,-1 1 31 15,0-2-27-15,1 2-2 16,0 0-6-16,0 0 59 15,0 0-59-15,0 0-1 0,2 0 0 16,0 0-7 0,0 0-5-16,0 0 12 0,0 12 0 15,0 8-4-15,0 6 4 16,0 6 0-16,0 2-2 16,2 4-5-16,4 2 6 15,-1 0 1-15,2-1 0 16,-3 0 6-16,1 0-6 15,-1 0 0-15,-2-6-1 16,2-1-5-16,2-6 5 16,-4-1 1-16,1-8 0 15,0-3 9-15,0-4-9 0,-1-2 0 16,-2-4 0 0,2-2-7-16,-2 0 6 0,0-2 1 15,0 0 0-15,2 0-23 16,0 0 10-16,4 0-45 15,11-11-51-15,-4-8-176 16,1-3-300-16</inkml:trace>
  <inkml:trace contextRef="#ctx0" brushRef="#br0" timeOffset="127212.871">3011 11485 624 0,'0'0'231'0,"0"0"-12"15,0 0-94-15,0 0-17 16,0 0-91-16,0 0-14 16,0 0 1-16,21-3-4 15,4 9 0-15,7 6 15 16,1 6-9-16,2 7 34 16,1 1-17-16,-4 9-8 15,-5 5 49-15,-3 0-57 0,-7 1-7 16,-1-3 0-16,-6-4 1 15,-4-6-1-15,0-6 0 16,-4-6 0-16,1-4 16 16,-1-4-14-16,1-4-2 15,-3-4 0-15,2 0-13 16,-2 0-2-16,0 0 15 16,0-8-30-16,0-8-21 15,0-4-540-15</inkml:trace>
  <inkml:trace contextRef="#ctx0" brushRef="#br0" timeOffset="127393.023">2951 11775 747 0,'0'0'95'0,"0"0"-26"15,0 0-21-15,185-70-48 16,-116 41-22-16,-9 5-641 0</inkml:trace>
  <inkml:trace contextRef="#ctx0" brushRef="#br0" timeOffset="132255.957">1295 13527 1000 0,'0'0'126'0,"0"0"23"16,0 0-1-16,0 0-131 15,0 0 73-15,0 0-40 16,-26 0-26-16,24 0 29 16,2 0-53-16,0 0 0 0,0 0-1 15,0 0-44 1,8 0 45-16,18 0 0 0,12 0 0 15,9 0 53-15,2 0-45 16,5-5 10-16,-7-2-18 16,-1 0 10-16,-4 4-10 15,-6-1 0-15,-7 0 2 16,-2-2 12-16,-6 3-14 16,-3-2-2-16,-6 3-4 15,-3 0-75-15,-5 2 62 16,-2-3-45-16,-2 3-37 15,0 0 52-15,-8 0-178 16,-11 0-414-16</inkml:trace>
  <inkml:trace contextRef="#ctx0" brushRef="#br0" timeOffset="132565.552">1562 13369 719 0,'0'0'176'16,"0"0"-10"-16,0 0-69 16,0 0 3-16,0 0-77 15,0 0-16-15,0 0 8 16,25-12 9-16,-8 15-21 16,8 8 42-16,-1 2-44 15,5 4 38-15,0 0-22 0,0 4-17 16,-4-3 20-16,-1 1-11 15,-6-4-10-15,-5 2 1 16,-6-3-10-16,-7 1 10 16,0 9 0-16,-16 7 0 15,-18 8-13-15,-30 26-5 16,4-9-182-16,9-12-530 0</inkml:trace>
  <inkml:trace contextRef="#ctx0" brushRef="#br0" timeOffset="141216.54">3091 11347 72 0,'0'0'701'16,"0"0"-575"-16,0 0-6 15,0 0 16-15,0 0-90 16,0 0 38-16,0 4-56 16,0-4-27-16,0 0 46 15,0 0-47-15,0 0 0 16,0 0 0-16,0 0 43 15,0 0-30-15,0 0 15 16,0 0-22-16,4 0 130 0,3 0-79 16,6-16 9-16,8-8-66 15,8-10-18-15,6-8 18 16,7-2-65-16,3 0-42 16,9-7 62-16,-12 12-226 15,-13 9-611-15</inkml:trace>
  <inkml:trace contextRef="#ctx0" brushRef="#br0" timeOffset="147206.54">1460 14929 958 0,'0'0'220'15,"0"0"-72"1,0 0-20-16,0 0 59 0,0 0-79 16,0 0-33-16,-44-6 46 15,44 6-90-15,-1 0-3 16,1 0-28-16,0 0 10 15,0 0-11-15,0 0 1 16,0 0-5-16,4 0-18 16,16 0 4-16,11 0 16 15,9 0-5-15,7 0 13 16,4-8-5-16,1-3 6 16,-3-2-5-16,-3-1 15 15,-7 2-16-15,-3 0 0 16,-12 5 0-16,-4 0-9 15,-9 5 2-15,-4 2 7 0,-5 0-2 16,-2 0-14-16,0 0-45 16,0 0-1-16,0 0 4 15,0 0-47-15,0 0 26 16,0 0-43-16,-2 0-109 16,-10 6-52-16,-3 2-445 0</inkml:trace>
  <inkml:trace contextRef="#ctx0" brushRef="#br0" timeOffset="147486.54">1734 14730 988 0,'0'0'268'16,"0"0"-143"0,0 0 68-16,0 0-80 15,0 0-34-15,0 0-79 0,0 0 13 16,3-36-19-16,27 36 6 15,6 0 0-15,3 20 3 16,4 10-2-16,-1 9-2 16,-2 7-5-16,-6 4 6 15,-8 1 7-15,-5-2-7 16,-11-3 0-16,-5-10-2 16,-5 0 2-16,-5-1 0 15,-21 1-34-15,-8 0-65 16,-16 7-16-16,5-6-79 0,9-16-592 15</inkml:trace>
  <inkml:trace contextRef="#ctx0" brushRef="#br0" timeOffset="155126.539">3844 11221 849 0,'0'0'254'0,"0"0"-136"16,0 0 31-16,0 0-81 16,0 0-34-16,0 0 70 15,0 0-92-15,0 0-12 16,0 0 0-16,0 0 39 15,0 0-33-15,0 0-5 16,0 0 10-16,0 0 22 16,0 0-24-16,0 0-9 0,0 0 0 15,0 0 44-15,0 0-25 16,0 0 20-16,0 0-16 16,1-14 81-16,17-13-104 15,11-17-1-15,8-9-69 16,7-5-129-16,12-14 68 15,-8 18-194-15,-17 9-774 0</inkml:trace>
  <inkml:trace contextRef="#ctx0" brushRef="#br0" timeOffset="158676.539">1856 16915 700 0,'0'0'107'0,"0"0"-76"16,0 0 52-16,0 0-82 0,0 0-1 15,0 0 0-15,0 0-2 16,-67 49 2-16,60-40 0 16,2-6 1-16,2 3 7 15,-2 2-8-15,3-8 0 16,2 4-2-16,-2 1-33 15,2-5 33-15,0 0 2 16,0 0 0-16,0 0 49 16,0 0-25-16,0 0 38 15,0 0 25-15,0 0-62 16,0 0 82-16,0 0-46 16,-2 0-29-16,2 0 54 15,0 0-85-15,0 0 9 0,0 0-10 16,0 0 5-16,0 0-11 15,0 0 6-15,0 0 0 16,14 5 1-16,16-1-1 16,10-4 0-16,14 0 26 15,6 0-16-15,4-18 38 16,3 1-28-16,-5-6-11 16,-8 2 49-16,-9 2-52 15,-12 4-6-15,-10 3 0 16,-8 3 19-16,-8 9-19 15,-5-5 19-15,-2 5-18 16,0 0 49-16,0 0-47 16,0-3-6-16,0 3-4 15,0-6-181-15,-2-2 53 16,-7 4-208-16</inkml:trace>
  <inkml:trace contextRef="#ctx0" brushRef="#br0" timeOffset="158946.539">2137 16802 765 0,'0'0'306'16,"0"0"-219"-16,0 0-42 16,0 0-44-16,0 0-1 15,0 0 0-15,0 0 1 16,65 0 58-16,-23 2-8 15,3 5-28-15,1 7 2 0,-3-2-24 16,-8 3-1-16,-1 2 0 16,-11 2 0-16,-4-1 0 15,-8 8 0-15,-11 10 1 16,-6 30-22-16,-19-7 10 16,-4-5-295-16</inkml:trace>
  <inkml:trace contextRef="#ctx0" brushRef="#br0" timeOffset="189826.539">11829 10684 962 0,'0'0'130'0,"0"0"-6"16,0 0 76-16,0 0-88 15,0 0-23-15,0 0 54 0,-51-111-120 16,48 99 52 0,1 4-44-16,2 1-15 0,0 4 66 15,-2 2-59-15,2 1-22 16,0 0-1-16,-2 1 0 16,-1 20-35-16,-1 12 11 15,2 12 18-15,2 7 0 16,0 1 6-16,0-4 0 15,6-6 10-15,11-8-3 16,4-7-14-16,4-8 4 16,2-6-9-16,4-4-16 15,-1-8 28-15,5-2-63 16,-6 0 27-16,-9 0-158 16,-11-9-6-16,-9-2-363 0</inkml:trace>
  <inkml:trace contextRef="#ctx0" brushRef="#br0" timeOffset="189986.54">11706 10897 1111 0,'0'0'188'16,"0"0"-155"-16,0 0 28 16,0 0-55-16,123-55 11 15,-76 41-11-15,16 2-6 16,-15 1-84-16,-11 4-203 0</inkml:trace>
  <inkml:trace contextRef="#ctx0" brushRef="#br0" timeOffset="190146.54">11611 10615 1016 0,'0'0'152'16,"0"0"-4"-16,0 0-132 15,145-73 4-15,-58 50-20 16,-14 9-106-16,-13 4-226 0</inkml:trace>
  <inkml:trace contextRef="#ctx0" brushRef="#br0" timeOffset="191296.54">11584 11427 1128 0,'0'0'104'16,"0"0"-81"-16,0 0 44 15,160-34-67-15,-88 13 0 0,3-1-1 16,1-3-32-16,-4 0 26 16,-10 0-43-16,-10 1-32 15,-15-1 66-15,-10 0-16 16,-12-3 32-16,-5-3 6 16,-8-6 10-16,-2-4 92 15,0-5-73-15,-20-4 33 16,-6-4 44-16,-2-2-111 15,-8 0 8-15,-1-2-9 16,-3 6 7-16,-3 5-14 16,-1 8 7-16,-3 8 0 15,0 11 19-15,-4 11-19 0,-5 9 0 16,-4 2-3-16,-3 28-26 16,1 18 16-16,0 15 13 15,8 15 0-15,11 9 14 16,21 5-14-16,20 1 0 15,6-10-10-15,63-5-29 16,49-17 26-16,40-17 7 16,14-17 6-16,-17-27-33 15,-50 0-51-15,-41-4-217 0</inkml:trace>
  <inkml:trace contextRef="#ctx0" brushRef="#br0" timeOffset="192346.54">11301 11075 886 0,'0'0'118'15,"0"0"24"-15,0 0 42 16,0 0-117-16,0 0 4 0,0 0 41 16,0 0-105-16,0-20 37 15,-9 20-44-15,-9 0 7 16,-12 0-3-16,-11 0-4 15,-12 2 0-15,-13 8 14 16,-9-2 0-16,-8-2-27 16,-26 0 13-16,-27-3 0 15,-26 0-1-15,-3-3 1 16,8 0 0-16,15 0 37 16,4-3-15-16,-25 3-22 15,-11 0 0-15,-7 0-15 16,5 3 6-16,9 0 9 15,2 0 0-15,3 8 9 16,-5 6-7-16,-3 1-4 16,0 0-3-16,3 4-30 0,3 4 35 15,7 9 0-15,-7 6 0 16,0 7-1-16,8 5 1 16,29-7-1-16,34-6-8 15,30-6 9-15,13 1-16 16,3 4 16-16,-7 5 0 15,0 6-26-15,9-1 26 16,8-7-7-16,5-4-6 16,6-6 3-16,4-6-15 15,6-8 25-15,5-6-54 16,9-7 53-16,0 2-95 16,2-1 2-16,0 1-73 15,0-2-84-15,0-3-86 0</inkml:trace>
  <inkml:trace contextRef="#ctx0" brushRef="#br0" timeOffset="192876.539">6636 11396 682 0,'0'0'121'0,"0"0"57"0,0 0-54 16,0 0-30-16,0 0-28 16,0 0-52-16,0 0 36 15,-76-49-50-15,32 53 0 16,-7 17 3-16,-9 8-3 15,1 4-1-15,-3 1-13 16,8 0 14-16,7-2 1 16,5-4-1-16,8-6 0 15,10-5-6-15,8-5 12 16,5-4-7-16,6-7 1 16,5 1 0-16,0 2-16 0,0 3 16 15,0 2 0-15,20 9-23 16,7 6 29-16,14 11-6 15,7 5 0-15,10 8 1 16,4 3 8-16,5-2-9 16,3-8 0-16,1-8-15 15,-4-8 30-15,-3-8-23 16,-4-3 8-16,-4-5 0 16,-9-2 6-16,-9-1-6 15,-8-1-32-15,-11-2 21 16,-8 1-192-16,-11 8-6 15,0-1 38-15,-11-2-172 0</inkml:trace>
  <inkml:trace contextRef="#ctx0" brushRef="#br0" timeOffset="194026.539">5478 10944 918 0,'0'0'201'0,"0"0"-33"0,0 0-40 15,0 0-67-15,0 0 61 16,0 0-106-16,0 0 0 16,-6-50-32-16,6 70 15 15,0 5 1-15,0 3-1 16,0 2-6-16,4 0 6 16,5-2 1-16,5-2 0 15,-1-4 4-15,0-3-4 16,4 1-7-16,3-7-16 15,6 0-49-15,2-1 42 16,13-10-85-16,-8 1-145 16,-8-3-668-16</inkml:trace>
  <inkml:trace contextRef="#ctx0" brushRef="#br0" timeOffset="194206.54">5525 11122 1056 0,'0'0'110'0,"0"0"-27"16,0 0-72-16,0 0 18 15,0 0-23-15,145-79 19 16,-104 66-24-16,3 8-1 16,-11 3-148-16,-12 2-196 0</inkml:trace>
  <inkml:trace contextRef="#ctx0" brushRef="#br0" timeOffset="194336.539">5514 10944 689 0,'0'0'68'16,"131"-81"-16"-16,-44 34-52 15,0 1-23-15</inkml:trace>
  <inkml:trace contextRef="#ctx0" brushRef="#br0" timeOffset="199326.54">12074 11872 377 0,'0'0'291'15,"0"0"-109"-15,0 0 77 16,0 0-122-16,0 0-6 15,0-116-43-15,0 99-5 16,0 3 80-16,0 1-71 16,0 8 6-16,0 1 34 0,0 1-113 15,0 3 10-15,0 0-29 16,0 7-51-16,0 21 43 16,0 17-17-16,0 21 25 15,0 6 7-15,0 1-7 16,5-7 0-16,2-11-13 15,2-12 13-15,-1-9 9 16,1-7-9-16,-4-8 0 16,0-7 3-16,-5-5 7 15,2-5-19-15,-2-2 9 16,0 0 0-16,0 0 35 16,0 0-34-16,0 0-1 0,0 0 29 15,2 0 5 1,-2 0-25-16,0-9-9 0,0-8 17 15,0-7 0-15,0-5-17 16,-2-5 0-16,-4-1-22 16,5-4 20-16,-4 1-13 15,0-2 5-15,1 2 10 16,0 0 6-16,0 4-6 16,1 2 0-16,-1 8-7 15,2 4 4-15,0 8-11 16,2 4 14-16,0 3 0 15,0 4-11-15,0 1 11 16,0 0-51-16,0 0 39 0,0 1-154 16,4 21 70-1,13 15 49-15,4 17 47 0,4 12-38 16,-1 48 38-16,-7-15-145 16,-6-13-169-16</inkml:trace>
  <inkml:trace contextRef="#ctx0" brushRef="#br0" timeOffset="-205090.189">9544 7077 1086 0,'0'0'158'16,"0"0"13"-16,0 0 6 16,0 0-60-16,0 0 35 15,0 0-97-15,-4-93 17 16,-2 81-21-16,-1 2-51 15,2 1 75-15,1 0-43 16,-3 1-20-16,1 2 50 0,-4 3-52 16,1-3-10-16,-1 6 0 15,-4 0-18-15,-4 0 6 16,-6 3 12-16,-5 17 0 16,-5 10-31-16,1 7 27 15,4 11-20-15,1-1 8 16,11 1-6-16,6-2 13 15,9-6 9-15,2-3 0 16,0-6-25-16,17-4 13 16,8-2 12-16,3-6-12 0,4-5-1 15,4-1 6 1,-4-8 7-16,5-3 0 0,-5-2-21 16,-9 0 21-16,-2 0-17 15,-7 0 2-15,-8-4 11 16,-4 1 4-16,0-3 0 15,-2 1 0-15,3-1 8 16,-3 3-8-16,8-4-74 16,2 3-161-16,1-2-328 0</inkml:trace>
  <inkml:trace contextRef="#ctx0" brushRef="#br0" timeOffset="-203890.189">10967 6921 1024 0,'0'0'262'16,"0"0"-128"-16,0 0 23 16,0 0-10-16,0 0-114 15,0 0 93-15,0 0-38 16,-21-104-41-16,18 102 39 0,3 2-86 16,0 0 0-16,0 0-1 15,0 7-64-15,0 17 64 16,0 10 1-16,0 7 0 15,0 8 9-15,0-3-9 16,3-2 0-16,0-5-1 16,-1-7-8-16,0-4 9 15,0-9 0-15,0-5 0 16,1-2 3-16,-3-4-3 16,3-1-33-16,-3-4-36 15,2 2-94-15,2-1 19 16,-2-2-77-16,-2-2-434 0</inkml:trace>
  <inkml:trace contextRef="#ctx0" brushRef="#br0" timeOffset="-203280.189">10759 6828 768 0,'0'0'202'16,"0"0"-32"-16,0 0-73 15,0 0-2-15,0 0-61 0,0 0-34 16,0 0 38-1,90-39-24-15,-48 34-14 0,5-1 5 16,1 6 8-16,2 0 29 16,-3 0-31-16,-6 15-5 15,-2 12 22-15,-8 5-28 16,-7 11 0-16,-5 2-9 16,-9 5 9-16,-5-2 2 15,-5 0-2-15,0-3 0 16,-13-5 20-16,-12-2-8 15,-6-4-12-15,-8-7 0 16,0-2 13-16,1-5 19 16,0-4-16-16,3-5-15 15,6 0 25-15,4-3-25 16,5-4-2-16,11-2-5 0,1 0 6 16,8-2-16-16,0 0 16 15,0 0-3-15,0 0-29 16,0 2 15-16,0 2 15 15,0-2-4-15,0 2-2 16,4-2 8-16,-2 1 0 16,-2-3 0-16,0 0 13 15,0 0-13-15,0 0 0 16,0 0-1-16,0 0-1 16,2 0-25-16,0 7 6 15,2-1-154-15,-1-2-61 0</inkml:trace>
  <inkml:trace contextRef="#ctx0" brushRef="#br0" timeOffset="-202370.189">9975 7211 776 0,'0'0'204'0,"0"0"-101"15,0 0 63-15,0 0-95 16,0 0-42-16,0 0 32 15,0 0-61-15,-16-12 0 16,16 12-9-16,0 0-14 16,0 1 16-16,0 14 7 0,10 5 0 15,2 2 19 1,4 6-13-16,1 2-6 0,2 4 0 16,3 6 1-16,3 3-1 15,-1-1 0-15,5-5 0 16,0-5 24-16,6-5-24 15,4-10 0-15,7-7-6 16,3-8 40-16,7-2-30 16,-2-2-4-16,3-16 2 15,-5-4 34-15,-8-2-27 16,-8 2-9-16,-7 1 7 16,-9 2 26-16,-8 1 5 15,-6 2 15-15,-4 2-5 16,-2 2 79-16,0 1-119 15,0 2 13-15,0 1-21 0,0 0 23 16,0 2-23-16,0 0 0 16,0 4 0-16,0 2 18 15,0 0-18-15,0 0-9 16,0 0-17-16,0 0-109 16,0 0 62-16,0 0-40 15,0 0 39-15,0 0 64 16,0 6-44-16,-2 4-23 15,0-1-88-15,-2-2-219 0</inkml:trace>
  <inkml:trace contextRef="#ctx0" brushRef="#br0" timeOffset="-200970.19">9843 7270 854 0,'0'0'243'0,"0"0"-25"0,0 0-136 15,0 0-24 1,0 0 0-16,0 0-45 0,0 0 61 15,5-12-36-15,-5 12-25 16,0 0 34-16,1 0-39 16,-1 0-8-16,0 0 0 15,0 0-4-15,0 0 4 16,0 0 0-16,0 0 0 16,0 0 0-16,0 0 0 15,3 0-2-15,1 0 1 16,1 0-20-16,-1 0 21 15,0 0 0-15,2 3 0 16,-4 1 2-16,2-2-2 0,-2 1-1 16,0-3 1-1,-2 0-11-15,0 0 11 0,0 0 0 16,0 0 1-16,0 0 21 16,0 0-16-16,0 0-6 15,2 0 0-15,0 0 19 16,3 0-6-16,-3-5-13 15,3-7 1-15,-2-3 1 16,1 4-2-16,-3-1-16 16,4 1 10-16,-2 2-7 15,-1-1 12-15,-2 2 1 16,0-1 0-16,0 4 16 16,0 1 3-16,0-1-19 15,0 5 29-15,0-1-16 16,0 1 82-16,0 0-60 0,0 0-27 15,0 0 9-15,0 0-17 16,0 0-7-16,0 0-11 16,0 0-8-16,2 8 17 15,7 9 9-15,4 5 0 16,3 5 4-16,2 2-3 16,4-4-1-16,-1 2 0 15,-2 2 0-15,1-3-6 16,-2 0 6-16,2 0 0 15,1-2 0-15,0-2 7 16,-1-2-14-16,3-4 7 16,-5 0 0-16,4-4 3 0,-2 1-3 15,-3-5 0-15,4-2-6 16,-3-5 16-16,-1-1-10 16,6 0 0-16,4 0 2 15,2-10 4-15,2-4-6 16,-2-4 0-16,-2 0-19 15,-2 0 20-15,-6 0-8 16,-3 0 7-16,-3 2 0 16,-1 2 14-16,-4 0-14 15,-3 5 0-15,-1 2-13 16,-4 2 16-16,2 2-4 16,-2 1 1-16,0 2 0 15,0 0 16-15,0 0-16 0,0 0 0 16,0 0-6-16,0 0 9 15,0 0-13-15,0 0 10 16,0 0 0-16,0 0 17 16,0 0-17-16,0 0 0 15,0 0-9-15,0 0-1 16,0 0 10-16,0 0 0 16,0 0 0-16,0 0-8 15,0 0 8-15,0 0-16 16,0 0 8-16,0 0-106 15,0 0 67-15,0 0-52 16,0 0-42-16,0 10 95 16,0 6-217-16,-6-2-598 0</inkml:trace>
  <inkml:trace contextRef="#ctx0" brushRef="#br0" timeOffset="-200210.189">11194 7736 918 0,'0'0'206'0,"0"0"-46"16,0 0 28-16,0 0-90 16,0 0 13-16,0 0 3 15,0 0-89-15,-18-62 64 16,18 62-76-16,0 0 2 15,0 0-17-15,0 6 2 16,0 17-22-16,0 20 14 0,0 13 8 16,0 10 1-16,0 5-1 15,5-3 9-15,3-9 25 16,1-6-33-16,3-11-1 16,-4-9 0-16,1-10-1 15,-5-7 1-15,2-6 0 16,-4-6 0-16,-2-2 13 15,2 1-12-15,-2-3-2 16,0 0 1-16,0 0-80 16,0-5 49-16,0-9-93 0,0-2-260 15</inkml:trace>
  <inkml:trace contextRef="#ctx0" brushRef="#br0" timeOffset="-199800.189">11021 8090 1119 0,'0'0'295'0,"0"0"-264"16,0 0-31-16,0 0-4 16,0 0 4-16,0 0 17 15,0 0-1-15,93 89 1 16,-67-57 68-16,3 0-84 15,-4 4 27-15,2-4-28 0,-5-1 14 16,-1-5 7-16,-2-6-20 16,-3-6-1-16,-3-4 34 15,3-8-21-15,-1-2-13 16,6 0 16-16,0-7-9 16,2-12 63-16,-1-5-46 15,1-7-23-15,-6-2 27 16,-2-4-28-16,-1 2-13 15,-2-2-8-15,-8 3 21 16,-2 4-1-16,-2 6 1 16,0 4 0-16,0 6-18 15,0 6 7-15,0 5-19 16,0 10-126-16,-2 15-195 0,-4 4 20 16</inkml:trace>
  <inkml:trace contextRef="#ctx0" brushRef="#br0" timeOffset="-199310.189">11274 8911 1224 0,'0'0'158'0,"0"0"-105"15,0 0 202-15,0 0-159 16,0 0-5-16,0 0-16 16,0 0-65-16,-2-39-20 15,2 39-5-15,0 21 15 16,0 11-22-16,0 14 22 16,0 10 0-16,0 4-7 0,9-2 18 15,5-3-19-15,1-8 8 16,3-10 0-16,1-9 2 15,4-8-2-15,0-6 0 16,1-7-2-16,5-7-45 16,5 0 16-16,3-5-28 15,1-11-70-15,-3-11 37 16,-10 4-135-16,-15 2-377 0</inkml:trace>
  <inkml:trace contextRef="#ctx0" brushRef="#br0" timeOffset="-199110.189">11181 9131 1237 0,'0'0'148'16,"0"0"-58"-16,0 0 15 16,0 0-85-16,0 0-8 15,0 0-12-15,0 0 10 16,154-116-38-16,-112 103-26 15,5 3-42-15,-10 3-44 16,-13 1-374-16</inkml:trace>
  <inkml:trace contextRef="#ctx0" brushRef="#br0" timeOffset="-198960.189">11244 8911 1079 0,'0'0'225'16,"0"0"29"-16,0 0-167 0,0 0-45 15,0 0-42-15,0 0 16 16,124-76-45-16,-46 52-44 16,-9 6-165-16,-15 0-882 0</inkml:trace>
  <inkml:trace contextRef="#ctx0" brushRef="#br0" timeOffset="-196690.19">11252 9258 803 0,'0'0'358'0,"0"0"-232"15,0 0-39-15,0 0 40 16,0 0-79-16,0 0 21 16,0 0 9-16,-11-4-64 0,-3 4 27 15,-3 2-40-15,-4 3 0 16,-1 2 104-16,-2 1-98 16,-3 0 25-16,-5 1-26 15,-3-2 26-15,-7 0-15 16,-8-7 3-16,-5 0-8 15,-10 0 53-15,-6 0-56 16,-4 0-9-16,-2-14 0 16,0-1 9-16,-2-2-9 15,3-9 0-15,3-3 0 16,4-5 35-16,2-5-23 16,2-2-12-16,3-5 0 0,-1-5 16 15,5-3-16-15,2-8 0 16,6-3 11-16,2-9 21 15,4 0-31-15,7 4-1 16,-2 5 0-16,6 6 15 16,4 11-15-16,0 6 0 15,7 9 12-15,-1 7 14 16,7 9-18-16,6 4-8 16,1 6 0-16,3 0-11 15,2 3 11-15,1 3 0 16,3 1 0-16,0 0-17 15,0 0-17-15,0 0-34 16,0 0-15-16,0 0-101 0,0 0 44 16,0 0 6-1,17 1-16-15,-6 7-68 0,-1-3-456 0</inkml:trace>
  <inkml:trace contextRef="#ctx0" brushRef="#br0" timeOffset="-196090.189">9596 8136 1024 0,'0'0'162'0,"0"0"15"16,0 0-55-16,0 0 8 15,0 0-8-15,0 0-86 16,0 0 24-16,0-41-60 16,0 41 8-16,-5 6-21 15,-2 17-5-15,-3 18 17 16,-4 11 0-16,-2 10-6 16,3 5 6-16,0-6 1 15,3-3 0-15,1-7 6 16,3-10-5-16,2-14-2 15,1-8 1-15,3-9-8 16,0-8 7-16,0-2 1 16,0 0 0-16,0 0 47 15,0-17-47-15,3-11 15 0,3-10-15 16,4-4-9 0,-4-7 6-16,-2 3 3 0,-1-2 0 15,-3 1-6-15,0 0 7 16,0 5-2-16,0 4-4 15,0 6 5-15,0 6 9 16,0 6 1-16,0 6-10 16,0 6 40-16,4 1-40 15,8 5 0-15,7 2-25 16,8 0 25-16,6 0 0 16,10 11 0-16,4 11 0 15,-1 3 6-15,3 2-4 0,1 1-4 16,-6 0-12-1,1-4-10-15,-3-4 10 0,-1-2-23 16,-2-3-75-16,12-4 10 16,-11-3-112-16,-8-6-592 0</inkml:trace>
  <inkml:trace contextRef="#ctx0" brushRef="#br0" timeOffset="-191330.189">9889 7171 532 0,'0'0'163'16,"0"0"-73"-16,0 0 47 16,0 0-71-16,0 0-35 15,0 0 64-15,-10-67-85 16,10 62 48-16,0 1 33 15,0 4-85-15,0 0 84 16,0 0-55-16,0 0-35 0,0 0 39 16,0 0-39-16,0 0 0 15,0 0 0-15,0 0-10 16,0 1 9-16,0 13 1 16,13 8 0-16,4 5 13 15,9 1-13-15,1 4 0 16,1-2 0-16,4 2-4 15,1-2 3-15,-4 1 1 16,0 1 0-16,-3-6 15 16,1-1-14-16,-3-3-1 15,6-8 0-15,-1-4-5 16,6-6 4-16,4-4 1 16,1 0 0-16,2 0 16 0,-2-10-10 15,-2-6-6 1,-5-1 0-16,-7-4-7 0,0-1 6 15,-9 0 1-15,-5 0 0 16,-3 2 65-16,-3 0-49 16,-4 2 29-16,3 1-21 15,-3-3 2-15,-2 6-15 16,2 0-11-16,-2 7 2 16,2-1 21-16,1 5-23 15,-3 2 0-15,2 1 0 16,-2 0-66-16,2 0 37 15,3 0-52-15,-1 0 17 16,3 0 64-16,-1 0-94 16,4 0-13-16,-4 0-58 15,-2 0-250-15</inkml:trace>
  <inkml:trace contextRef="#ctx0" brushRef="#br0" timeOffset="-190970.19">10429 7235 871 0,'0'0'198'0,"0"0"-35"15,0 0-79-15,0 0-52 0,0 0 41 16,0 0-49-16,134-74-13 15,-106 70 44-15,2 1-42 16,-1 3-4-16,-5 0-9 16,1 17 0-16,-4 4-1 15,-4 6 1-15,-1 3 0 16,-5 0 11-16,-5-1-10 16,-2 0-1-16,-4-1 0 15,0-2 0-15,0 0 0 16,0-4 0-16,-4 0 1 15,-7-2-5-15,3 1 4 16,2 5-63-16,2-6-77 16,4-7-258-16</inkml:trace>
  <inkml:trace contextRef="#ctx0" brushRef="#br0" timeOffset="-189940.189">11244 7539 927 0,'0'0'104'0,"0"0"74"0,0 0-26 15,0 0-126-15,0 0 20 16,0 0-46-16,0 0 0 15,-5-7-1-15,5 31 14 16,0 10-13-16,4 12 16 16,5 12 0-16,3 12 35 15,-2 6-15-15,-1 2-10 16,3 1 88-16,-1-10-113 16,-3-4 7-16,1-13-8 15,0-9 19-15,-4-12-19 16,-1-6 0-16,-1-11 9 15,0-7 7-15,0 0-16 16,-3-7 0-16,0 1-1 16,2-1 9-16,-2 0-35 15,0 0 27-15,0 0-126 0,0-5 5 16,0-10-859-16</inkml:trace>
  <inkml:trace contextRef="#ctx0" brushRef="#br0" timeOffset="-188880.189">11043 7977 954 0,'0'0'269'15,"0"0"-161"-15,0 0-54 16,0 0-38-16,0 0 13 16,0 0-29-16,0 0 1 15,37 17 53-15,-19 4-41 16,5 3-13-16,0 3 0 16,4 4 19-16,2 1-6 15,2 0 11-15,3-2 4 16,0 0 46-16,-1-4-58 15,-1-3-14-15,-6-7-2 16,-6-4 16-16,-5-4-18 16,-5-4 2-16,-4-3 0 0,-4 2 44 15,-2-3-35-15,3 0 43 16,-1 0 22-16,1-4-28 16,5-18 50-16,3-6-96 15,3-11 9-15,1-3-18 16,1-1 7-16,-1 2-14 15,-1 3 6-15,-5 6-21 16,-3 7 30-16,-1 10 1 16,-5 2 0-16,1 10 12 15,-1 1-5-15,0 2-7 16,0 0 0-16,0 0-26 16,0 0 5-16,0 0 20 15,0 0-30-15,0 0 21 0,0 0-49 16,0 0 8-1,0 0 9-15,0 0-6 0,0 0 40 16,0 0 8-16,0 0 0 16,0 0 53-16,0 0-52 15,0 0 52-15,0 0-24 16,0 0-20-16,0 0 46 16,0 0-34-16,0 0-9 15,0 0 10-15,0 0-14 16,0 0-10-16,0 0 2 15,0 0-9-15,0 0 8 16,0 0 1-16,0 0 0 0,0 0 7 16,0 0 0-16,0 0-14 15,0 0 7 1,0 0-3-16,0 0-6 0,0 0 9 16,0 0 0-16,0 0 9 15,0 0-9-15,0 0 0 16,0 0 0-16,0 0-5 15,0 0 3-15,0 0 2 16,0 0 0-16,0 0 7 16,0 0-1-16,0 0-6 15,0 0 0-15,0 0-7 16,0 0 1-16,0 0 6 16,0 0 0-16,0 0 9 15,0 0-8-15,0 0-2 16,0 0-12-16,0 0 8 0,0 0-10 15,0 0 15-15,0 0 0 16,0 0-25-16,0 0 2 16,0 0 1-16,0 0-16 15,0 0-41-15,0 0 60 16,0 0-57-16,0 0 15 16,0 2 51-16,0 6-24 15,0 0 7-15,0 1-24 16,0 10-81-16,-6-3-62 15,-2-4-169-15</inkml:trace>
  <inkml:trace contextRef="#ctx0" brushRef="#br0" timeOffset="-186620.189">11272 9244 152 0,'0'0'498'15,"0"0"-333"-15,0 0-6 0,0 0-55 16,0 0 51 0,0 0-90-16,0 0-6 0,-25-9-21 15,21 9-22-15,-2 0 9 16,-4 0-25-16,1 0 1 15,-3 0 27-15,-2 7-28 16,1 3 0-16,-6 2 0 16,2 0 7-16,-2 0-7 15,-3 0 9-15,0 0 4 16,-4-2 83-16,-5 2-76 16,-9-2 34-16,0-1 16 15,-1-2-69-15,-4 0 59 16,-1-4-35-16,-1 1-14 15,-5 0 58-15,4-4-60 16,-2 0 20-16,-1 0-24 0,-4 0 33 16,-3-11-38-16,-2-5 6 15,-3-3-5-15,1-1 48 16,2 1-33-16,2 0-16 16,-3-1 0-16,3 1 0 15,-2 4 0-15,4-2 1 16,2-4-1-16,8-1 60 15,1-2-52-15,6-2-1 16,5-4-4-16,3 0 28 16,4-5-16-16,2 1-14 15,3 0 11-15,1 0 12 16,0-2-23-16,-2-2-1 16,-2-2 0-16,0-1-1 15,0 0 1-15,0 0 0 16,7 3 0-16,1 3 12 0,3-4-12 15,3-1 0-15,4 2 0 16,3 0-3-16,-1 4 1 16,3 2 2-16,-1 4 0 15,1 2 6-15,0 5-5 16,0 3-1-16,0 4 0 16,0 2-7-16,0 2 7 15,-2 0 0-15,3 0 0 16,-1 0 10-16,0-2-2 15,2 0-8-15,-3 0 0 16,0 0-10-16,1 0 9 16,2 5 1-16,0-4 0 0,0 5 9 15,0 0-9-15,0 0 0 16,0 3 0-16,0 1-18 16,0-1 8-16,0 3 10 15,0 0 0-15,0-2-9 16,0 0 9-16,0-2-8 15,0-3-20-15,0 0-3 16,5-3 21-16,3 1 10 16,0 0 0-16,-2 1 7 15,-1 2-6-15,-3 2-2 16,-2 0 1-16,2 4-10 16,-2 0 9-16,0 0 1 15,0 0 0-15,0 0 13 16,0 0-13-16,0 0-1 15,0 0-9-15,0 0-18 0,0 0 13 16,0 0 15-16,0 0 0 16,0 0 3-16,0-2-3 15,3-2 0-15,-1-5-22 16,5 0-4-16,-3-3 10 16,0 1 16-16,3 0 0 15,-5 1-16-15,3 0 13 16,0-2-7-16,-1 2 9 15,2-2-8-15,-1 0 6 16,-2 2 3-16,3 1 0 16,-4 4 4-16,-2 3-3 0,2 0-2 15,-2 2-8 1,0 0-32-16,0 0 39 0,0 0-52 16,0 0-13-16,0 0 46 15,0 0-87-15,0 0 15 16,0 0-31-16,0 5-151 15,0 11 26-15,-11 3-148 0</inkml:trace>
  <inkml:trace contextRef="#ctx0" brushRef="#br0" timeOffset="-186090.189">9096 8133 362 0,'0'0'630'15,"0"0"-502"-15,0 0-48 16,0 0-31-16,0 0 42 15,0 0-66-15,0 0 13 16,0 0-2-16,0 0-24 16,0 0-24-16,2 0 11 15,5 0 1-15,4-6 27 0,12-10-27 16,4-8 0-16,9-5 0 16,-3 0 7-16,-1-3-7 15,-2 2 0-15,-3 2 0 16,-8 3-2-16,0 6 2 15,-8 1 0-15,-5 6 0 16,1 3 13-16,-4 3-13 16,-3 5 24-16,0 1-13 15,0 0 23-15,2 0-34 16,2 0 0-16,8 9-10 16,7 14-4-16,8 7 14 15,9 9 0-15,9 5 1 16,3 5 25-16,8-5-25 15,6-4-1-15,5-4 0 16,3-5-32-16,21-2 18 0,-20-7-153 16,-17-7-731-16</inkml:trace>
  <inkml:trace contextRef="#ctx0" brushRef="#br0" timeOffset="-180350.189">11425 6636 846 0,'0'0'151'0,"0"0"-29"16,0 0-16-16,0 0 18 15,-13-109-102-15,11 87 10 16,2 0-31-16,0 4 17 16,0 0 24-16,0 1-25 15,-2 3-11-15,-3 2 77 16,-1-1-74-16,-3 1 30 16,-5-2 2-16,-5-2-24 15,-6 0 20-15,-4-1-20 16,-7 3-15-16,-6 0 25 15,-5 1-27-15,-6 2 0 16,-7 1 0-16,-5 2-12 16,-7 2 12-16,-1 4 0 15,-8 0 1-15,4 2 14 0,-4 0-14 16,4 0-1-16,5 0 0 16,3 10-6-16,7 0 6 15,4 2 0-15,4 2 0 16,0 2 10-16,1 2-10 15,-5 4 0-15,-4 0-9 16,-5 4 3-16,2 2 5 16,0 0 1-16,5 4 0 15,2-1 1-15,6 1-1 16,6 0 0-16,4 0-1 16,1 3-16-16,6 0 16 15,-2 7 1-15,3 2 0 16,-2 4 0-16,1 5 0 0,-2 1-1 15,4 6-18-15,4 5 11 16,4 4 7-16,6 3 1 16,5 6 0-16,8-6-8 15,3 3 8-15,3 0-2 16,0-1-8-16,0-2 0 16,7 0 10-16,6 0 0 15,1-1 0-15,-2-2 10 16,0 2-10-16,-1-3 0 15,1 2-1-15,1 0-17 16,3 0 18-16,-3 5 0 16,3 0 0-16,1 4 9 15,2 1-9-15,0 1 0 0,4-2 0 16,3 0 0 0,2-7 0-16,7-2 0 0,6-4 0 15,3-1 10-15,5-5-4 16,6-2-12-16,5-5 6 15,6-9 0-15,5-1 9 16,4-7-9-16,3-2 1 16,5-5 35-16,-1-4-20 15,5-4-17-15,0-1 1 16,0-4 0-16,0-1 18 16,-4 0-18-16,-6 2 0 15,-2-3 10-15,-7 3-9 0,-2-2-1 16,0-3 0-16,-2-3-5 15,3-4 4-15,5-5 2 16,5 0-1-16,6 0 18 16,2-9-11-16,3-5-14 15,2-4 5-15,-3 1 2 16,-7-6 15-16,-6 0-15 16,-7-1 0-16,-5-3 9 15,-2-4-7-15,-4-3-2 16,1-5 0-16,-3-6 0 15,-4-1 6-15,-9-5-5 16,-2-4-1-16,-8-6 14 16,-6-2-2-16,-8-8-13 0,-5-5 1 15,-8-8 0 1,-4-6 44-16,0-5-44 0,0-2 0 16,-11 0 3-16,-2 0 16 15,-6 4-19-15,0 0 0 16,-4 1 0-16,-6 2 4 15,-2-1-4-15,-9 3 0 16,-8 0-10-16,-9 5 19 16,-10 2-9-16,-28-4 0 15,-32-3 0-15,-30-8 7 16,-3 4-7-16,24 20 0 16,33 17-16-16,36 24 35 15,1 4-26-15,-15-1 7 16,-12 2 0-16,-30 4-40 15,-24 22 4-15,-22 18-74 0,-12 44 7 16,45 0-131 0,25 2-251-16</inkml:trace>
  <inkml:trace contextRef="#ctx0" brushRef="#br0" timeOffset="-134950.189">6187 12337 918 0,'0'0'232'0,"0"0"-200"16,0 0 50-16,-106 121-30 15,72-76-26-15,-1 0 28 16,-6 10-12-16,-6 10 2 16,-22 26 78-16,-25 41-116 15,-28 61 37-15,-16 30-43 16,4 13 40-16,8 5-26 16,20-26-14-16,5-7 6 15,8-20 19-15,8-28-24 16,18-41-1-16,21-35 0 15,19-27-10-15,13-21 10 16,6-4 0-16,3-6-25 16,5-12 23-16,7-14-152 0,65-31 44 15,-3-15 8-15,3-16-630 16</inkml:trace>
  <inkml:trace contextRef="#ctx0" brushRef="#br0" timeOffset="-134470.189">7966 12247 1190 0,'0'0'102'0,"0"0"-57"16,-170 203 55-16,66-34-81 15,-14 35 49-15,-7 31 15 16,3 9-70-16,-1 1 71 15,5 8-44-15,-3-10-34 16,-1-11 80-16,-9-10-79 16,-15-1 9-16,-5-16-16 15,4-23 0-15,20-25 28 0,35-53-19 16,32-29-8-16,25-22 39 16,12-17-40-16,5 0 0 15,5-4 0-15,1-3-9 16,12-11-27-16,0-9 20 15,12-2-76-15,21-5 38 16,56-4-164-16,-6-18 23 16,-1-10-682-16</inkml:trace>
  <inkml:trace contextRef="#ctx0" brushRef="#br0" timeOffset="-134030.189">9489 12105 1220 0,'0'0'177'15,"0"0"-81"-15,0 0-83 16,-129 179-13-16,33-17 27 16,-18 39-26-16,-6 31 84 15,1 22-53-15,10 0 12 0,1 17 34 16,0 7-72-16,-15-5 15 16,-15 12-4-16,-15-3-8 15,-3-9 69-15,11-18-67 16,20-25 0-16,17-37 46 15,19-25-44-15,16-29-10 16,21-37-3-16,17-24 0 16,12-22 19-16,8-14-19 15,3-3 0-15,4-7-2 16,1-11 2-16,5-10-59 16,2-11-36-16,29-32-115 15,11-12-55-15,9-19-219 0</inkml:trace>
  <inkml:trace contextRef="#ctx0" brushRef="#br0" timeOffset="-133620.189">10523 12131 1267 0,'0'0'135'16,"0"0"-3"-16,0 0-132 15,-112 129 0-15,45 20 45 16,-24 75-27-16,-15 59 37 15,-2 26 3-15,8-3-56 16,17-21 100-16,10-21-90 16,9-19-12-16,6-18 1 15,2-13 39-15,-1-21-41 16,0-15 1-16,-1-17 0 16,0-23 62-16,9-27-62 15,14-25 0-15,8-28 0 16,11-14-30-16,3 0 14 15,11 6-96-15,0-10-135 0,2-22-269 0</inkml:trace>
  <inkml:trace contextRef="#ctx0" brushRef="#br0" timeOffset="-133240.189">11224 13601 1395 0,'0'0'220'16,"0"0"-185"-16,-81 204-34 15,25-15 87-15,-7 36-82 16,-1 14 30-16,4-13-14 16,11-31 19-16,-1-17-26 15,6-17-15-15,9-45 0 16,1-28 34-16,12-26-18 16,-2-8-16-16,1 6 0 15,-5 3 9-15,0 3-11 16,2-14 2-16,3-6-13 0,5-12 1 15,7-6-268-15,7-20-843 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30T11:06:20.0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99 11733 660 0,'0'0'255'16,"0"0"-117"-16,0 0 16 15,0 0-34-15,0 0-58 16,0 0 46-16,3-37-59 15,-3 34 20-15,2-1 0 0,0-1-60 16,-2 3 48 0,0 2-28-16,0 0-13 0,0 0-8 15,3 16-8-15,-2 16-2 16,4 14-11-16,-2 11 15 16,1 5-2-16,-2 2 17 15,-2-4-15-15,2-6 30 16,3-8-32-16,-1-10 0 15,3-5 0-15,-2-11 0 16,-2-5 0-16,2-8 0 16,-3-5 1-16,0 0 30 15,-2-2-31-15,0 0 0 16,0 0-1-16,0 0-53 16,0-20-31-16,0 2-167 15,-4-4-589-15</inkml:trace>
  <inkml:trace contextRef="#ctx0" brushRef="#br0" timeOffset="308.429">2376 11722 576 0,'0'0'308'0,"0"0"-148"15,0 0-70-15,0 0-15 16,116-66-31-16,-87 66-31 16,-8 0 13-16,0 17-26 0,-6 10 0 15,-3 6 0 1,-11 2-15-16,-1 4 15 0,0-3 7 16,-17-4-7-16,-10-2 20 15,-2-8-8-15,-5-5-5 16,0-4-7-16,4-6 9 15,3-4-24-15,10-3-1 16,7 0-46-16,10 0-135 0</inkml:trace>
  <inkml:trace contextRef="#ctx0" brushRef="#br0" timeOffset="670.519">2787 11933 401 0,'0'0'674'0,"0"0"-511"16,0 0 5-16,0 0-25 16,0 0-23-16,0 0-105 15,0 0-5-15,8-12-10 16,-2 38 1-16,3 6 17 15,0 6 28-15,-5 0-19 16,1 0 43-16,-5-2-56 16,2-3 11-16,-2-4-7 15,0-6-11-15,0-5 23 0,0-3-23 16,0-8-6-16,0-3 24 16,0-2-23-16,0-2-2 15,0 0 0-15,0 0-38 16,2 0-5-16,14-8-77 15,-2-6-178-15,3-3-1012 0</inkml:trace>
  <inkml:trace contextRef="#ctx0" brushRef="#br0" timeOffset="1023.004">3198 12039 1066 0,'0'0'194'0,"0"0"-91"15,0 0-48-15,0 0-28 16,0 0 23-16,121-2-49 16,-82 2-1-16,-1 0 0 15,-5 6 2-15,-10-2-2 16,-7 0 0-16,-7 0 0 15,-5 0-1-15,-2-2 1 16,-2-2 0-16,0 3 23 16,0-3 8-16,0 0 56 0,0 0-39 15,0 0-24-15,0 0 11 16,0 0-35-16,0 0 0 16,0 0-1-16,0 0-75 15,0 2-33-15,1 1-185 16,5 1-669-16</inkml:trace>
  <inkml:trace contextRef="#ctx0" brushRef="#br0" timeOffset="1720.268">4070 11797 918 0,'0'0'238'0,"0"0"-62"16,0 0 10-16,0 0-20 15,0 0-65-15,0 0-47 0,0 0 3 16,-7-62-57 0,7 66 12-16,0 22-9 0,11 11 10 15,1 14 1-15,3 7-3 16,-4 4-3-16,-5-4 34 16,-3-2-28-16,-1-5-6 15,-2-5 16-15,0-8-15 16,0-8-9-16,0-6 0 15,0-7 1-15,0-5-6 16,0-7 5-16,0-3-48 16,0-2 29-16,0 0-80 15,2-7-7-15,-2-12-88 16,0-5-331-16</inkml:trace>
  <inkml:trace contextRef="#ctx0" brushRef="#br0" timeOffset="1984.847">4179 11726 1043 0,'0'0'195'0,"0"0"-53"16,0 0 0-16,0 0-72 16,0 0-38-16,0 0 3 15,0 0-34-15,127-12-2 16,-109 45 1-16,-5 3-9 0,-4 6-12 15,-4-4 31 1,-5 0-10-16,0-6 7 0,-7-3 3 16,-13-8-10-16,-3-5 0 15,1-4-47-15,0-8 23 16,6-4-101-16,12 0-185 0</inkml:trace>
  <inkml:trace contextRef="#ctx0" brushRef="#br0" timeOffset="2358.236">4568 11883 626 0,'0'0'570'16,"0"0"-391"-16,0 0-80 0,0 0-10 15,0 0-50 1,150-52-39-16,-109 47 37 0,-4 5-37 15,-6 0 0-15,-11 17-1 16,-7 12-2-16,-7 4 3 16,-6 5 6-16,-10 4 11 15,-19 0 52-15,-9-1-27 16,-2-4-5-16,5-6 15 16,6-7-50-16,9-7 11 15,11-5-13-15,9-5-15 16,0-2 2-16,15-2 3 15,23-3 10-15,9 0 23 16,6 0-17-16,-3 0-12 16,-8 0-1-16,-9 0-27 0,-7-3 34 15,-6 2-62-15,-12 1-34 16,-3 0-52-16,-5 8-200 0</inkml:trace>
  <inkml:trace contextRef="#ctx0" brushRef="#br0" timeOffset="3274.846">2133 12966 846 0,'0'0'322'16,"0"0"-164"-16,0 0 25 16,0 0-110-16,0 0-4 15,0 0-47-15,0 0 18 16,76-7-32-16,-67 48 51 15,-8 11-24-15,-1 6 44 16,0 4-63-16,-11 0 27 16,-4-3-21-16,-1-11-8 15,7-6-14-15,0-10 0 16,7-10 2-16,2-9-5 16,0-4 3-16,0-6-62 15,0-3 21-15,5-15-95 16,6-11-11-16,-1-4-334 0</inkml:trace>
  <inkml:trace contextRef="#ctx0" brushRef="#br0" timeOffset="3540.066">2309 12904 933 0,'0'0'207'15,"0"0"-85"-15,0 0-98 16,0 0 7-16,0 0-25 16,0 0 18-16,0 0-18 15,113 70-6-15,-109-42 2 0,-4 4 15 16,0-2-11 0,-16-2-6-16,-12-2 13 0,-7-2 6 15,-2-4-33-15,4-8 14 16,9-10-79-16,8-2-29 15,14 0-977-15</inkml:trace>
  <inkml:trace contextRef="#ctx0" brushRef="#br0" timeOffset="3807.978">2646 13092 1228 0,'0'0'269'0,"0"0"-67"16,0 0-103-16,0 0 20 16,0 0-77-16,0 0-33 15,0 0 40-15,-8 82-38 16,8-44 21-16,8 4-20 16,-3 1 16-16,2-1-28 15,0-4 0-15,-2-2 7 16,4-4 2-16,-3-6-9 15,0-1-62-15,3-6-49 16,-1-3-136-16,-2-8-141 0</inkml:trace>
  <inkml:trace contextRef="#ctx0" brushRef="#br0" timeOffset="4002.793">3059 13302 1217 0,'0'0'294'15,"0"0"-185"-15,0 0-50 16,0 0-45-16,0 0 1 16,125-11-30-16,-73 11-69 15,-5 0-191-15</inkml:trace>
  <inkml:trace contextRef="#ctx0" brushRef="#br0" timeOffset="4603.431">3780 13126 1347 0,'0'0'235'0,"0"0"-9"16,0 0-60-16,0 0-58 16,0 0 29-16,0 0-119 15,0 0-8-15,-21-58-10 0,29 82-19 16,9 12 19 0,4 16 35-16,-2 15-7 0,-3 11 42 15,-5 6-54-15,-4-2 12 16,-5-4-28-16,-2-11 17 15,0-16-17-15,0-10 0 16,0-13 1-16,0-10 10 16,0-10-10-16,0-4-1 15,0-4 0-15,0 0 22 16,3-12-1-16,1-12-15 16,2-10 2-16,3-9-16 15,1-4-11-15,-2-4-24 16,1-2-21-16,-5-4-41 15,-2-1 59-15,-2 2-7 16,0 3-21-16,0 6 57 0,0 3-40 16,3 5 45-16,5 7 12 15,8 4-31-15,5 9 21 16,2 2 8-16,7 5 2 16,0 7 6-16,-2 5-6 15,-4 0 0-15,-1 9-1 16,-7 14 0-16,-3 0 1 15,-7 7 0-15,-4 4 0 16,-2-1 6-16,0-1-6 16,-13-6 0-16,-6-3-1 15,3-2-94-15,-2-14-31 16,5-2-168-16,6-5-759 0</inkml:trace>
  <inkml:trace contextRef="#ctx0" brushRef="#br0" timeOffset="5023.587">4351 13121 1227 0,'0'0'242'16,"0"0"-102"-16,0 0-2 16,0 0-79-16,0 0-17 15,0 0-42-15,0 0 19 16,127-49-19-16,-112 49 0 15,-1 17 0-15,-8 7-16 16,-4 3 13-16,-2 7 3 16,-7 2 0-16,-19 3 14 15,-3-5-12-15,-2-5-2 0,4-4 1 16,7-9-13-16,9-6-29 16,6-8 9-16,5-2-1 15,2 0-39-15,23 0 72 16,6-10-16-16,5 4 16 15,-1 3 35-15,-6 3-34 16,-2 0 24-16,-6 0-13 16,-8 19-5-16,-2 3 22 15,-6 4-13-15,-5 2-4 16,0 0 48-16,-23 0-59 16,-12-5 8-16,-11-4-9 15,-8-4-22-15,-33-14-1 0,12-1-109 16,8 0-254-16</inkml:trace>
  <inkml:trace contextRef="#ctx0" brushRef="#br0" timeOffset="5654.553">2173 14284 1156 0,'0'0'295'0,"0"0"-155"15,0 0-78-15,0 0-15 16,0 0 11-16,0 138 49 15,2-66-3-15,0 9-63 16,2 0 53-16,0 0-34 16,2-6-24-16,0-10-7 15,1-15-20-15,-3-15-9 0,0-12 0 16,2-13-7-16,-5-2-4 16,2-8-30-16,-1 0-33 15,0-8 5-15,0-37-105 16,-2 4-123-16,0-10-1117 0</inkml:trace>
  <inkml:trace contextRef="#ctx0" brushRef="#br0" timeOffset="5911.945">2282 14297 1054 0,'0'0'207'0,"0"0"-139"15,0 0 57-15,0 0-65 16,0 0-31-16,0 0-16 16,0 0 0-16,118 36-26 15,-113-5 11-15,-5 0 2 16,0-3 35-16,-12 3-4 16,-7-5-25-16,-8-2 21 15,0-6-27-15,-2-4-10 16,0-14-61-16,6 0-90 15,12 0-493-15</inkml:trace>
  <inkml:trace contextRef="#ctx0" brushRef="#br0" timeOffset="6163.424">2661 14388 1365 0,'0'0'257'0,"0"0"-131"16,0 0-15-16,0 0-83 16,0 0 20-16,0 0 47 15,26 124-38-15,-13-81 38 16,1 3-51-16,-3-2-34 16,3-7 9-16,-5-7-7 15,-1-8-21-15,0-4 9 16,-2-9-100-16,5 0-16 15,-5-7-73-15,4-2-161 0</inkml:trace>
  <inkml:trace contextRef="#ctx0" brushRef="#br0" timeOffset="6351.887">3186 14516 1287 0,'0'0'242'0,"0"0"-133"16,0 0-61-16,0 0-42 15,116-14-6-15,-65 14-3 16,-8 14-125-16,-5-8-172 0</inkml:trace>
  <inkml:trace contextRef="#ctx0" brushRef="#br0" timeOffset="6705.865">3896 14374 1523 0,'0'0'290'15,"0"0"-111"-15,0 0-40 16,0 0-111-16,0 0-13 15,0 0 43-15,-4 102-6 0,12-42 19 16,-3 14-52 0,-1 2 5-16,-2 8 27 0,-2-8-49 15,0-7-2-15,0-11 0 16,0-14 6-16,0-12-6 16,0-12 0-16,0-10 1 15,0-6-20-15,2-4 2 16,0 0-14-16,1-17 18 15,2-15-104-15,-2-11-6 16,2-15-39-16,-2-6-19 16,-3-25-10-16,-5 21-122 15,-9 6-437-15</inkml:trace>
  <inkml:trace contextRef="#ctx0" brushRef="#br0" timeOffset="6917.031">3889 14450 671 0,'0'0'300'0,"0"0"-82"0,0 0-13 16,0 0-47-16,109-103-79 15,-73 89 18-15,-4 6-38 16,-2 6-39-16,-3 2 21 16,-5 0-31-16,-3 14-10 15,-9 8 0-15,-1 7-13 16,-9 1 13-16,0 2 0 16,-2 0 0-16,-21-2 28 15,-3-1-28-15,-3-4-19 16,-2-4-25-16,0-7-92 15,8-5-67-15,12-9-590 0</inkml:trace>
  <inkml:trace contextRef="#ctx0" brushRef="#br0" timeOffset="7207.676">4313 14444 1134 0,'0'0'306'0,"0"0"-122"16,0 0 23-16,0 0-110 16,0 0-41-16,0 0-56 15,0 0 16-15,6 24-16 16,-1 14 30-16,-2 8-15 16,0 3 70-16,-3 0-83 0,0-3 14 15,0-8-16 1,2-6 10-16,7-14-10 0,7-5 0 15,9-8-18-15,12-5 17 16,12 0-94-16,8-2-39 16,14-15-14-16,-13 0-122 15,-14 3-44-15</inkml:trace>
  <inkml:trace contextRef="#ctx0" brushRef="#br0" timeOffset="7434.428">4484 14614 1174 0,'0'0'316'15,"0"0"-104"-15,0 0-76 0,0 0-32 16,0 0 19-16,0 0-114 16,0 0 4-16,29 19 34 15,-14 16-46-15,1 1 33 16,-4 9-34-16,-6-4-1 15,0 6-5-15,-3 13-154 16,-1-12-96-16,-2-11-760 0</inkml:trace>
  <inkml:trace contextRef="#ctx0" brushRef="#br0" timeOffset="8289.62">2324 15637 1126 0,'0'0'304'16,"0"0"-133"-16,0 0 32 16,0 0-68-16,0 0-36 15,0 0-2-15,0 0-97 16,0-41 0-16,2 60-1 15,9 7 1-15,2 13 64 16,5 12-14-16,-2 1-16 16,0 2 16-16,-3 0-44 15,-2-8-3-15,-1-2-3 16,-4-9-4-16,-1-7 4 16,-1-10 0-16,-3-5-22 15,2-4-2-15,-3-1-100 16,0-8-16-16,0 0-30 0,0-8-114 15,-11-14-537-15</inkml:trace>
  <inkml:trace contextRef="#ctx0" brushRef="#br0" timeOffset="8574.649">2489 15557 1174 0,'0'0'226'0,"0"0"-84"16,0 0-81-16,0 0-8 15,0 0-33-15,0 0-5 0,0 0-1 16,102 39-13 0,-84-15-1-16,-8 3 0 0,-6-1 1 15,-4 1-1-15,0 0 0 16,-13-5 8-16,-7-4-3 15,-9-2-5-15,0-2-4 16,4-4 3-16,14-10-104 16,9 0-73-16,2 0-652 0</inkml:trace>
  <inkml:trace contextRef="#ctx0" brushRef="#br0" timeOffset="8846.073">2984 15603 932 0,'0'0'600'15,"0"0"-453"-15,0 0-58 16,0 0-17-16,0 0-8 16,0 0-26-16,0 0 56 15,0 146-4-15,0-88-40 16,0-3 12-16,0-2-34 15,2-5-15-15,1-11 2 16,0-8-15-16,2-10-1 16,2-11-20-16,0-2-113 15,10-6-11-15,2 0-52 16,0-4-139-16</inkml:trace>
  <inkml:trace contextRef="#ctx0" brushRef="#br0" timeOffset="9055.814">3381 15797 1472 0,'0'0'276'0,"0"0"-141"16,0 0-15-16,0 0-46 15,0 0-62-15,0 0 1 16,0 0-12-16,63 0-1 15,-20-4-24-15,20 1-140 0,-10-4-83 16,-7-1-453-16</inkml:trace>
  <inkml:trace contextRef="#ctx0" brushRef="#br0" timeOffset="9649.673">3918 15611 1512 0,'0'0'250'0,"0"0"-109"15,0 0-1-15,0 0-68 0,0 0-50 16,0 0 5-16,0 0-14 15,11 106 67-15,-2-53-22 16,-5 2-35-16,-1 3 32 16,2-4-41-16,-5-1-13 15,2-9 16-15,-2-12-15 16,0-11-2-16,2-2 0 16,-2-15 0-16,0-1 5 15,2-3-5-15,0 0 0 16,0 0 0-16,1 0 0 15,0-11-25-15,2-7-36 16,3-4-17-16,-4-11 2 0,-2 4 6 16,-1-3 3-16,-1-4 18 15,0-5-23-15,0 5 35 16,0-3 27-16,0 0-2 16,8 0 12-16,8 10 0 15,5-3 0-15,6 6 25 16,4 3-24-16,1 10 20 15,-1 3-20-15,-4 3-1 16,-7 7 18-16,-3 0-18 16,-3 13 0-16,-5 9 9 15,-5 4-7-15,-4 10 3 16,0-4-5-16,-4 4 6 16,-19-2-5-16,2-6-1 15,-4-2-36-15,1-8-30 0,8-10-126 16,9-6-120-16</inkml:trace>
  <inkml:trace contextRef="#ctx0" brushRef="#br0" timeOffset="10002.589">4480 15651 1460 0,'0'0'268'16,"0"0"-116"-16,0 0-67 16,0 0-9-16,0 0-65 15,0 0 39-15,0 0-5 0,-5 110-32 16,14-78 11-16,9-9-24 16,2 2 1-16,4-7-2 15,5-2 8-15,3 0-7 16,1-8 0-16,-5 2 0 15,0 1 7-15,-8 1-7 16,-5-4 0-16,-7 2-8 16,-6 3-3-16,-2-3 10 15,0 3 1-15,-8 1 0 16,-11-1-15-16,-8 3-12 16,-22-11-71-16,7-5-65 15,2 0-206-15</inkml:trace>
  <inkml:trace contextRef="#ctx0" brushRef="#br0" timeOffset="10183.404">4584 15695 1355 0,'0'0'260'0,"0"0"-132"16,0 0-55-16,0 0-5 15,137-44-68-15,-89 40-34 16,-8 2-116-16,-8-1-250 0</inkml:trace>
  <inkml:trace contextRef="#ctx0" brushRef="#br0" timeOffset="10954.214">2634 16566 1145 0,'0'0'213'16,"0"0"-47"-16,0 0 32 0,0 0-103 15,0 0-3-15,0 0-48 16,0 0-22-16,-15-9-3 16,15 35-10-16,0 10-9 15,0 15 60-15,0 10-53 16,2 6 46-16,0 1-25 16,0-5-21-16,2-10 19 15,-1-9-26-15,1-13 0 16,-2-14 0-16,0-2-3 15,1-11-9-15,-3-1-23 16,3-3-42-16,-3 0 13 16,0 0-69-16,2-7-29 15,-2-12-193-15</inkml:trace>
  <inkml:trace contextRef="#ctx0" brushRef="#br0" timeOffset="11257.554">2603 16529 950 0,'0'0'259'0,"0"0"-185"15,0 0-20-15,0 0 18 16,0 0-46-16,124-26 18 15,-97 31-33-15,-4 14-11 16,-3 8 28-16,-9-2-26 0,-8 8-2 16,-3-8 33-16,0 1-31 15,-14-7 37-15,-8 3-13 16,-3-8-17-16,-2-1-9 16,-5-4-10-16,10-5-83 15,4-4-97-15</inkml:trace>
  <inkml:trace contextRef="#ctx0" brushRef="#br0" timeOffset="11586.109">2999 16612 1245 0,'0'0'222'15,"0"0"-33"-15,0 0-68 16,0 0-17-16,0 0-38 16,0 0-66-16,0 0 17 15,2 44 17-15,6-13 23 16,-2 10 22-16,1 3-49 16,1-5-1-16,0 2-15 15,-2-10 2-15,1-4-13 16,-6-8-3-16,4-7 0 15,-5-3 4-15,0-5-4 0,0 0-37 16,0-4-22 0,2 0-56-16,5 0-3 0,-2 0-156 15,4 0-747-15</inkml:trace>
  <inkml:trace contextRef="#ctx0" brushRef="#br0" timeOffset="11849.172">3433 16786 1551 0,'0'0'253'0,"0"0"-205"15,0 0-1-15,0 0-22 0,0 0-3 16,0 0 20-16,144 0-41 15,-104 0 5-15,-8 0-6 16,-11 0-22-16,-9 0 21 16,-6 0-24-16,-6 4-25 15,0 0 6-15,-3 4-114 16,-7-2-224-16</inkml:trace>
  <inkml:trace contextRef="#ctx0" brushRef="#br0" timeOffset="12335.554">4306 16549 1388 0,'0'0'355'0,"0"0"-207"0,0 0-35 15,0 0-50-15,0 0 0 16,0 0-45-16,0 0-2 16,31 84 87-16,-13-26-29 15,-3 4-22-15,-1 1-19 16,-5 4-23-16,-5-4 9 16,-2-1-8-16,-2-8-5 15,0-5 0-15,0-13-6 16,2-14 0-16,1-5 0 15,0-6-18-15,-2-3-11 16,2-8-48-16,-1 0-33 16,2 0-17-16,6-5-55 15,5-9-41-15,-4-3-167 0</inkml:trace>
  <inkml:trace contextRef="#ctx0" brushRef="#br0" timeOffset="12622.034">4471 16583 1167 0,'0'0'239'16,"0"0"-111"-16,0 0 19 16,0 0-33-16,0 0-50 15,0 0-64-15,0 0 9 16,111-43-9-16,-82 64 4 0,-7 1-4 15,-1 7 0-15,-10 0 0 16,-5 0-1-16,-6-4-2 16,0 1 3-16,-6-2 0 15,-19 3 2-15,-4-9-10 16,-4-4-3-16,-17 2-113 16,12-6-128-16,9-6-739 0</inkml:trace>
  <inkml:trace contextRef="#ctx0" brushRef="#br0" timeOffset="13035.531">4868 16704 162 0,'0'0'1260'15,"0"0"-1074"-15,0 0-29 16,0 0-59-16,0 0-36 16,0 0-38-16,0 0-23 15,-5 41 27-15,5-7 14 16,0 7 4-16,9-1-16 16,6 0-30-16,6-4 1 15,1-8-1-15,3-5-3 0,-4-6 2 16,0-9-12-1,-1-4-17-15,-3-4 19 0,4 0-31 16,-1-8 14-16,-5-10-6 16,-1-4-20-16,-5 0 14 15,-9 0 4-15,0 4 11 16,-4 4 19-16,-10 0-9 16,-1 10 15-16,1 4-1 15,3 0-16-15,-2 4 10 16,-3 24-53-16,3-2-140 15,5 0-881-15</inkml:trace>
  <inkml:trace contextRef="#ctx0" brushRef="#br0" timeOffset="14415.736">5882 12176 1154 0,'0'0'228'15,"0"0"-89"-15,0 0-10 16,0 0-34-16,0 0-80 16,0 0 11-16,0-4-26 15,0 4 18-15,0-2-27 0,1 2 9 16,9-4 0 0,6 0 31-16,6-3-31 0,5 2 13 15,2 1-4-15,2-1 2 16,2 2 10-16,3 1-15 15,-1 2-1-15,-3 0-5 16,-8 0 20-16,-9 0-21 16,-5 0 1-16,-6 0 0 15,-1 0-12-15,-3 0 21 16,0 0-9-16,0 0 15 16,0 0-6-16,0 0-9 15,0 0 0-15,0 0 11 16,0 0-24-16,0-3-25 15,0 1-123-15,0-1-321 0</inkml:trace>
  <inkml:trace contextRef="#ctx0" brushRef="#br0" timeOffset="15528.125">7233 12073 970 0,'0'0'236'0,"0"0"-107"15,0 0 58-15,0 0-66 16,0 0-40-16,0 0 41 16,0 0-96-16,-4-46 25 15,4 46-29-15,-2 0-6 16,-4 0-32-16,2 12 12 15,-5 17 4-15,0 7 1 16,2 6 0-16,5 1-1 16,2-2 0-16,0-7-5 15,12-5 5-15,4-10 0 16,3-5-3-16,-1-6-19 16,2-8-6-16,3 0 28 15,-3-6-9-15,-1-17-5 0,-3-2 5 16,-7-5 9-1,-5-2 0-15,-4 1 0 0,0 2 0 16,-10-1 0-16,-13 2 0 16,-6-1 1-16,-4 5-2 15,-1 2 1-15,-1 5 0 16,4 5-11-16,4 5 11 16,6 7-35-16,8 0-49 15,9 8-96-15,4 22 42 16,15-3-103-16,10-6-505 0</inkml:trace>
  <inkml:trace contextRef="#ctx0" brushRef="#br0" timeOffset="15791.031">7553 12221 1200 0,'0'0'276'0,"0"0"-176"16,0 0 5-16,0 0-79 15,0 0-20-15,0 0 0 16,0 0 9-16,19 37-15 16,-15-22 0-16,-2 5 7 15,0-8-8-15,-2-1 1 16,0-2-32-16,0-6-17 0,0-1-107 15,-2-2-83-15</inkml:trace>
  <inkml:trace contextRef="#ctx0" brushRef="#br0" timeOffset="16223.474">7773 12110 453 0,'0'0'662'15,"0"0"-531"-15,0 0-60 0,0 0-14 16,0 0-43-16,0 0-5 16,0 0 13-16,135-91-22 15,-106 91 6-15,-2 0 39 16,-4 4-44-16,-8 19-1 15,-4 2 1-15,-6 8 9 16,-5 3 47-16,0 0-11 16,-18-3 23-16,-7 0 34 15,-2-5-82-15,0-8 17 16,6-5-13-16,4-4-15 16,7-5 22-16,5-3-23 15,3-3-9-15,2 1 8 0,0-1-8 16,0 0-25-1,7 0-32-15,21 2 36 0,12-2 21 16,14 0 8-16,2 0-8 16,0 0 0-16,-11 0-81 15,4 0-16-15,-18 0-55 16,-12 0-114-16</inkml:trace>
  <inkml:trace contextRef="#ctx0" brushRef="#br0" timeOffset="16645.755">8361 12054 1217 0,'0'0'245'15,"0"0"-8"-15,0 0-100 16,0 0-43-16,0 0-7 16,0 0-87-16,0 0 6 15,0 7-6-15,8 21 2 16,4 6 30-16,-3 6-18 16,-1 3-1-16,-3 1 32 15,-1-1-36-15,1-8-4 16,-2-5-5-16,-1-8 6 15,0-5-4-15,0-10-2 0,4-2 0 16,3-5-9 0,8 0-22-16,13 0 31 0,10-7-25 15,10-7-40-15,-2-2 31 16,-1 2-38-16,-7 0 7 16,-3 4 35-16,-9 2-78 15,1 0-7-15,-9 2-74 16,-9 2-205-16</inkml:trace>
  <inkml:trace contextRef="#ctx0" brushRef="#br0" timeOffset="16895.09">8641 12180 1141 0,'0'0'263'16,"0"0"3"-16,0 0-112 15,0 0-65-15,0 0-54 16,0 0-23-16,0 0-12 16,-4 62 45-16,4-24-28 15,0 2 44-15,0-2-41 16,4 1-18-16,1-6 16 16,2-3-18-16,0-3-25 15,-5 1-93-15,-2-8-180 16,0-8-785-16</inkml:trace>
  <inkml:trace contextRef="#ctx0" brushRef="#br0" timeOffset="17554.882">5969 13266 1350 0,'0'0'307'16,"0"0"-186"-16,0 0-20 15,0 0-44-15,0 0-17 16,0 0-2-16,0 0-29 15,74 6 15-15,-33-6-15 16,4 0 4-16,-4 0 17 16,-8 0-30-16,-8-1 1 15,-10-2 11-15,-7 3-12 16,-4 0 0-16,-4 0-1 16,0 0 12-16,0 0-3 15,0 0-8-15,0 0 0 0,0 0 0 16,0 0-30-16,0 0-29 15,8 0-76-15,4 0-183 16,5-2-535-16</inkml:trace>
  <inkml:trace contextRef="#ctx0" brushRef="#br0" timeOffset="18687.667">7218 13113 725 0,'0'0'499'15,"0"0"-330"-15,0 0 5 16,0 0 33-16,0 0-120 15,0 0-30-15,0 0-57 16,-32-17 1-16,27 42-1 16,-1 6 8-16,2 11 0 15,1 6 47-15,3 1-48 0,0-1-7 16,9-6 0 0,12-8 7-16,-1-8-7 0,6-8 0 15,-4-8 1-15,3-6-1 16,-3-4 0-16,2-2-15 15,1-19 14-15,-2-11-28 16,-6-2 18-16,-9-4 11 16,-8-3 0-16,0-1 13 15,-4 0-7-15,-15 0-6 16,-6 1 0-16,-4 7-3 16,-5 5 2-16,1 9 1 15,2 3 0-15,2 11-20 0,7 6 15 16,4 0-31-1,4 14-13-15,8 12-63 0,6 23 20 16,0-11-67-16,9-1-142 0</inkml:trace>
  <inkml:trace contextRef="#ctx0" brushRef="#br0" timeOffset="18882.742">7686 13309 1497 0,'0'0'322'0,"0"0"-161"15,0 0-22-15,0 0-44 16,0 0-94-16,0 0-2 0,0 0-2 16,-12 0-154-16,32 3-78 15,1 1-277-15</inkml:trace>
  <inkml:trace contextRef="#ctx0" brushRef="#br0" timeOffset="19311.214">8018 13239 1020 0,'0'0'231'0,"0"0"11"16,0 0-80-16,0 0-64 0,0 0-9 15,0 0-67-15,0 0 33 16,23-73-37-16,-12 73-17 16,3 0 16-16,2 0-16 15,2 8-1-15,-2 11 0 16,-3 9-15-16,-4 5 15 15,-9 10 0-15,0 3 1 16,-3 2 23-16,-18 0-22 16,-6-6-2-16,-2-8 0 15,2-8 10-15,6-10-9 16,8-7-1-16,7-6 1 0,4-1 2 16,2-2-3-1,0 0-10-15,21 0 9 0,10 0-3 16,8 0-21-16,1 0 23 15,0 0-67-15,3 0-15 16,-10 0-144-16,-6 0-113 0</inkml:trace>
  <inkml:trace contextRef="#ctx0" brushRef="#br0" timeOffset="19694.162">8481 13341 1177 0,'0'0'234'0,"0"0"-82"16,0 0 5-16,0 0-124 16,0 0-4-16,0 0-29 15,0 0 14-15,105-94-11 16,-85 94-2-16,-5 2 0 15,-5 21-2-15,-4 10 5 16,-6 8-4-16,0 10 31 16,-13-1-25-16,-9-1 63 15,-3-11-43-15,5-3 0 16,2-8 24-16,6-9-44 16,8-8-4-16,4-3-2 15,0-2-24-15,4-5 24 0,19 0 7 16,10 0-7-16,5 0 0 15,3 0-54-15,-4-7-36 16,5-3-41-16,-10 5-157 16,-10-2-759-16</inkml:trace>
  <inkml:trace contextRef="#ctx0" brushRef="#br0" timeOffset="20444.901">6069 14558 1175 0,'0'0'287'0,"0"0"-134"15,0 0 9-15,0 0-45 16,0 0-85-16,0 0 36 16,0 0-45-16,-13 0 3 15,15 0-8-15,18 3-9 16,12-2-1-16,9 3 24 15,7 0-31-15,-2-4 28 16,-1 5-23-16,-10-5-5 16,-8 3 5-16,-7-1-6 15,-8 2 0-15,-8-1 0 16,-2-3-20-16,-2 0 18 16,0 0 2-16,0 0 0 15,0 0 11-15,0 5-10 0,0-5-2 16,0 0-10-1,0 0-33-15,0 0 9 0,0 0-48 16,-2 0-55-16,-1 0-98 16,3 0-645-16</inkml:trace>
  <inkml:trace contextRef="#ctx0" brushRef="#br0" timeOffset="21000.731">7359 14337 1053 0,'0'0'221'0,"0"0"-5"16,0 0-32-16,0 0-54 16,0 0 1-16,0 0-75 15,0 0-8-15,-57-14-35 16,50 42-13-16,3 12 42 0,0 6-16 15,4 2-7-15,0 3 36 16,8-5-55-16,12-6 0 16,2-4 2-16,5-8 5 15,0-6-11-15,1-16 4 16,2-6-2-16,1 0-15 16,-2-23-1-16,-2-10 8 15,-10-7 8-15,-5-8 4 16,-10 0-1-16,-2-3 0 15,-8 5 0-15,-13 4-1 16,-8 6 12-16,-6 5-25 16,-4 12 10-16,2 6-6 15,3 8-3-15,7 5 2 0,5 2-39 16,9 18-3-16,13 18-89 16,0-3-132-16,22-8-439 15</inkml:trace>
  <inkml:trace contextRef="#ctx0" brushRef="#br0" timeOffset="21189.158">7897 14540 32 0,'0'0'1591'16,"0"0"-1374"-16,0 0-105 15,0 0-46-15,0 0-66 16,0 0-58-16,0 0-247 0,24 0-809 0</inkml:trace>
  <inkml:trace contextRef="#ctx0" brushRef="#br0" timeOffset="21765.943">8233 14350 1294 0,'0'0'294'0,"0"0"-125"15,0 0-22-15,0 0-83 16,0 0-37-16,0 0 18 16,112-105-44-16,-92 105-1 15,-7 0 0-15,-1 2-24 16,-9 18 23-16,0 10 1 16,-3-2 0-16,0 6-5 15,-13-2 5-15,-9 0 0 16,-6-1 0-16,4-9 2 15,2-4-4-15,7-10 2 0,6-2 0 16,7-2-19 0,2-4-3-16,0 0-17 0,15 0 30 15,14 0-16-15,2 0 25 16,5 0 7-16,-5 0 2 16,-4 0 23-16,-4 0-32 15,-2 12 0-15,-5 5 0 16,-2 4 13-16,-6 4-13 15,-8-2 6-15,0 0 0 16,0 0 30-16,-19 0-30 16,-7-4 2-16,-5 0 0 15,-4-6 11-15,-3-1-15 16,-4-5-4-16,1-7 1 16,4 0-13-16,8 0-6 15,26-29-37-15,3 7-66 0,11-4-378 16</inkml:trace>
  <inkml:trace contextRef="#ctx0" brushRef="#br0" timeOffset="22186.392">8749 14359 162 0,'0'0'1443'16,"0"0"-1243"-16,0 0-74 0,0 0-64 16,0 0-40-16,0 0-18 15,0 0 6-15,120-20-4 16,-82 20-12-16,-7 0-13 16,-8 0-10-16,-10 0 20 15,-5 0-25-15,-6 0 34 16,2 0 1-16,-4 0 0 15,0 0 32-15,0 0-16 16,0 0-17-16,0 0 0 16,0 8-33-16,0 10 33 15,0 12 23-15,0 11 13 16,2 1 75-16,2 4-71 16,0 0 1-16,1 0 5 0,1-3-40 15,-2 1 18 1,4-7-19-16,-4-5-3 0,3-4-4 15,-5-3-58-15,0-4-82 16,-2-2-72-16,0-9-577 0</inkml:trace>
  <inkml:trace contextRef="#ctx0" brushRef="#br0" timeOffset="22961.054">6168 15731 1358 0,'0'0'253'15,"0"0"-114"-15,0 0-77 16,0 0-6-16,0 0-2 15,0 0-46-15,0 0 25 16,21 22 8-16,15-17 6 16,7 0 0-16,8-1-23 15,0-4 2-15,-4 0-26 16,-9 0 6-16,-11 0 4 16,-11 0-8-16,-10 0-2 15,-4 0 9-15,-2 0-1 0,0 0-8 16,0 0 0-1,0 0 1-15,0 0 3 0,0 0-4 16,-6 0-28-16,-2 0-21 16,-2 3-71-16,-1 2-116 15,1-5-545-15</inkml:trace>
  <inkml:trace contextRef="#ctx0" brushRef="#br0" timeOffset="23561.138">7319 15395 1189 0,'0'0'240'0,"0"0"-84"0,0 0 14 15,0 0-25-15,0 0-35 16,0 0-63-16,0 0-17 16,-50-12-30-16,45 38 0 15,3 15 32-15,2 3 8 16,0 2-13-16,4 1 19 16,17-9-45-16,0-4 9 15,2-14-10-15,2-8-2 16,-1-8 1-16,-2-4 1 15,5-9 0-15,-3-16-1 16,-1-3 1-16,-8-9-7 16,-11 2 7-16,-4-6 0 15,0 3 3-15,-17 0-3 0,-12 2 0 16,-4 6 2-16,-5 3-2 16,-3 10-16-16,-1 8 1 15,2 4-20-15,2 5 17 16,9 5-32-16,9 12-12 15,10 7-17-15,15 12-102 16,22-2-116-16,10-12-812 0</inkml:trace>
  <inkml:trace contextRef="#ctx0" brushRef="#br0" timeOffset="23739.936">7750 15583 1538 0,'0'0'269'0,"0"0"-142"16,0 0 5-16,0 0-65 15,0 0-39-15,0 0-28 16,0 0-119-16,15 1-220 16,8-1-738-16</inkml:trace>
  <inkml:trace contextRef="#ctx0" brushRef="#br0" timeOffset="24303.668">8075 15458 1043 0,'0'0'401'16,"0"0"-260"-16,0 0 24 15,0 0-32-15,0 0-75 16,0 0-39-16,0 0-14 16,76-80-4-16,-47 80 7 15,-4 0-6-15,-6 5 0 16,0 12 4-16,-10 1-5 15,0 5-1-15,-7-2 3 0,-2-1 4 16,0 2 2 0,-12-2-3-16,-6-1-6 0,1-1 25 15,4-9-25-15,1 0-1 16,6-5-17-16,3-3-18 16,3-1 1-16,0 4-28 15,9 1 28-15,11-2 34 16,7 2 2-16,4-1-1 15,-2 2 9-15,0-2-8 16,-3 1 15-16,-6 8-14 16,-1-1-1-16,-8 2 12 15,-7 4-11-15,-4 5 6 16,0-6-2-16,-11 4 7 16,-16 2 29-16,-6-3-20 15,-5-4-21-15,-1-2 23 0,-4-9-24 16,3 0-1-16,4-5-25 15,16-10-40-15,11-8-92 16,9-8-456-16</inkml:trace>
  <inkml:trace contextRef="#ctx0" brushRef="#br0" timeOffset="24768.222">8664 15360 1388 0,'0'0'271'16,"0"0"-136"-16,0 0 15 0,0 0-61 16,0 0-49-16,0 0-27 15,0 0-3-15,0 58 0 16,0-12 39-16,0 10-24 15,0-1 25-15,0-2-19 16,0-2-11-16,0-7 15 16,0-9-33-16,0-3 3 15,0-15-5-15,0-3 1 16,0-6 2-16,0-4-3 16,0-1 0-16,0-3 5 0,0 0-5 15,0 0-7-15,2 0-15 16,19 0 22-16,12 0 1 15,9-11-1-15,7 2-11 16,2-3 11-16,0 1-31 16,-3 1 15-16,-4 2 1 15,-4 3-28-15,-4 2 31 16,-10-3-29-16,-7 3-12 16,-6 3 3-16,-4 0-47 15,-5 0-18-15,-2 0-87 16,-2 0-175-16</inkml:trace>
  <inkml:trace contextRef="#ctx0" brushRef="#br0" timeOffset="25016.648">8959 15633 1416 0,'0'0'331'15,"0"0"-154"-15,0 0 1 16,0 0-76-16,0 0-35 16,0 0-67-16,0 0 13 15,-10 28-3-15,16 6 2 16,8 2 4-16,-5 8-16 16,1-3-13-16,-6 8-77 15,-4 18-78-15,-8-13-151 16,-9-11-803-16</inkml:trace>
  <inkml:trace contextRef="#ctx0" brushRef="#br0" timeOffset="25803.702">6519 16740 1287 0,'0'0'305'16,"0"0"-154"-16,0 0 12 0,0 0-35 16,0 0-8-16,0 0-84 15,0 0-13-15,-11-17-23 16,39 17 0-16,20 5 13 15,10 3 22-15,6 0-5 16,2-3 7-16,-9 4-37 16,-10-4 0-16,-14 4 0 15,-10-9 6-15,-10 4-6 16,-9-4 0-16,-4 0 0 16,0 0 17-16,0 0-11 15,0 0 0-15,0 3-6 16,0-3-7-16,0 0-1 0,0 0-63 15,-19 5-63-15,3 1-67 16,-2 2-348-16</inkml:trace>
  <inkml:trace contextRef="#ctx0" brushRef="#br0" timeOffset="26376.993">7587 16383 1371 0,'0'0'332'0,"0"0"-220"16,0 0 14-16,0 0-32 15,0 0-87-15,0 0 11 16,0 0 4-16,-29 130 7 15,29-72 26-15,9-2-42 16,11-6-4-16,2-9-9 0,5-14 4 16,-3-5-5-16,2-10 1 15,-3-12-14-15,2 0 12 16,0 0-20-16,-3-17 12 16,-3-5 4-16,-2-9-27 15,-9 4 32-15,-8-10 1 16,0-7 0-16,-6 0 11 15,-19-5-2-15,-8 0-8 16,-5 9-1-16,-2 4 10 16,0 9-9-16,0 14-1 15,7 4-9-15,3 9 9 16,10 0-42-16,10 22-14 16,10 23-75-16,22-1-131 0,5-8-381 15</inkml:trace>
  <inkml:trace contextRef="#ctx0" brushRef="#br0" timeOffset="26655.126">8182 16615 1627 0,'0'0'273'0,"0"0"-169"16,0 0-54-16,0 0 16 16,0 0-26-16,0 0-9 0,0 0 19 15,0 84-50-15,0-69 6 16,0-6-6-16,0-1-9 16,0-3 3-16,0-5-34 15,3 0-15-15,-3 0-33 16,0-5-121-16,0-8-829 0</inkml:trace>
  <inkml:trace contextRef="#ctx0" brushRef="#br0" timeOffset="27143.083">8581 16409 1455 0,'0'0'310'0,"0"0"-171"15,0 0 40-15,0 0-80 16,0 0-29-16,0 0-49 15,0 0-10-15,-11-93-20 16,34 84 9-16,3 4 0 16,1 5-2-16,0 0 2 0,-3 5-7 15,-3 20-4-15,-8 12-17 16,-5 5 28-16,-8 14 0 16,0-3 1-16,-15 10 0 15,-15-9-1-15,-6 0 0 16,-5-9-1-16,3-9 9 15,7-10-8-15,6-8 0 16,12-4 6-16,9-10-12 16,4-1 3-16,0-3-15 15,21 0 6-15,18 0 12 16,7 0-9-16,6 0 5 16,-6 0-45-16,-5 0-20 0,5 0-60 15,-12 0-29-15,-5 0-171 16</inkml:trace>
  <inkml:trace contextRef="#ctx0" brushRef="#br0" timeOffset="27682.038">9009 16549 576 0,'0'0'726'15,"0"0"-646"-15,0 0 21 0,0 0 8 16,0 0-20-16,17-113-17 16,5 96-45-16,1 2 5 15,2 8-5-15,2 0-11 16,-4 7 18-16,-3 0-23 15,2 7-9-15,-6 15 25 16,-4 8-26-16,-5 6-1 16,-7 4 16-16,0 1-15 15,-7-2 18-15,-15-3-11 16,-2-4 0-16,-3-6 14 16,5-7-22-16,6-9-1 15,9-2-15-15,5-4-29 16,2-4 23-16,0 0-19 0,20 0 26 15,12 0 15-15,5 0 0 16,3 0 1-16,-1 0 8 16,-1 0-8-16,-7 4 20 15,0 10-15-15,-6 0 0 16,-8 4 10-16,-6-4-15 16,-6 2 10-16,-5-2 3 15,0-4-4-15,-20 6 22 16,-9-7-11-16,-7 5-7 15,-6-9-14-15,-28-5-36 16,11 0-90-16,9-19-237 0</inkml:trace>
  <inkml:trace contextRef="#ctx0" brushRef="#br0" timeOffset="32848.589">13880 5007 687 0,'0'0'247'15,"0"0"-68"-15,0 0-12 16,0 0-109-16,0 0 7 0,0 0-4 16,-7-58-45-1,5 50 46-15,0-1-28 0,-1 2-4 16,3 3 58-16,-2-3-77 16,2 6 27-16,0-1-12 15,-2 0-25-15,2 2 46 16,0 0-25-16,0 0-21 15,0 0 36-15,0 0-35 16,-2 0-2-16,2 0 0 16,0 21-29-16,0 10 27 15,0 11 2-15,0 8 0 16,0 4 14-16,0-2-13 16,0-2-1-16,0-5 0 15,0-8 2-15,0-6-5 0,0-9 3 16,0-6 0-16,0-8 8 15,0-6-7-15,0 0-1 16,0-2 0-16,0 0 7 16,0 0-2-16,0 0-5 15,4 0-52-15,3-9-103 16,0 0-328-16</inkml:trace>
  <inkml:trace contextRef="#ctx0" brushRef="#br0" timeOffset="33196.712">13833 4871 791 0,'0'0'239'0,"0"0"-76"16,0 0-98-16,0 0-39 15,0 0 24-15,0 0-49 16,0 0 5-16,118-3-6 16,-99 21 1-16,-9 5 2 15,-3-2-2-15,-3 2 8 16,-4-3 10-16,0-2-2 15,-4-1-17-15,-13 2 0 0,-8 0 0 16,-13-2-16-16,6-2-48 16,6-10-245-16</inkml:trace>
  <inkml:trace contextRef="#ctx0" brushRef="#br0" timeOffset="33832.083">14290 5079 894 0,'0'0'238'0,"0"0"-61"16,0 0-42-16,0 0-39 16,0 0-6-16,0 0-78 15,0 0 19-15,18-45-31 16,-3 45 0-16,4 0-12 16,1 0 19-16,-3 12-7 15,-1 5 0-15,-5 5-8 16,-4 4 6-16,-7 2 2 0,0 4 0 15,-3 0-1-15,-12 0 1 16,-5-3 0-16,0-5 4 16,0-5 3-16,4-4-8 15,5-8 1-15,5-2-4 16,4-3 3-16,2-2 1 16,0 0-1-16,0 0-9 15,6 0-47-15,19 0 37 16,8 0 4-16,9 0 16 15,5-2 11-15,-5 0-5 16,-6-1-6-16,-10 3 9 16,-5 0-9-16,-10 0 0 15,-5 0-14-15,-4 0 14 16,-2 0 4-16,0 0 11 16,0 0 5-16,0 0 46 0,0 0-31 15,0 0 3-15,0 0-15 16,0 0-21-16,0 0 32 15,0 0-33-15,0 0-1 16,0 0 0-16,3 0-43 16,13-4-75-16,-1-5-120 15,3-3-707-15</inkml:trace>
  <inkml:trace contextRef="#ctx0" brushRef="#br0" timeOffset="34410.434">15035 5153 907 0,'0'0'298'0,"0"0"-126"15,0 0 18-15,0 0-105 16,0 0 10-16,0 0-49 16,0 0-3-16,-36 0 34 15,36 0-68-15,0 0 9 16,0 0-2-16,0 0 0 16,5 0-31-16,22 0 15 15,13-3 0-15,13 0 28 16,5 1-28-16,-3 0 0 15,-5 2-1-15,-15 0-9 16,-8 0 10-16,-11 0 0 0,-7 0 1 16,-5 0 3-16,-2 0-4 15,-2 0 0-15,0 0-1 16,0 0 17-16,0 0-16 16,0 0 0-16,0 0 12 15,0 0-27-15,0 0 15 16,0-7-85-16,14-4-153 15,-1 1-726-15</inkml:trace>
  <inkml:trace contextRef="#ctx0" brushRef="#br0" timeOffset="35693.578">15750 5008 1011 0,'0'0'242'0,"0"0"-116"0,0 0 22 15,0 0 37-15,0 0-106 16,0 0 12-16,0 0-46 16,-4-49-35-16,4 49 6 15,0 0-16-15,0 0 0 16,0 8-8-16,0 13-11 15,5 18 19-15,8 12 0 16,-2 12 6-16,3 7-6 16,-6 7 0-16,1-5 7 15,0-2 16-15,0-10-12 16,-2-5-11-16,1-9 0 16,-1-10 5-16,0-9-5 15,-2-6 0-15,-3-9 0 0,0-4 13 16,-2-6-13-16,2-2 0 15,-2 0 0-15,0 0-70 16,0-2 19-16,0-15-104 16,-4-2-168-16</inkml:trace>
  <inkml:trace contextRef="#ctx0" brushRef="#br0" timeOffset="36032.078">15760 5034 988 0,'0'0'220'15,"0"0"-50"-15,0 0-101 16,0 0 8-16,0 0-77 15,0 0 31-15,118-26-33 16,-83 26 4-16,-3 9-2 16,-8 8 16-16,-6 6-16 15,-8 1-6-15,-4-1 5 16,-6 0-8-16,0 0 9 16,-14-3 0-16,-11-1 0 15,-4-2 16-15,-4-3-16 16,1-9-61-16,8-2-93 0,13-3-438 15</inkml:trace>
  <inkml:trace contextRef="#ctx0" brushRef="#br0" timeOffset="36559.274">16169 5166 937 0,'0'0'279'0,"0"0"-160"16,0 0 37-16,0 0-61 16,0 0-28-16,0 0 12 0,0 0-72 15,65-33-8-15,-40 33 1 16,-3 0-11-16,-3 0-2 15,-2 14 11-15,-10 2 2 16,-1 6-10-16,-6 1 10 16,0 0-2-16,-6 2-10 15,-12-3 12-15,-4-2 2 16,3-4-1-16,2-6-1 16,3-5 0-16,7-2 0 15,4-3-1-15,3 0 1 16,0 0-29-16,6 0 28 0,10 0-23 15,5-4 2 1,2 0 3-16,1 2 15 0,-1 2 3 16,-6 0-9-16,1 3 1 15,-2 12-1-15,-2 1 10 16,-4 3 0-16,-5 4 10 16,-5-3-10-16,0 0 0 15,-7-5 8-15,-20 4-8 16,-8-5 40-16,-13 0-28 15,-2-3 3-15,-22-8-15 16,12-3-64-16,13 0-144 0</inkml:trace>
  <inkml:trace contextRef="#ctx0" brushRef="#br0" timeOffset="41467.092">13980 6082 760 0,'0'0'389'16,"0"0"-231"-16,0 0 36 0,0 0-69 15,0 0-34-15,0 0-1 16,-20-34-62-16,20 34 4 15,0 0-32-15,0 0 3 16,0 5-18-16,0 20 21 16,0 13-6-16,0 14 19 15,0 9-4-15,2 6-9 16,0 2 17-16,-2-6-23 16,3-5 46-16,-3-7-45 15,3-10 8-15,-1-12-5 16,0-7 10-16,-1-8-23 15,2-7 9-15,2-2 0 16,-3-5 7-16,0 0-7 0,0 0-29 16,2 0-27-16,4-16-102 15,-2-6-78-15,-1-5-683 0</inkml:trace>
  <inkml:trace contextRef="#ctx0" brushRef="#br0" timeOffset="41738.689">13935 6164 978 0,'0'0'203'16,"0"0"-92"-16,0 0 40 16,0 0-74-16,0 0-10 0,0 0-39 15,0 0-26-15,119-68-4 16,-106 82 1-16,-5 8 1 15,0 5 21-15,-8 2-20 16,0 0 10-16,-3 0 11 16,-12-3-9-16,-5-2 2 15,-3-4-15-15,2-2-12 16,-6-6 11-16,7-4-161 16,7-8-160-16</inkml:trace>
  <inkml:trace contextRef="#ctx0" brushRef="#br0" timeOffset="42128.436">14265 6310 1071 0,'0'0'278'15,"0"0"-144"-15,0 0-17 16,0 0-32-16,0 0-70 16,0 0-5-16,0 0-10 15,116-35 1-15,-89 35-3 16,-4 20 8-16,-10 1-6 16,-6 5 0-16,-7 6-1 15,0 3 1-15,-22 1 0 0,-14 0 1 16,-5-4 49-16,2-4-49 15,2-8-1-15,11-3 0 16,10-10 12-16,10-3-14 16,6-4 2-16,0 0 0 15,11 0-7-15,16 0 4 16,15 0 3-16,2 0-1 16,19 0-107-16,-12 0-52 15,-10 0-141-15</inkml:trace>
  <inkml:trace contextRef="#ctx0" brushRef="#br0" timeOffset="42399.369">14819 6479 428 0,'0'0'977'15,"0"0"-825"-15,0 0-59 16,0 0-44-16,0 0-32 16,0 0-4-16,0 0-13 0,130-7-10 15,-67 7-16 1,-11 0-211-16,-12 0-488 0</inkml:trace>
  <inkml:trace contextRef="#ctx0" brushRef="#br0" timeOffset="42983.934">15287 6328 1235 0,'0'0'295'16,"0"0"-119"-1,0 0-37-15,0 0-35 0,0 0-103 16,0 0 4-16,0 0-5 16,6 54 0-16,4 3 47 15,-3 11-38-15,5 10 23 16,-4 0-22-16,2-1 9 15,0-10-1-15,0-11-18 16,-1-12 1-16,-2-11 34 16,-1-13-34-16,-4-8-1 15,1-8 0-15,-3-4 22 16,0 0 31-16,0-2 28 16,0-19-25-16,0-5 1 15,0-13-57-15,-3-7-26 16,-3-3 6-16,-3-2-103 15,3 0 70-15,1 1-12 0,0 1 52 16,5 6-15-16,0-1-5 16,0 6 32-16,10 1-13 15,7 6-8-15,6 4 13 16,1 5 9-16,3 6 0 16,-1 6 6-16,-1 8-6 15,-3 2 0-15,1 0 0 16,-4 16-19-16,-2 6 18 15,-5 2 1-15,-2 5 0 16,-6-1 10-16,-4-2-10 16,0-5 0-16,-2 2 0 0,-17-5-51 15,-5-4 25-15,-18-6-102 16,7-4-128-16,4-4-484 0</inkml:trace>
  <inkml:trace contextRef="#ctx0" brushRef="#br0" timeOffset="43351.778">15839 6316 1273 0,'0'0'250'0,"0"0"-131"0,0 0 21 16,0 0-93-1,0 0-25-15,0 0 24 0,0 0-45 16,-8 93 42-16,1-45-8 16,3-2-33-16,2-4 41 15,-1-6-42-15,3-10 18 16,0-6-5-16,0-6-3 16,9-5-11-16,8-2 0 15,8-1 19-15,11-4-6 16,7-2-12-16,5 0 10 15,6 0-11-15,-3 0-31 16,-2 0-17-16,-6 0-21 16,-9 0-36-16,-2-2 43 15,-9 1-66-15,-12-2-44 16,-7-1 33-16,-4 2-171 0</inkml:trace>
  <inkml:trace contextRef="#ctx0" brushRef="#br0" timeOffset="43600.322">16038 6472 1134 0,'0'0'284'0,"0"0"-2"16,0 0-111-16,0 0-29 16,0 0-45-16,0 0-96 15,0 0 11-15,-6-10-12 16,6 36 0-16,0 11 37 15,8 4-22-15,3 6-15 0,3-1 0 16,-3 0 1-16,2-2-4 16,1-5 3-16,-4-5-40 15,1 5-26-15,-3-10-163 16,-8-7-482-16</inkml:trace>
  <inkml:trace contextRef="#ctx0" brushRef="#br0" timeOffset="44298.885">14018 7381 1230 0,'0'0'264'0,"0"0"-48"15,0 0-73-15,0 0-36 16,0 0-33-16,0 0-73 15,0 0 10-15,-6 8-11 16,22 28 0-16,3 14 44 16,1 13-44-16,-4 5 10 15,-3 3 5-15,-4-6-8 16,-2-9 15-16,-4-12-21 16,3-9 6-16,-4-13-1 15,1-10 0-15,-1-7-12 16,-2-5-12-16,0 0-76 15,0-8-8-15,-5-12-118 0,-11-5-787 16</inkml:trace>
  <inkml:trace contextRef="#ctx0" brushRef="#br0" timeOffset="44563.052">14075 7386 1181 0,'0'0'243'0,"0"0"-140"16,0 0-33-16,0 0-34 15,0 0-34-15,0 0 42 16,0 0-33-16,135 37-2 16,-117-15 29-16,-4 3-37 15,-8-2 11-15,-6 4-12 0,0-1 15 16,-12-2-7-16,-14 0-8 15,-9 0-12-15,-10-2-37 16,7-6-174-16,9-10-363 0</inkml:trace>
  <inkml:trace contextRef="#ctx0" brushRef="#br0" timeOffset="44943.589">14356 7631 1283 0,'0'0'224'0,"0"0"-54"16,0 0-65-16,0 0-73 16,0 0-2-16,0 0-30 15,0 0 8-15,137-78-13 16,-110 81 5-16,-4 16 0 15,-9 10 6-15,-5 5 5 16,-9 5-11-16,0 4 7 16,-19-2-7-16,-11 2 35 15,-2-7-19-15,3-9 3 16,4-9 22-16,7-6-32 16,11-9 22-16,5 0-31 15,2-3 0-15,0 0 9 0,12 0-8 16,18 0-1-1,3 0 0-15,10 0-28 0,1 0-49 16,14 0-86-16,-8 0-141 16,-8 0-662-16</inkml:trace>
  <inkml:trace contextRef="#ctx0" brushRef="#br0" timeOffset="45155.557">14919 7827 1337 0,'0'0'244'0,"0"0"-126"16,0 0-76-16,0 0-35 15,0 0-7-15,0 0-22 16,167 0-97-16,-111-3-409 0</inkml:trace>
  <inkml:trace contextRef="#ctx0" brushRef="#br0" timeOffset="45724.719">15336 7572 1270 0,'0'0'210'16,"0"0"-56"-16,0 0 38 15,0 0-141-15,0 0 13 16,0 0-64-16,0 0 2 16,2 61 20-16,3 4-22 15,-3 11 37-15,2 8 2 16,0-3-26-16,1-7 20 15,2-9-28-15,2-14-4 16,-1-12 26-16,0-10-14 16,0-11-13-16,-3-5 0 15,-3-8 12-15,0-5-12 0,-2 0 6 16,2 0 19 0,-2 0 57-16,0-4-62 0,1-17 12 15,-1-4-32-15,0-11-22 16,0-4 13-16,0-9-44 15,0-1-9-15,-1-4 47 16,-7 3-38-16,1 2 28 16,2 3 24-16,5 6-14 15,0 7 5-15,0 4 10 16,16 6 0-16,13 10-1 16,6 3 8-16,5 6-7 15,5 4 0-15,-5 0-23 0,-4 14 23 16,-7 10 0-1,-9 2 0-15,-8 3 7 0,-6 0-5 16,-6 3-2-16,-3-2 0 16,-21-2-25-16,-9-1 15 15,-21-4-53-15,9-5-101 16,8-7-122-16</inkml:trace>
  <inkml:trace contextRef="#ctx0" brushRef="#br0" timeOffset="46071.118">15783 7724 1204 0,'0'0'373'0,"0"0"-231"15,0 0-1-15,0 0-93 16,0 0-26-16,0 0 38 15,0 0-51-15,-6 54 24 16,24-25 17-16,7-3-42 16,1-1 29-16,6-2-35 15,1-4-2-15,-2 2 28 16,-4-3-28-16,-3 0 0 16,-4-1 0-16,-7-1-2 15,-3 1-7-15,-8-1 9 16,-2-4 0-16,0-2-2 15,0 0 2-15,-12-1-1 0,-11-4 0 16,-38-1-122-16,6-2-2 16,-1-2-199-16</inkml:trace>
  <inkml:trace contextRef="#ctx0" brushRef="#br0" timeOffset="46271.012">15858 7718 1377 0,'0'0'216'0,"0"0"-53"15,0 0-5-15,0 0-117 16,0 0-14-16,0 0-20 16,135-22 12-16,-81 17-38 0,2 3 12 15,6-4-115-15,-10 5-76 16,-15-3-511-16</inkml:trace>
  <inkml:trace contextRef="#ctx0" brushRef="#br0" timeOffset="47331.848">13820 8601 1245 0,'0'0'267'0,"0"0"-95"16,0 0 0-16,0 0-79 15,0 0-57-15,0 0-25 16,0 0-11-16,-14 39 0 16,26 16 0-16,-1 11 18 0,0 8 9 15,-2-2 10 1,-2-1-3-16,-3-10 14 0,-2-4-47 16,0-11 18-16,-2-12-19 15,2-7 0-15,-2-8 21 16,0-9-21-16,0-4 1 15,3-2-7-15,-3-4 0 16,2 0-38-16,0 0-40 16,0-27-73-16,-2-2-141 15,0-5-850-15</inkml:trace>
  <inkml:trace contextRef="#ctx0" brushRef="#br0" timeOffset="47593.887">13744 8681 1162 0,'0'0'212'0,"0"0"-145"15,0 0 34-15,114-50 19 16,-78 46-68-16,1 4-10 16,-4 1-42-16,-6 16 2 15,-4 4 4-15,-5 8-5 16,-9-2 9-16,-9 4 9 15,0-2-12-15,0 3-14 16,-26-7 3-16,-4-4 4 0,-8 0-9 16,-2-5-9-1,-3-6-88-15,10-6-89 0,16-4-538 16</inkml:trace>
  <inkml:trace contextRef="#ctx0" brushRef="#br0" timeOffset="48008.956">14248 8923 1258 0,'0'0'202'0,"0"0"-28"16,0 0-19-16,0 0-104 0,0 0 17 15,0 0-26-15,0 0-42 16,0-76 33-16,13 76-33 16,2 0 0-16,5 0-16 15,3 10 11-15,0 10 4 16,-5 9 1-16,-11 2-5 16,-3 8 5-16,-4 0 0 15,-4 3 0-15,-15-3 0 16,-10-4 15-16,-4-4-15 15,2-9 0-15,2-6 0 16,6-6 14-16,8-6-13 16,8-3 28-16,7-1 10 15,0 0-37-15,0 0 13 0,9 0-15 16,17 0-51 0,14-5 9-16,25-2-59 0,-7-2-166 15,-8 4-482-15</inkml:trace>
  <inkml:trace contextRef="#ctx0" brushRef="#br0" timeOffset="48226.468">14772 9080 1450 0,'0'0'273'0,"0"0"-165"16,0 0-56-16,0 0-26 16,0 0-26-16,0 0-13 15,0 0-21-15,133-7-113 16,-84 9-396-16</inkml:trace>
  <inkml:trace contextRef="#ctx0" brushRef="#br0" timeOffset="48810.687">15253 8840 912 0,'0'0'695'0,"0"0"-550"16,0 0-40-16,0 0-63 15,0 0-42-15,0 0 0 16,0 0 50-16,15 152-20 16,-5-75 24-16,-4 8-14 15,3-4-2-15,1-4 18 16,-3-11-39-16,5-9 0 16,-5-16 16-16,0-9-32 15,-3-11 19-15,1-9-20 16,-5-9 2-16,2 0 20 15,-2-3-13-15,0 0 6 16,0 0 38-16,0-16-35 0,0-9-11 16,0-5-7-16,0-10-32 15,0-4 5-15,-4-4-65 16,-9-3 29-16,3 0 38 16,-1 0-21-16,3 2 27 15,4 3 16-15,4 1 0 16,0 7 3-16,12 4 1 15,13 4-1-15,6 8 15 16,0 4-15-16,3 6-6 16,-3 8 5-16,-4 4 1 15,-5 0-16-15,-1 18 15 0,-2 3 1 16,-4 6 3-16,-9 4 10 16,0-2-23-1,-6 3 10-15,0-3 0 0,-14-3 3 16,-9-4-3-16,-2-5-17 15,-7-5-16-15,-2-12-105 16,8 0-139-16,8-7-587 0</inkml:trace>
  <inkml:trace contextRef="#ctx0" brushRef="#br0" timeOffset="49164.248">15726 8860 1413 0,'0'0'320'0,"0"0"-178"15,0 0-75-15,0 0-59 16,0 0 17-16,0 0-25 16,-5 104 25-16,5-53 5 15,0 3 17-15,2-1-46 16,10-6 14-16,4-6-15 15,3-9 13-15,6-13-13 16,4-8 0-16,7-11 0 16,3 0-15-16,4-8-14 15,-5-7-10-15,-9-4 18 16,-10 1-7-16,-11 6 27 16,-8 1 1-16,0 2 0 0,-16 6 5 15,-13 3-5 1,-7 0-26-16,-20 17-30 0,10 4-134 15,11-1-70-15</inkml:trace>
  <inkml:trace contextRef="#ctx0" brushRef="#br0" timeOffset="53810.444">17376 5046 1075 0,'0'0'209'0,"0"0"-136"15,0 0 76-15,0 0-67 16,0 0-36-16,0 0 14 16,-21 0-58-16,21 0-2 15,0 0 4-15,-2 0 18 16,2 0 30-16,0 0-27 15,0 0-16-15,0 0 57 16,-2 0-60-16,2 0 3 16,0 0-9-16,0 0 19 15,0 0-20-15,0 0 1 16,0 0 0-16,2 0 3 16,18 3 0-16,6-1-3 15,9 0 0-15,0 0 7 0,3 0-42 16,-5 0 29-1,-4 0-51-15,-2 3 13 0,-2-2-147 16,-7 3-35-16,-12-3-575 0</inkml:trace>
  <inkml:trace contextRef="#ctx0" brushRef="#br0" timeOffset="54022.202">17364 5235 793 0,'0'0'344'0,"0"0"-128"0,0 0-84 15,0 0-38-15,0 0 23 16,0 0-117-16,0 0 16 16,78 0-16-16,-49 0-9 15,13 0-2-15,-6 0-101 16,-12 0-150-16</inkml:trace>
  <inkml:trace contextRef="#ctx0" brushRef="#br0" timeOffset="54531.643">17939 5109 1031 0,'0'0'275'15,"0"0"-95"-15,0 0-33 16,0 0-16-16,0 0-115 15,0 0-8-15,0 0-8 16,-15 38-3-16,13-1-3 0,2 4 6 16,0 4 0-1,0-5 9-15,8-4-8 0,6-7-1 16,1-6 0-16,4-5-32 16,-2-10 30-16,3-8-8 15,3 0 6-15,-4-8-17 16,2-16 20-16,-5-5 1 15,-9-6 0-15,-1 0 0 16,-6 1 6-16,0 0 7 16,-3 3 6-16,-13 3 38 15,-1 0-45-15,-3 1 0 16,-3 5-12-16,4 4 4 16,0 6-23-16,2 6 19 15,1 4-64-15,5 2-11 16,5 6-127-16,5 10-17 0,1 0-336 15</inkml:trace>
  <inkml:trace contextRef="#ctx0" brushRef="#br0" timeOffset="54802.967">18238 5217 1096 0,'0'0'300'0,"0"0"-200"0,0 0-45 15,0 0-45-15,0 0 6 16,0 0 0-16,0 0 2 16,2 47 2-16,-1-36 43 15,-1 0-57-15,0-1 8 16,6-4-14-16,-1-1-26 15,10-5-10-15,0 0-115 16,1 0-61-16</inkml:trace>
  <inkml:trace contextRef="#ctx0" brushRef="#br0" timeOffset="55183.647">18474 5101 1026 0,'0'0'174'0,"0"0"-41"16,0 0-49-16,0 0 6 16,0 0 30-16,0 0-71 15,0 0-20-15,21-35-29 16,-21 36 0-16,0 13 21 15,0 6-5-15,0 6 1 16,4 6 59-16,0 3-65 16,1 4 27-16,1 2 0 15,-1 1-38-15,-1 0 41 16,-1-5-33-16,-1 0 2 0,0-5 2 16,0-4-5-1,3 0-7-15,-3-6 0 0,0-2 0 16,-1-4-9-16,-1-3 9 15,3-5-66-15,-3-7-32 16,2-1-193-16,-2 0-679 0</inkml:trace>
  <inkml:trace contextRef="#ctx0" brushRef="#br0" timeOffset="55605.786">18751 5073 1194 0,'0'0'272'0,"0"0"-119"16,0 0-55-16,0 0-98 16,0 0 0-16,0 0 0 15,0 0 22-15,22 70 23 16,-15-46-24-16,-4 3-1 15,4-4 9-15,1 2-20 16,1-6-2-16,1-2-7 16,4-2 0-16,3-4 8 15,4-1 1-15,1-2-8 0,2-2 27 16,1 0-28 0,-5-3-1-16,1 4-8 0,-6 0 9 15,-1 2 9-15,-4 1-9 16,-1 2 0-16,-5 1 0 15,2 1-5-15,-6 1 4 16,0-1 0-16,0-2 1 16,-12 2 12-16,-13-4-12 15,-13-2-17-15,-26-8-18 16,8 0-196-16,6-3-360 0</inkml:trace>
  <inkml:trace contextRef="#ctx0" brushRef="#br0" timeOffset="55891.719">18831 5057 1341 0,'0'0'276'0,"0"0"-73"15,0 0-127-15,0 0-43 16,0 0-16-16,0 0-1 15,116-16-17-15,-74 14 1 16,-4 0 0-16,-9 2-14 16,-6 0 14-16,-11 0 0 15,-2 0-18-15,-6 0-8 16,-4 0 5-16,3 0-30 0,-3 0-59 16,0 9 35-16,0 8-87 15,0-2-89-15,0-1-670 16</inkml:trace>
  <inkml:trace contextRef="#ctx0" brushRef="#br0" timeOffset="57938.78">17101 6699 1129 0,'0'0'207'0,"0"0"17"0,0 0-58 16,0 0-35-16,0 0-52 16,0 0-58-16,0 0 36 15,-22-34-35-15,22 32-21 16,14-2 15-16,12 0-8 16,12-2-14-16,9 0 6 15,-3-1-2-15,1 7-9 16,-8-3 11-16,-9 3-56 15,-2 0 18-15,-11 0-104 16,-15 20-49-16,0 0-37 16,-11-2-611-16</inkml:trace>
  <inkml:trace contextRef="#ctx0" brushRef="#br0" timeOffset="58135.602">17162 6820 1175 0,'0'0'212'16,"0"0"-23"-16,0 0-90 15,0 0-48-15,0 0 0 16,0 0-39-16,0 0-8 16,153-6-4-16,-92 4-102 15,-10 0-87-15,-9-1-452 0</inkml:trace>
  <inkml:trace contextRef="#ctx0" brushRef="#br0" timeOffset="58586.046">17749 6627 1209 0,'0'0'266'16,"0"0"-88"-16,0 0-25 15,0 0-27-15,0 0-97 16,0 0-26-16,0 0-3 16,-12 22-13-16,12 14 13 0,0 8 0 15,2 2 0-15,8 1 21 16,7-8-14-16,2-5-7 15,2-11 0-15,1-9-4 16,1-8-10-16,0-6 8 16,2 0 6-16,-2-18-2 15,-5-7 10-15,-5-7-8 16,-7 3 0-16,-6-3-1 16,0 0 1-16,-8 2 0 15,-13-1 0-15,-3 1 15 0,-5 4-8 16,3 4-14-1,-1 2-1-15,6 8 7 0,8 2-15 16,4 8-17 0,5 2-79-16,4 3-101 0,0 16 22 15,10-3-137-15</inkml:trace>
  <inkml:trace contextRef="#ctx0" brushRef="#br0" timeOffset="58877.431">18201 6711 1287 0,'0'0'273'0,"0"0"-56"15,0 0-148-15,0 0-23 16,0 0-41-16,0 0 8 15,0 0 0-15,3 34-13 16,2-15 1-16,-3-4 12 16,3 2-4-16,-3-6-9 15,2-3 0-15,-1-6-5 16,-1-2-12-16,2 0-14 16,5-3-98-16,1-13-95 15,-2-4-1174-15</inkml:trace>
  <inkml:trace contextRef="#ctx0" brushRef="#br0" timeOffset="59306.873">18410 6636 857 0,'0'0'503'15,"0"0"-373"-15,0 0 65 16,0 0-24-16,0 0-109 16,0 0 17-16,0 0-55 15,31-99-10-15,-6 89 2 0,2 3-16 16,2 7 0-16,-4 0-9 16,0 0-3-16,-2 17-6 15,-5 7 18-15,-5 5 0 16,-9 6 6-16,-4 3 1 15,0 1-7-15,-17-1 0 16,-8-7 10-16,0-2-10 16,1-7 0-16,4-7 0 15,4-5 16-15,8-5-16 16,3-3 0-16,5 0-1 16,0-2-5-16,0 0-3 15,0 0 9-15,11 0 0 16,11 0-1-16,8 0 1 15,7 0-19-15,17 2-69 16,-8 0-146-16,-8-2-83 0</inkml:trace>
  <inkml:trace contextRef="#ctx0" brushRef="#br0" timeOffset="59703.41">18918 6649 1196 0,'0'0'269'0,"0"0"-5"15,0 0-128-15,0 0-31 16,0 0-7-16,0 0-79 16,0 0 20-16,-20-32-39 0,20 54 0 15,-2 12-18 1,2 10 19-16,0 9-1 0,4 1 0 15,14-4-10-15,6-8 10 16,3-8 0-16,6-12 15 16,2-10-30-16,0-10 15 15,1-2-16-15,-3-12 7 16,-4-16-55-16,-7-4 62 16,-9-7 2-16,-10 0 0 15,-3-1 25-15,-9 0-18 16,-16 1-7-16,-4 6 0 15,-2 6 0-15,-4 6-6 16,1 14 6-16,-1 7-58 16,-11 12-23-16,9 17-189 15,6-2-402-15</inkml:trace>
  <inkml:trace contextRef="#ctx0" brushRef="#br0" timeOffset="61263.189">16987 8078 1413 0,'0'0'237'0,"0"0"-65"15,0 0-56-15,0 0-65 16,0 0 16-16,0 0-31 15,-8 0-17-15,23 0-19 16,14-5 7-16,14 1-7 16,3 0 0-16,-1 0 0 15,-9 1-23-15,-9 3 18 16,-10 0-55-16,-6 0 5 16,-4 0-67-16,-7 15-80 15,-2-1-123-15,-18-4-684 0</inkml:trace>
  <inkml:trace contextRef="#ctx0" brushRef="#br0" timeOffset="61442.02">17047 8219 1045 0,'0'0'278'0,"0"0"-158"15,0 0-52-15,0 0 40 16,0 0-22-16,128-12-45 15,-93 10-12-15,2 0-29 16,9 2-7-16,-11 0-139 16,-6 0-219-16</inkml:trace>
  <inkml:trace contextRef="#ctx0" brushRef="#br0" timeOffset="61883.039">17594 7872 1222 0,'0'0'250'0,"0"0"-89"15,0 0 8-15,0 0-93 16,0 0-45-16,0 0-22 15,0 0 7-15,-23 41-25 0,21-7 10 16,2 5-1 0,0 0 27-16,2-3-27 0,12-8 11 15,3-4-8-15,4-8 13 16,-4-4-32-16,2-6 12 16,1-4-4-16,0-2 8 15,0 0 0-15,-2-16 6 16,-6-4 1-16,-3-6-7 15,-7-3 0-15,-2-2 0 16,0-2 0-16,-20 0 15 16,-4-1-15-16,-7 4 0 15,0 1 7-15,-2 7-1 16,4 6-12-16,8 6-8 16,8 9-55-16,13 1-69 15,0 17-146-15,0 1 3 0</inkml:trace>
  <inkml:trace contextRef="#ctx0" brushRef="#br0" timeOffset="62139.659">17984 7961 1262 0,'0'0'294'15,"0"0"-117"-15,0 0-97 16,0 0-11-16,0 0-59 16,0 0-1-16,0 0-9 15,0 8 7-15,0-5-8 0,0 4 1 16,0-1 0-16,0-2-14 16,0-3-41-16,11-1-112 15,1 0-83-15,-4-9-618 0</inkml:trace>
  <inkml:trace contextRef="#ctx0" brushRef="#br0" timeOffset="62477.744">18412 7722 1392 0,'0'0'282'0,"0"0"-78"15,0 0-111-15,0 0-49 16,0 0-21-16,0 0-16 16,0 0-7-16,0 90 19 15,0-46-3-15,0 4 15 16,0-3-31-16,0-5 1 15,0-4 25-15,2-6-18 16,0-4-8-16,3-6 0 16,-1-4-20-16,-1-6 19 15,1-1-84-15,3-9-70 0,-1 0-124 16,3 0-626-16</inkml:trace>
  <inkml:trace contextRef="#ctx0" brushRef="#br0" timeOffset="62850.821">18628 7703 1345 0,'0'0'245'0,"0"0"-29"16,0 0-86-16,0 0-115 15,0 0 20-15,0 0-35 16,0 0 0-16,0 58 14 0,4-19-1 15,4 5-4 1,-2 2-9-16,1-4 23 0,-3-3-18 16,2-7-5-16,-3-6 0 15,2-6 18-15,-3-5-8 16,-2-6-10-16,1-1 0 16,5-2-5-16,-3 0-6 15,7 0 11-15,1-1 0 16,8 1-4-16,9-5 4 15,9 1-7-15,6-2 6 16,4 0-20-16,-1 0 13 16,-6-6-17-16,-4-2-31 0,-7-1 21 15,-6 2-84 1,-7-1-60-16,-12 2-149 0</inkml:trace>
  <inkml:trace contextRef="#ctx0" brushRef="#br0" timeOffset="63124.004">18848 7853 1405 0,'0'0'269'16,"0"0"-35"-16,0 0-115 15,0 0-52-15,0 0-11 16,0 0-56-16,0 0-8 15,-4 35 1-15,16 2 14 0,-1 3-4 16,2 2-1-16,1-2 9 16,-1-4 23-16,-2-2-33 15,0-6-1-15,0-3 0 16,-2-4-33-16,-6 5-61 16,-3-8-143-16,0-6-409 0</inkml:trace>
  <inkml:trace contextRef="#ctx0" brushRef="#br0" timeOffset="64039.549">17114 9029 1222 0,'0'0'300'15,"0"0"-72"-15,0 0-103 16,0 0-9-16,0 0-47 16,0 0-46-16,0 0 30 15,-7 0-52-15,7 0 8 16,0 0 13-16,12-2-22 16,15 0 0-16,13-1-15 0,4 0-34 15,2 3-21-15,-11 0-63 16,-8 5-89-16,-14 9-68 15,-13 1-735-15</inkml:trace>
  <inkml:trace contextRef="#ctx0" brushRef="#br0" timeOffset="64210.994">17119 9180 1149 0,'0'0'316'16,"0"0"-132"-16,0 0-51 15,0 0-71-15,0 0-1 0,0 0-43 16,0 0-9-16,76-3-18 16,-23-2-6-16,-8 1-134 15,-8-2-164-15</inkml:trace>
  <inkml:trace contextRef="#ctx0" brushRef="#br0" timeOffset="64660.751">17714 8985 1079 0,'0'0'342'0,"0"0"-159"0,0 0 4 16,0 0-115-16,0 0-14 15,0 0-56-15,0 0 9 16,0 53-2-16,5-11-8 16,11 4 20-16,-2 4 2 15,7-4-23-15,2-7 9 16,3-4-9-16,0-9 0 16,-1-9-7-16,0-10 7 15,-3-7 0-15,0 0-2 16,1-6 13-16,-4-18-8 15,-1-8-3-15,-6-5 0 16,-8-7-13-16,-4-2 13 16,0-1-1-16,-11-2-8 0,-9 3 9 15,-5 7-13-15,-2 2-9 16,1 11 1-16,0 6 14 16,5 13 4-16,1 7-26 15,-3 0-36-15,4 17-66 16,-6 33 20-16,5-4-69 15,7-6-306-15</inkml:trace>
  <inkml:trace contextRef="#ctx0" brushRef="#br0" timeOffset="64940.941">18354 9071 1174 0,'0'0'288'0,"0"0"-136"15,0 0-77-15,0 0-2 16,0 0 5-16,0 0-52 16,0 0-11-16,0 28 27 15,0-16-40-15,0 1 13 16,0-1-15-16,0-4 0 15,0 2-9-15,0-2-3 16,0-1-102-16,4 0-154 0,3-7-904 16</inkml:trace>
  <inkml:trace contextRef="#ctx0" brushRef="#br0" timeOffset="65366.513">18653 8978 1204 0,'0'0'264'16,"0"0"-43"-16,0 0-106 15,0 0-49-15,0 0-38 16,0 0-21-16,0 0 2 0,69-31-9 15,-55 33 0-15,-2 14-3 16,2 7 16-16,-3 4-8 16,-6 6-4-16,-5 1 6 15,0 2 8-15,-16 0-15 16,-10-1 0-16,-6-9 18 16,-1-1-12-16,-1-7-2 15,8-4-4-15,3-5 0 16,9-6 8-16,10-1-8 15,4 0-1-15,0-2 1 16,13 2-57-16,21 1 44 16,8-3 3-16,6 0 10 15,0 0 12-15,-5 3-12 16,-5 1-24-16,-1 8-47 16,-6-2-161-16,-8 0-362 0</inkml:trace>
  <inkml:trace contextRef="#ctx0" brushRef="#br0" timeOffset="65862.828">19041 8995 1303 0,'0'0'262'15,"0"0"-48"-15,0 0-56 0,0 0-34 16,0 0-63-16,0 0-39 16,0 0-22-16,-12-14-6 15,12 32 6-15,0 10-3 16,2 5 19-16,6 1-16 16,-2 0 0-16,1-6 0 15,1-4 15-15,0-6-6 16,-1-6-6-16,1-7-3 15,-2 0-3-15,2-5-9 16,5 0 12-16,5 0 0 16,4-8 18-16,7-4-18 15,2-2 0-15,0 0-8 16,0 4-5-16,-2 2 6 0,-2 2 7 16,-4 6 0-16,-3 0-12 15,-3 0 12-15,-1 8 0 16,-5 10-1-16,0 2-2 15,-6 1-3-15,-5 4 6 16,0-4 0-16,-3 4 16 16,-12-4 2-16,-8-2-18 15,-1-3 0-15,-5-5-36 16,-11-8-15-16,6-1-116 16,3-2-195-16</inkml:trace>
  <inkml:trace contextRef="#ctx0" brushRef="#br0" timeOffset="66155.431">19112 8919 1341 0,'0'0'335'15,"0"0"-173"-15,0 0-117 16,0 0 11-16,0 0-56 16,131-4 0-16,-73 4-1 15,-6 0-16-15,-10 0 17 16,-11 0-38-16,-11 0 16 16,-11 0 16-16,-4 0-42 0,-5 0 1 15,0 0 9-15,-16 3-64 16,-6 0-64-16,2-1-785 0</inkml:trace>
  <inkml:trace contextRef="#ctx0" brushRef="#br0" timeOffset="70285.511">13941 10489 1243 0,'0'0'251'0,"0"0"-99"15,0 0-93-15,0 0 33 16,0 0-55-16,0 0-27 16,-12-1 8-16,12 8-18 15,0 17 0-15,0 8-1 16,9 13 20-16,2 9-19 0,0 4 17 15,1 4-9-15,-4-2 37 16,1-2-32-16,-2-7-5 16,-2-7-8-16,-3-9 13 15,0-6-15-15,-2-9 2 16,2-9 0-16,-2-4 11 16,0-3-4-16,0-4-7 15,0 0 0-15,0 0-54 16,0 0 7-16,-14-11-88 15,-1-3-369-15</inkml:trace>
  <inkml:trace contextRef="#ctx0" brushRef="#br0" timeOffset="70608.461">13943 10489 1121 0,'0'0'220'16,"0"0"-123"-16,0 0-77 16,0 0 46-16,0 0-2 15,127-6-45-15,-92 6 35 16,-6 7-37-16,-2 10-7 15,-7 3 8-15,-7 4-12 0,-8 0-6 16,-5 2 0-16,0-1 10 16,-9 1-9-16,-20-2-1 15,-9 0-7-15,-15 0-19 16,5-6-152-16,13-8-126 0</inkml:trace>
  <inkml:trace contextRef="#ctx0" brushRef="#br0" timeOffset="71178.871">14316 10735 1132 0,'0'0'199'0,"0"0"1"16,0 0-41-16,0 0-63 15,0 0-37-15,0 0-52 16,0 0-7-16,77-41 0 16,-54 41-8-16,0 0-10 15,-5 4 18-15,-8 12-4 16,-2 2-15-16,-6 4 19 15,-2 4 0-15,0-1-9 0,-17 0 9 16,-4-4 0 0,4-1 0-16,-1-11 0 0,7-1 5 15,6-6 1-15,3 0-12 16,2-2 2-16,0 0-17 16,0 0 13-16,0 0-19 15,11 0-15-15,8 0 42 16,4 0 0-16,2 0 0 15,0 2-3-15,-8 8 3 16,-1 7-3-16,-7 1 3 16,-5 3 0-16,-4 2 16 15,0-2-4-15,-6 0 1 16,-16-2 0-16,-3-2 0 16,-6-5 39-16,-7-4-31 15,0-4-6-15,0-4 7 0,3 0-12 16,-1 0-20-16,6-10-25 15,2-14-72-15,8 2-65 16,7-1-446-16</inkml:trace>
  <inkml:trace contextRef="#ctx0" brushRef="#br0" timeOffset="71561.929">14811 10848 155 0,'0'0'1193'15,"0"0"-968"-15,0 0-116 16,0 0-35-16,0 0-21 15,0 0 3-15,0 0-56 16,14 8 10-16,-1-8-17 16,6 0 23-16,3 0-15 15,2 0 1-15,-2 0-1 16,-1 0 21-16,-8 0-22 16,-4 0 9-16,-4 0-9 0,-3 0-2 15,-2 0 1 1,0 0-12-16,0 0-6 0,0 0 18 15,0 0-55-15,2 0-40 16,0 0-89-16,0 2-11 0</inkml:trace>
  <inkml:trace contextRef="#ctx0" brushRef="#br0" timeOffset="77214.939">15222 10784 1056 0,'0'0'330'16,"0"0"-154"-16,0 0-16 15,0 0-82-15,0 0 15 16,0 0-62-16,-6-20-10 15,6 20-4-15,0 0-17 16,0 0-6-16,0 0-5 16,0 12-30-16,0 10 40 0,6 10 2 15,5 9 6-15,1 5 29 16,-2 4-27-16,-1 0 1 16,1-3-10-16,-2-1 9 15,-1-8 1-15,-1-6 1 16,0-5-10-16,-2-8 16 15,-2-6-1-15,0-3-29 16,-2-2 13-16,1-5-69 16,-1-2 13-16,0-1-88 15,0 0-86-15,0-1-107 0</inkml:trace>
  <inkml:trace contextRef="#ctx0" brushRef="#br0" timeOffset="77515.715">15195 10767 1051 0,'0'0'223'15,"0"0"-151"-15,0 0-41 16,0 0 18-16,123-7-37 15,-92 11 26-15,-4 14-38 16,-7 2 0-16,-7 2-5 16,-6 2 5-16,-7 2 0 15,0-1 18-15,-2-2-6 16,-22-1-2-16,-6-4-10 0,-6-4 0 16,-1-4-13-16,-7-7 8 15,7-3-59-15,15 0-175 0</inkml:trace>
  <inkml:trace contextRef="#ctx0" brushRef="#br0" timeOffset="77891.694">15548 10814 1224 0,'0'0'309'0,"0"0"-165"0,0 0-83 16,0 0-54-16,0 0-5 15,0 0-2-15,0 0 14 16,13 100 8-16,-9-61 41 16,-2 1-31-16,-2-6-1 15,2-2 25-15,-2-6-36 16,2-6 2-16,2-6-22 15,0-6-3-15,0-2 3 16,4-3 0-16,7 0 1 16,4-3 8-16,10 0 6 15,5 0-26-15,-1 0 11 16,0-3-22-16,0-2 10 0,-8-1-38 16,-2 0-24-16,4-3-48 15,-6 0-129-15,-7 1-303 0</inkml:trace>
  <inkml:trace contextRef="#ctx0" brushRef="#br0" timeOffset="78153.965">15731 10964 1054 0,'0'0'262'0,"0"0"-34"16,0 0-31-16,0 0-77 15,0 0-35-15,0 0-81 16,0 0 3-16,8 12-14 0,4 16 14 16,3 9-1-16,0 5-4 15,-1 0 12-15,-3-2 32 16,-2-2-35-16,0-3-3 16,-2-10-1-16,-1-3 3 15,-2-6-20-15,-4 2-23 16,0-5-70-16,0-6-204 0</inkml:trace>
  <inkml:trace contextRef="#ctx0" brushRef="#br0" timeOffset="78881.063">14083 11918 889 0,'0'0'625'0,"0"0"-448"16,0 0-4-16,0 0-62 15,0 0-29-15,0 0-54 16,0 0-28-16,7 0-28 16,2 32 4-16,1 7 24 15,4 7 14-15,-5 4-1 16,-3 3 16-16,1-4-1 15,-4-1-27-15,1-11 23 16,-1-7-24-16,-3-7 1 16,1-9 11-16,-1-5-10 0,0-3 6 15,0-4-5-15,0-2-3 16,0 0-19-16,0 0-30 16,0 0-65-16,-6-8 2 15,-10-3-278-15</inkml:trace>
  <inkml:trace contextRef="#ctx0" brushRef="#br0" timeOffset="79167.735">14090 11863 791 0,'0'0'569'16,"0"0"-431"-16,0 0-19 15,0 0-57-15,0 0-45 16,0 0 14-16,0 0-30 16,55 24 22-16,-30-4 31 15,1 3-54-15,-3-2 16 16,-6 1-16-16,-3-2 0 16,-8 0-4-16,-6-2 4 15,0-1 0-15,-1 1 0 16,-26-1-40-16,-27 4-59 15,3-8-157-15,8-4-754 0</inkml:trace>
  <inkml:trace contextRef="#ctx0" brushRef="#br0" timeOffset="79707.076">14395 12093 1156 0,'0'0'233'0,"0"0"-12"16,0 0-96-16,0 0-27 15,0 0-60-15,0 0-32 16,0 0-12-16,136-82 2 0,-107 82 4 15,-4 0-3-15,-5 2 3 16,-8 10-3-16,-2 6-5 16,-10 3 16-16,0 0-7 15,0 2 1-15,-16-2-1 16,-6 0 15-16,-1-8-16 16,6-3 0-16,3-3-1 15,8-5 10-15,4-2-20 16,2 0 11-16,0 0-10 15,0 0-5-15,8 0-36 16,14 0 51-16,6 0 0 16,3 0-18-16,-4 4 8 0,-3 6 7 15,-4 6 3-15,-4 0 19 16,-8 3-18 0,-5 0-1-16,-3-1 9 0,0 0 0 15,-18-2 36-15,-11 0 2 16,-9-4-6-16,-6-4-2 15,-4-4-25-15,2-4-7 16,3 0-7-16,10-7-35 16,15-18 7-16,14 4-98 15,4-2-171-15</inkml:trace>
  <inkml:trace contextRef="#ctx0" brushRef="#br0" timeOffset="79956.651">14983 12247 1446 0,'0'0'318'0,"0"0"-190"16,0 0-37-16,0 0-90 15,0 0 23-15,0 0-24 16,0 0 4-16,112 0-24 16,-61 0-38-16,-8-5-138 0,-12 3-389 15</inkml:trace>
  <inkml:trace contextRef="#ctx0" brushRef="#br0" timeOffset="80562.88">15509 12126 1458 0,'0'0'265'15,"0"0"-53"-15,0 0-41 16,0 0-84-16,0 0-32 15,0 0-55-15,0 0-40 0,0 20 39 16,8 11 1 0,2 14 6-16,1 12 39 0,2 4-33 15,-1 3 22-15,-4 3-12 16,0-9-8-16,-1-8 1 16,-3-10-1-16,-3-12-2 15,2-7 19-15,-3-12-19 16,2-6-12-16,-2 0 0 15,0-3 14-15,2 0 8 16,-2 0 22-16,0-6 22 16,0-12-13-16,0-8-53 15,0-6 0-15,0-7-37 16,0-2-39-16,0-4 54 0,0-1-31 16,0 1 23-16,0 0 30 15,0 1-58-15,0 2 58 16,0 6-23-16,10 2-5 15,7 4 11-15,8 5 15 16,6 8 2-16,3 5-7 16,-1 8 5-16,-2 4 2 15,-6 0-15-15,-3 8-17 16,-7 11 16-16,-1 5 22 16,-7 2-6-16,-5 1 3 15,-2-1 4-15,0-5-7 16,-15-1 0-16,-10-5-7 15,-8-4-8-15,-7-2-44 16,-12-9-70-16,4 0-75 0,12-2-456 16</inkml:trace>
  <inkml:trace contextRef="#ctx0" brushRef="#br0" timeOffset="80999.049">15937 12168 1313 0,'0'0'327'16,"0"0"-153"-16,0 0-86 16,0 0-16-16,0 0-64 0,0 0-8 15,0 0 0 1,29 44 15-16,-15-18 0 0,-3 3-5 15,-2 0 3-15,0-5 6 16,-2-4-7-16,-3-9-14 16,2-4 2-16,4-5-1 15,3-2-5-15,9 0 12 16,10 0 10-16,5-4 9 16,-1-4-15-16,-3 2-20 15,-6 4 4-15,-7 2-6 16,-2 0 2-16,-8 0 7 15,2 6 3-15,-2 4 9 16,-2 0 1-16,-3 0-17 0,-3 0 7 16,-2 1 0-16,0-4-3 15,-2 3 9-15,-23 2-6 16,-13-4 0-16,-35-6-37 16,8-2-118-16,5 0-198 0</inkml:trace>
  <inkml:trace contextRef="#ctx0" brushRef="#br0" timeOffset="81253.811">16065 12154 1347 0,'0'0'303'16,"0"0"-195"-16,0 0-37 15,0 0-50-15,159-31 7 16,-109 23-28-16,-3 3 1 16,-7-1 7-16,-9 2-8 15,-9 0 0-15,-8 1-7 16,-7 3-12-16,-7 0 3 16,-7 0-59-16,-15 3-171 15,-3 5-362-15</inkml:trace>
  <inkml:trace contextRef="#ctx0" brushRef="#br0" timeOffset="82176.858">14059 13101 1196 0,'0'0'252'16,"0"0"-76"-16,0 0 15 15,0 0-97-15,0 0-34 16,0 0-60-16,0 0-11 15,8 9 11-15,-3 31 9 16,3 17 10-16,0 15 26 16,-4 6-44-16,0 4 29 15,-1-4-12-15,-3-12-17 16,2-11 36-16,-2-16-37 0,0-11 1 16,2-12 28-16,-2-5-29 15,0-5 0-15,2-6-1 16,0 0-21-16,-2 0 10 15,2-5-83-15,-2-10-15 16,0-5-246-16</inkml:trace>
  <inkml:trace contextRef="#ctx0" brushRef="#br0" timeOffset="82457.157">14024 13205 1126 0,'0'0'210'16,"0"0"-109"-16,0 0-5 15,0 0-10-15,0 0-50 16,0 0-23-16,0 0 15 16,75-43-26-16,-65 60 8 15,0 2-10-15,-1 5 1 16,-5 5-3-16,-2-4 8 15,-2 4-6-15,0-3 13 16,-2-2-13-16,-18 2 0 16,-17 0-71-16,5-3-108 15,4-12-420-15</inkml:trace>
  <inkml:trace contextRef="#ctx0" brushRef="#br0" timeOffset="82959.319">14246 13435 1169 0,'0'0'235'16,"0"0"-70"-16,0 0-48 15,0 0-53-15,0 0 18 16,0 0-51-16,0 0-1 15,73-92-19-15,-55 88-10 16,-3 4-2-16,-1 0-6 16,-1 2 4-16,-4 14 2 0,-2 2 1 15,-5 4 0-15,-2-1 6 16,0 2 4-16,-9-2-10 16,-12 2 0-16,-4-5 0 15,-4-4-6-15,2-4 5 16,6-6-12-16,8-1 13 15,11-3-34-15,2 0-7 16,21 0-38-16,18-5 35 16,15-2 37-16,4-2 3 15,-7 7 4-15,-7 2-16 0,-10 0 26 16,-11 9-10 0,-8 5 0-16,-9 6 6 0,-6-1 30 15,-2 5-10-15,-25 3 20 16,-10-1 14-16,-13-4-50 15,0-5 15-15,-4-5-25 16,7-5 0-16,3-7-2 16,12-4-61-16,12-13-55 15,16-2-122-15</inkml:trace>
  <inkml:trace contextRef="#ctx0" brushRef="#br0" timeOffset="83295.739">14881 13407 1117 0,'0'0'653'0,"0"0"-489"16,0 0-123-16,0 0 29 15,0 0-32-15,0 0-38 16,0 0 19-16,11 8-19 16,9-5 0-16,2-3 7 15,3 3 0-15,-7-3-7 16,-3 0 0-16,-5 0 2 16,-6 0 17-16,-2 0-19 15,-1 0 0-15,-1 0-6 0,0 0-74 16,0 2 10-16,12 10-92 15,0 0-29-15,1-6-203 16</inkml:trace>
  <inkml:trace contextRef="#ctx0" brushRef="#br0" timeOffset="83941.384">15384 13271 1468 0,'0'0'350'0,"0"0"-152"16,0 0-34-16,0 0-26 15,0 0-104-15,0 0 12 16,0 0-46-16,3 24-23 15,8 18-3-15,5 16 39 16,0 9-13-16,-1 8 6 16,-1 0 22-16,-2-5-12 15,-3-8-16-15,1-8 1 16,-2-12 35-16,-3-10-36 16,-1-9 0-16,-1-12 0 15,-3-5 21-15,5-6-21 0,-5 0 9 16,0 0 0-16,0 0 41 15,0 0-44-15,0-8 12 16,0-10-18-16,0-8-46 16,0-9 27-16,0-4-39 15,-8-3-2-15,4-4 47 16,-3-1-52-16,2 0 29 16,4 0 11-16,-1 1-34 15,2 0 58-15,0 2-32 16,0 6 33-16,2 6-15 15,6 6 17-15,3 8-2 16,3 4 0-16,3 4-27 16,6 7 15-16,2 3 5 0,2 0 7 15,2 13 6 1,-5 5-6-16,-2 4 0 0,-4 3 0 16,-5 4-15-16,-3-3 8 15,-9 0 7-15,-1-3 0 16,0-6 10-16,-1 0-9 15,-22-5-2-15,-6 0-4 16,-23-7-117-16,6-1-49 16,5-4-170-16</inkml:trace>
  <inkml:trace contextRef="#ctx0" brushRef="#br0" timeOffset="84316.597">15980 13237 1260 0,'0'0'266'16,"0"0"-68"-16,0 0-106 15,0 0-60-15,0 0 9 16,0 0-41-16,0 0 52 15,15 138 4-15,-10-83-54 16,4-2 44-16,2-5-42 0,2-10 2 16,3-7 18-1,4-14-18-15,5-7-6 0,4-8 0 16,2-2-21-16,-1 0 20 16,0-10-18-16,-6-4 19 15,-8 1-2-15,-7-1 4 16,-9 2-2-16,0 1 0 15,-2 5-29-15,-25 4 11 16,-31 2-82-16,3 8-90 16,3 6-138-16</inkml:trace>
  <inkml:trace contextRef="#ctx0" brushRef="#br0" timeOffset="87095.939">17041 11061 1305 0,'0'0'273'0,"0"0"-183"16,0 0-17-16,0 0-62 16,0 0-11-16,0 0 26 15,40 6-20-15,-11-2-6 16,2 0 0-16,-2-3 10 15,-2-1-13-15,-2 2 3 16,-8-2 0-16,-1 0-9 16,-7 0 9-16,-3 0-73 15,-4 3-81-15,-2-1-126 0,0 0-716 16</inkml:trace>
  <inkml:trace contextRef="#ctx0" brushRef="#br0" timeOffset="87291.205">17121 11231 1073 0,'0'0'289'16,"0"0"-189"-16,0 0-59 16,0 0 59-16,0 0-59 15,0 0-7-15,0 0-34 16,130 0-15-16,-84 0 14 15,-7 0-191-15,-8 0-689 0</inkml:trace>
  <inkml:trace contextRef="#ctx0" brushRef="#br0" timeOffset="87732.349">17694 11083 1328 0,'0'0'301'0,"0"0"-174"16,0 0-28-1,0 0-65-15,0 0-15 0,0 0-14 16,0 0-5-16,-11 59 0 15,11-28 12-15,0 1-6 16,4-2-6-16,9-4 0 16,1-6-3-16,-1-5-5 15,3-7 8-15,-3-7 0 16,5-1 19-16,-2 0-8 16,0-13-11-16,-3-7 0 15,-4-1-6-15,-9-4-3 16,0 2 10-16,0-3-1 15,-9 0 23-15,-10 2-14 0,0 2-9 16,-2 2 0 0,-2 2-18-16,-2 3-3 0,0 6 9 15,3 7-48-15,2 2-45 16,6 8-163-16,8 7-129 0</inkml:trace>
  <inkml:trace contextRef="#ctx0" brushRef="#br0" timeOffset="88026.011">18038 11197 1378 0,'0'0'292'0,"0"0"-222"15,0 0-2-15,0 0-52 16,0 0-3-16,0 0 4 16,0 0-8-16,11 41 7 15,-9-33 19-15,2-1-26 16,-2 0-6-16,-2-6-3 16,2-1 2-16,-2 0-16 15,0 0 14-15,0 0-41 16,0 0-76-16,0-8-485 0</inkml:trace>
  <inkml:trace contextRef="#ctx0" brushRef="#br0" timeOffset="88408.686">18318 10962 1267 0,'0'0'314'15,"0"0"-125"-15,0 0-41 16,0 0-60-16,0 0-36 16,0 0-2-16,0 0-45 15,3-5-4-15,3 23 4 0,4 8 7 16,0 8-8-16,1 4-4 15,1 2 6-15,-3 0 13 16,-3-2-17-16,1-6 22 16,-3-4-4-16,-1-7-12 15,-1-8-2-15,-2-2-6 16,0-7-2-16,2-3 2 16,-2-1 0-16,0 0 5 15,0 0-5-15,0 0-93 16,2 3-75-16,1 0-95 15,-1-3-462-15</inkml:trace>
  <inkml:trace contextRef="#ctx0" brushRef="#br0" timeOffset="88845.303">18651 10971 1373 0,'0'0'329'0,"0"0"-132"16,0 0-126-16,0 0-27 15,0 0-44-15,0 0 0 16,0 0 5-16,22 76-5 16,-15-38 23-16,1-1 0 15,1-2-23-15,-2-7 13 0,0-8-13 16,-1-6 0-16,-1-7 8 15,-4-7-7-15,6 0 12 16,5 0 11-16,8 0-23 16,12-3 3-16,3-5-4 15,0 2 0-15,-3 0-4 16,-5 6 11-16,-5 0-7 16,-3 0 0-16,0 0-7 15,-6 4 7-15,-1 4-10 16,-6 3 2-16,-5 1 1 15,-1-1 7-15,0 3 0 16,-3 2 9-16,-22 1-8 16,-10 1-2-16,-8-2-47 0,-22-7-42 15,9-2-67-15,10-7-213 16</inkml:trace>
  <inkml:trace contextRef="#ctx0" brushRef="#br0" timeOffset="89107.703">18680 10930 1493 0,'0'0'258'15,"0"0"-185"-15,120-33-22 0,-62 22 11 16,-5 5-46-1,-8 3-6-15,-12 3-2 0,-12 0 0 16,-8 0-16-16,-9 0-3 16,-2 0-11-16,-2 0 5 15,-2 3-54-15,-40 9-19 16,2-2-130-16,2-2-750 0</inkml:trace>
  <inkml:trace contextRef="#ctx0" brushRef="#br0" timeOffset="90310.079">17201 12201 1209 0,'0'0'303'0,"0"0"-152"16,0 0-85-16,0 0 4 15,0 0 1-15,0 0-38 0,-2 5-1 16,2-5-9-16,0 2-23 16,0-2 8-16,0 0-8 15,11 1-2-15,9 2 2 16,8-1 12-16,5-2 23 16,-2 0-12-16,0 0-23 15,-4 0 2-15,-5 0-2 16,-6 2 0-16,-5-2-14 15,-4 2-40-15,-5 2-49 16,-2 2-125-16,0 1-117 0</inkml:trace>
  <inkml:trace contextRef="#ctx0" brushRef="#br0" timeOffset="90501.999">17215 12376 535 0,'0'0'780'16,"0"0"-648"-16,0 0-51 16,0 0-14-16,0 0 34 15,0 0-34-15,0 0-45 16,86 2-7-16,-61-2-15 16,4 2-10-16,-8 1-93 15,-6-1-177-15</inkml:trace>
  <inkml:trace contextRef="#ctx0" brushRef="#br0" timeOffset="90991.705">17739 12136 1303 0,'0'0'339'15,"0"0"-148"-15,0 0-78 16,0 0-53-16,0 0-36 16,0 0-24-16,0 0-15 0,17 53 15 15,-7-16 24-15,1 1-24 16,-3 0 0-16,2-3 23 15,-2-9-23-15,-1-6 0 16,-1-8-1-16,0-7 1 16,-2-3 0-16,0-2-1 15,3 0 1-15,-1 0-1 16,4-5-6-16,1-12 7 16,-5-3 0-16,-2-3 6 15,-4-6-6-15,0-3 4 16,0-2-4-16,-10 0 0 15,-9-1-8-15,2 3 7 16,-3 5-23-16,2 5 24 16,0 5 0-16,2 10-35 15,0 5-10-15,-1 2-37 0,0 9-40 16,-4 31-3-16,6-4-74 16,4-1-311-16</inkml:trace>
  <inkml:trace contextRef="#ctx0" brushRef="#br0" timeOffset="91261.795">18140 12198 67 0,'0'0'1393'0,"0"0"-1147"16,0 0-139-16,0 0-73 0,0 0 27 15,0 0-48-15,0 0 8 16,0 16 7-16,0-12-15 16,0 0-12-16,0 0 20 15,0-4-15-15,1 2-6 16,-1-2 0-16,3 0-1 16,-3 0-14-16,5 0-66 15,-1-2-90-15,3-10-200 0</inkml:trace>
  <inkml:trace contextRef="#ctx0" brushRef="#br0" timeOffset="92446.987">18476 12163 1149 0,'0'0'275'0,"0"0"-57"16,0 0-40-16,0 0-87 15,0 0-9-15,0 0-31 16,0 0-44-16,0-22 42 16,0 12-22-16,0 5 3 15,0-4-3-15,6 4-18 16,5 1-18-16,2 0 8 16,3 1 1-16,4 2-20 0,4 1 20 15,-4 0 0-15,0 1 2 16,-3 12-2-16,0 2-1 15,-6 6-21-15,-3 2-9 16,-6 5 30-16,-2 1-4 16,0 3 5-16,-17-1-7 15,-10-4 11-15,-4-1-4 16,0-6 0-16,2-1 1 16,6-9-2-16,7-5 1 15,10-1 0-15,4-4-10 16,2 0 14-16,0 0-11 15,0 0-5-15,3 0-7 16,18 0 17-16,4 0 4 0,6 0 1 16,0 0 28-16,-2 0-30 15,-2 0-2-15,-5 0-2 16,-4 0 3-16,-7 0-7 16,-1 0 19-16,-8 0-12 15,0 0 0-15,-2-2 8 16,0 2-15-16,0 0 7 15,0-2 0-15,0 2-1 16,0 0-34-16,0-2-29 16,-9 1-94-16,-5-1-326 0</inkml:trace>
  <inkml:trace contextRef="#ctx0" brushRef="#br0" timeOffset="93123.576">19201 12129 1023 0,'0'0'305'0,"0"0"-91"15,0 0-25-15,0 0-59 0,0 0-35 16,0 0-16-16,0 0-42 16,-4-72 4-16,-3 58-31 15,-4 0-9-15,0 2 20 16,-3 0-20-16,-3 3-1 16,-5 1 18-16,4 1-17 15,-5 5-2-15,3 2-18 16,-3 0-9-16,4 4 27 15,1 12-24-15,3 2 24 16,3 0 0-16,3 2-22 16,7 0 9-16,2 1-3 15,0-2-18-15,11 2 35 16,11-3-12-16,4 1 12 16,4-1 7-16,-1-1-6 15,-2 1-2-15,-2-4-5 0,-4 2 6 16,-3 0 0-16,-2 0 0 15,-2 1 1-15,-4-4 2 16,-1 1-2-16,-4-2-2 16,0 0 1-16,-5-2 0 15,0-2 6-15,0 1-6 16,0-4 1-16,-16 4 29 16,-7-4-20-16,-3-1 9 15,-3-4-19-15,0 0 1 16,3 0 16-16,5-14-17 15,4-4 0-15,4-5-1 16,9 0-13-16,4-3 14 16,0 3-21-16,3-2 12 0,17 3 0 15,5 2-22 1,4 2 15-16,-3 6-46 0,3 0-67 16,-7 5-68-16,-8 4-84 0</inkml:trace>
  <inkml:trace contextRef="#ctx0" brushRef="#br0" timeOffset="95053.908">17090 13455 1275 0,'0'0'243'16,"0"0"-98"-16,0 0-53 15,0 0-35-15,0 0 23 16,0 0-52-16,-3-5 5 16,3 5-13-16,0 0-20 15,17 0 0-15,9 0 23 16,6 0-22-16,3 0 23 16,-2 0-23-16,-1 0-1 0,-6 0 16 15,-3 3-16-15,-6-1-2 16,-3 2-28-16,-5-1-65 15,-9 11-63-15,0-2-129 16,0-1-582-16</inkml:trace>
  <inkml:trace contextRef="#ctx0" brushRef="#br0" timeOffset="95255.533">17116 13643 1202 0,'0'0'252'0,"0"0"-136"16,0 0-59-16,0 0 16 0,0 0-4 15,0 0-58-15,0 0 8 16,51 4-19-16,-11-4 0 16,20 0-41-16,-5 0-202 15,-10 0-772-15</inkml:trace>
  <inkml:trace contextRef="#ctx0" brushRef="#br0" timeOffset="96666.102">17928 13343 1064 0,'0'0'281'0,"0"0"-102"0,0 0 52 16,0 0-99-16,0 0-41 15,0 0 33-15,0 0-85 16,0-43 23-16,0 43-61 15,-2 0 15-15,0 2-32 16,-2 19 3-16,-6 11 13 16,0 10-13-16,5 6 14 15,0-2-1-15,5-6 0 16,0-10-7-16,0-6 5 16,10-8 2-16,5-3 0 15,-2-8 9-15,5 0-9 16,0-5-7-16,2 0-5 15,0-7-22-15,-2-9 21 0,-4-3 5 16,-4-6 8-16,-5-3-7 16,-5-4 6-16,0-3 1 15,0-2-8-15,-13 3 11 16,-5 1-13-16,-3 6 10 16,0 5 0-16,-6 6-9 15,0 6-34-15,-2 6-35 16,8 4-19-16,15 4-89 15,6 11-36-15,0-1-320 0</inkml:trace>
  <inkml:trace contextRef="#ctx0" brushRef="#br0" timeOffset="96961.415">18211 13407 1235 0,'0'0'266'16,"0"0"-48"-16,0 0-73 15,0 0-88-15,0 0 13 16,0 0-61-16,0 0-9 16,2 2 8-16,1 7 3 15,2 6 3-15,-4-3 2 16,4-2-15-16,-3-3 22 15,-2-2-22-15,2-3 6 0,-2-2 18 16,0 0-24 0,0 0-2-16,0 0-45 0,0 0-96 15,0 0-208-15</inkml:trace>
  <inkml:trace contextRef="#ctx0" brushRef="#br0" timeOffset="97320.771">18628 13232 1300 0,'0'0'327'15,"0"0"-148"-15,0 0-27 16,0 0-82-16,0 0-28 15,0 0-38-15,0 0 3 16,0 40-7-16,0 0 15 16,0 6-14-16,0 7 40 15,4-2-35-15,-1-5 5 16,2-5 20-16,-3-10-31 16,0-10 3-16,-2-5-3 15,2-7 0-15,-2-6 21 16,0-1-20-16,0-2 6 15,2 0-2-15,-2 0-5 16,0 0-27-16,7 0-46 0,1 0-99 16,3 0-211-16</inkml:trace>
  <inkml:trace contextRef="#ctx0" brushRef="#br0" timeOffset="97643.985">18891 13229 1290 0,'0'0'344'16,"0"0"-151"-16,0 0-83 16,0 0-72-16,0 0-37 0,0 0 19 15,0 0 15-15,20 105 6 16,-13-52 27-16,-1 7-48 15,-1-4 23-15,2-4-21 16,-5-6-20-16,2-11 36 16,-1-12-30-16,-1-5-7 15,-2-9 34-15,0-6-33 16,2-1 9-16,-2-2-6 16,0 0-5-16,0 0-8 15,0-2-111-15,-7-7-101 16,-8-8-1154-16</inkml:trace>
  <inkml:trace contextRef="#ctx0" brushRef="#br0" timeOffset="100600.411">14121 14892 1234 0,'0'0'216'0,"0"0"3"0,0 0-71 16,0 0-25-16,0 0-27 15,0 0-87-15,-18-27 25 16,18 27-34-16,0 4 0 16,0 24-22-16,0 14 22 15,6 10 0-15,0 4-2 16,5 4 20-16,-5-4 4 16,0-7-3-16,-1-3-18 15,0-6 42-15,-1-8-31 16,0-5-12-16,-1-10 0 15,-1-3-3-15,0-7 2 16,-2-2 1-16,2-1 0 16,0-4 0-16,-2 0-64 0,0 0-19 15,0 0-53-15,0-4-118 16,0-13-407-16</inkml:trace>
  <inkml:trace contextRef="#ctx0" brushRef="#br0" timeOffset="101045.704">14155 14915 909 0,'0'0'322'16,"0"0"-132"-16,0 0-84 15,0 0-7-15,0 0-67 16,0 0-19-16,0 0 21 15,126-24-20-15,-101 25-8 16,-5 20 31-16,-2 3-28 0,-6 6-5 16,-4-2-4-1,-8 4 9-15,0-4-6 0,-8-4 5 16,-13-2 11-16,-6-4 40 16,-6-5-58-16,-3-4 9 15,0-5-10-15,0-4-22 16,7 0 7-16,6 0-49 15,9 0-95-15,9-9-113 0</inkml:trace>
  <inkml:trace contextRef="#ctx0" brushRef="#br0" timeOffset="101449.112">14617 14950 1211 0,'0'0'233'0,"0"0"-51"16,0 0-34-16,0 0-72 16,0 0-21-16,0 0-44 15,0 0 7-15,0 19-12 16,-12 9 16-16,-8 8 6 15,-3 0 39-15,-4 0-60 16,2-5 17-16,4-8-24 16,3-7 7-16,7-4 11 15,4-8-18-15,7-1 0 0,0-2-5 16,0-1 5 0,9 0-14-16,22 0 2 0,13 0 6 15,10 0-6-15,2-1 12 16,-2-6-10-16,-10 6-6 15,-9-3-51-15,-7 4 5 16,-4-5-68-16,-13 3-98 16,-8 2 1-16,-3-2-464 0</inkml:trace>
  <inkml:trace contextRef="#ctx0" brushRef="#br0" timeOffset="101764.508">14672 15031 1128 0,'0'0'281'0,"0"0"-56"0,0 0-8 16,0 0-76-16,0 0-43 15,0 0-8-15,0 0-80 16,-10-55-10-16,10 55-4 16,0 12-30-16,0 13 34 15,12 11 0-15,1 4 7 16,-2 4 35-16,-1-2-36 15,0 1 14-15,-3-9-20 16,-2-2 6-16,-3-14 3 16,0-4-9-16,0-5 1 15,-2-6 12-15,0-1-7 16,2-2-12-16,-2 0-4 0,0 0-42 16,0 0-16-16,2 0-98 15,1 0-173-15,-1-10-531 0</inkml:trace>
  <inkml:trace contextRef="#ctx0" brushRef="#br0" timeOffset="102119.215">15131 15033 1054 0,'0'0'577'16,"0"0"-437"-16,0 0-56 16,0 0 4-16,0 0-42 15,0 0-12-15,0 0-22 16,99 0-4-16,-55 0 17 16,-9-4-25-16,-4 2 0 15,-8 0 14-15,-10 2-7 16,-5 0-8-16,-3 0 2 15,-5 0-1-15,0 0 43 16,0 0-14-16,0 0 1 16,0 0 14-16,0 0-43 15,0 0 3-15,0 0-4 16,0 0-46-16,0 0-27 16,-2 0-103-16,-7 0-216 0</inkml:trace>
  <inkml:trace contextRef="#ctx0" brushRef="#br0" timeOffset="108017.882">15615 14933 1209 0,'0'0'274'16,"0"0"-110"-16,0 0 11 15,0 0-24-15,0 0-71 16,0 0-41-16,0-32 18 16,0 32-57-16,0 0 0 15,0 0-3-15,0 0-19 16,0 22 21-16,4 12-1 16,0 17 2-16,3 14 31 15,0 7-31-15,-3 4 22 16,1-7-12-16,-1-2-9 0,-3-9 34 15,2-11-34-15,-1-9 10 16,1-9-1-16,-1-10 2 16,-2-5-9-16,0-6-3 15,2-3 0-15,-2-5 12 16,0 0-12-16,0 0-1 16,0 0-20-16,0 0-48 15,0-18-23-15,-12-5-227 16,0 1-945-16</inkml:trace>
  <inkml:trace contextRef="#ctx0" brushRef="#br0" timeOffset="108348.644">15666 14969 808 0,'0'0'313'16,"0"0"-177"-16,0 0-69 15,0 0-9-15,0 0-20 16,0 0 8-16,0 0 24 16,117 26-48-16,-94-10 10 15,-3 2-16-15,-7 0-10 0,-1 1 11 16,-5 2-17-16,-5-7 0 15,-2 4 13-15,0-4-3 16,-9 0 4-16,-16 2-14 16,-6-2-10-16,-7 0-13 15,-9-5-101-15,9-5-80 16,16-4-1004-16</inkml:trace>
  <inkml:trace contextRef="#ctx0" brushRef="#br0" timeOffset="108882.133">16038 15101 1215 0,'0'0'298'15,"0"0"-96"-15,0 0-31 16,0 0-86-16,0 0-38 16,0 0-28-16,0 0-19 15,-6 18 0-15,7 8 13 16,8 2-12-16,2 4 22 16,-1 3-23-16,-2-5 7 15,-1-2 24-15,-2-10-25 16,-1-4-6-16,-2-7 0 0,-2-2 9 15,3-5-5-15,-3 0 8 16,0 0-11 0,0 0 57-16,0-5-57 0,2-7-2 15,2-2-7-15,5-3-59 16,5 2 43-16,3-2-23 16,4 5 8-16,0 6 33 15,2-2-19-15,-3 8 24 16,-3 0-14-16,2 0-29 15,-7 9 43-15,0 9-21 16,-3 3 22-16,-7-1-6 16,-2 1 6-16,0 0 0 15,0-5 0-15,0 0-1 0,-13-4 1 16,-7-2 0-16,-5-2-9 16,-21-1-10-16,5-7-178 15,3 0-184-15</inkml:trace>
  <inkml:trace contextRef="#ctx0" brushRef="#br0" timeOffset="109175.895">16026 15043 530 0,'0'0'925'16,"0"0"-710"-16,0 0-133 0,0 0-19 16,0 0-56-16,0 0 14 15,154-12-14-15,-107 12-7 16,-9 0 7-16,-7 0 4 16,-8 0-9-16,-9 0-2 15,-8 0 0-15,-4 0-7 16,-2 0-6-16,0 0 13 15,0 12-67-15,-4-1-139 16,-9 1-155-16</inkml:trace>
  <inkml:trace contextRef="#ctx0" brushRef="#br0" timeOffset="109940.776">14107 16054 1172 0,'0'0'313'16,"0"0"-189"-16,0 0-22 15,0 0-32-15,0 0-25 16,0 0-11-16,0 0-24 15,5 82 15-15,-3-24 38 16,-2 14-35-16,1 8 36 16,5 3-38-16,-1-4-3 0,-3-8 28 15,2-17-42-15,-1-10 6 16,0-17-14-16,0-13 14 16,-1-4-11-16,0-7 2 15,-2-3-5-15,3 0 24 16,-3 0-16-16,0 0-9 15,0 0 0-15,0-8-71 16,-14-24-59-16,-8-3-223 16,-2-2-1136-16</inkml:trace>
  <inkml:trace contextRef="#ctx0" brushRef="#br0" timeOffset="110242.067">14121 16062 967 0,'0'0'351'0,"0"0"-255"15,0 0-32-15,0 0 13 16,0 0-32-16,0 0 19 16,0 0-20-16,94 4 1 15,-75 8 9-15,-3 6-52 16,-1 2 27-16,-4-3-29 15,-1 2 16-15,-4-3-17 16,-4-2 2-16,-2-2 0 0,0 2 30 16,0-4-30-16,-10 4 5 15,-18 3-6-15,-5-4-69 16,-15 1-29-16,7-6-127 16,12-8-410-16</inkml:trace>
  <inkml:trace contextRef="#ctx0" brushRef="#br0" timeOffset="110625.593">14634 16124 1071 0,'0'0'336'16,"0"0"-182"-16,0 0-94 0,0 0 10 15,0 0-31-15,0 0-17 16,0 0 41-16,-49 72-37 16,21-31 27-16,0 3-22 15,-4 4-21-15,2-2 30 16,5-6-32-16,7-6-2 16,4-10 0-16,8-8 3 15,4-10-9-15,2-2 0 16,0-4-31-16,17 0 30 15,17 0 2-15,13 0-1 16,9-12 18-16,2 2-18 16,-2 0-11-16,-8 2-16 0,-8 4-58 15,-6-2 16 1,-9 2-68-16,-6 4-26 0,-17 0 9 16,-2 0-250-16,0 0-216 0</inkml:trace>
  <inkml:trace contextRef="#ctx0" brushRef="#br0" timeOffset="110932.538">14603 16375 155 0,'0'0'944'0,"0"0"-746"16,0 0-69-16,0 0 57 16,0 0-40-16,0 0-16 15,14-105-38-15,-14 105-61 0,3 0-12 16,-1 0-19-16,3 14 0 15,2 18 20-15,2 13-14 16,1 13 37-16,2 4-3 16,-1 0-20-16,-2-4 23 15,0-12-24-15,-2-11-4 16,-1-8 13-16,-5-13-28 16,2-6 1-16,0 1-1 15,-1-9 1-15,-2 0 1 16,2 0-2-16,-2 0-28 15,2 0-14-15,6 0-59 16,-4 0-65-16,4 0-186 0</inkml:trace>
  <inkml:trace contextRef="#ctx0" brushRef="#br0" timeOffset="111151.399">15097 16415 1480 0,'0'0'282'16,"0"0"-222"-16,0 0-28 16,0 0-32-16,0 0 8 15,0 0-26-15,0 0-49 16,138 14-197-16,-101-14-899 0</inkml:trace>
  <inkml:trace contextRef="#ctx0" brushRef="#br0" timeOffset="111502.735">15445 16191 1283 0,'0'0'307'0,"0"0"-118"16,0 0-10-16,0 0-37 15,0 0-40-15,0 0-76 0,0 0-20 16,-9-5-6 0,11 37-23-16,9 16 23 0,3 18 11 15,-3 11 17-15,0 5 5 16,-2-7-17-16,-2-4 4 15,-3-13-14-15,0-13-5 16,2-9 21-16,-4-10-22 16,0-12 13-16,-2-5 2 15,0-4-14-15,2-5-2 16,-2 0-11-16,0 0-35 16,0-14-17-16,0-4-48 15,0-13-253-15</inkml:trace>
  <inkml:trace contextRef="#ctx0" brushRef="#br0" timeOffset="111802.841">15471 16230 1234 0,'0'0'277'0,"0"0"-139"16,0 0-18-16,0 0-37 15,0 0-54-15,0 0-4 16,0 0-25-16,90-36 2 16,-63 46 1-16,-5 4 5 15,-5 5-8-15,0 2 0 16,-10 2 0-16,-4-2 7 16,-3 6-7-16,0-5 0 0,-10 2 18 15,-15-2-18-15,-8 0 0 16,-7-5-41-16,-1-3-57 15,7-14-71-15,10 0-91 16,17 0-907-16</inkml:trace>
  <inkml:trace contextRef="#ctx0" brushRef="#br0" timeOffset="112179.18">15822 16237 1476 0,'0'0'308'0,"0"0"-146"15,0 0-71-15,0 0-18 16,0 0-62-16,0 0-3 16,0 0-3-16,-7 106 2 15,16-52 17-15,-1 4-23 16,4 0 0-16,-1-10 18 15,2-8-19-15,2-14 3 16,1-8-3-16,3-12-6 16,0-6-4-16,6 0-9 15,2-10 11-15,-5-7 8 16,-7-6 0-16,-5 8 9 16,-8 0 5-16,-2 1-13 15,0 6 6-15,-10 2-7 0,-9 3-22 16,-8 3 21-16,-2 0-64 15,8 9-17-15,9 8-98 16,12-12-194-16</inkml:trace>
  <inkml:trace contextRef="#ctx0" brushRef="#br0" timeOffset="112795.54">16644 15191 1159 0,'0'0'258'16,"0"0"-81"-16,0 0-25 15,0 0-10-15,0 0-49 16,0 0-24-16,0 0-22 15,-9 0-32-15,9 0 0 16,0 0-15-16,0 0 0 0,0 0 9 16,0 0-9-1,0 0-1-15,12 0 0 0,10 0 2 16,4 0 13-16,8 0-12 16,0 0-2-16,-3 0 13 15,-4 0-13-15,-6 4-22 16,-2 1-47-16,-2 3-67 15,-5 2-120-15,-6-7-412 0</inkml:trace>
  <inkml:trace contextRef="#ctx0" brushRef="#br0" timeOffset="112983.309">16718 15366 1219 0,'0'0'271'0,"0"0"-149"16,0 0-20-16,0 0-11 15,0 0-62-15,0 0-29 16,0 0-86-16,120 0-187 0</inkml:trace>
  <inkml:trace contextRef="#ctx0" brushRef="#br0" timeOffset="113627.86">16462 16495 1249 0,'0'0'403'0,"0"0"-220"0,0 0-69 16,0 0-28-16,0 0-8 15,0 0-59-15,0 0 9 16,33 0-17-16,-4-8-11 16,2 2 0-16,-1 2-8 15,-6 4 6-15,-8 0-46 16,-1 0-44-16,-8 0-14 16,-7 4-83-16,0 6-84 15,0 2-407-15</inkml:trace>
  <inkml:trace contextRef="#ctx0" brushRef="#br0" timeOffset="113807.226">16441 16641 697 0,'0'0'770'16,"0"0"-641"-16,0 0-21 15,0 0-31-15,0 0-1 16,0 0-32-16,0 0-44 15,116-4-14-15,-69 0-77 16,-11 4-176-16,-12 0-786 0</inkml:trace>
  <inkml:trace contextRef="#ctx0" brushRef="#br0" timeOffset="121609.704">17357 15051 1228 0,'0'0'219'0,"0"0"-22"16,0 0-32-16,0 0-34 16,0 0-12-16,0 0-63 15,-21-63 0-15,21 63-30 16,-3 0-18-16,3 0-5 0,-5 7-3 16,1 18 0-1,-2 9-5-15,-4 9 11 0,3 5-6 16,3-2 0-16,4-5-4 15,0-10 3-15,4-4 1 16,13-9 0-16,5-6 0 16,2-7-1-16,3-5-1 15,2 0 1-15,-1-13-24 16,-3-5 24-16,-9-4 2 16,-9-5-1-16,-7 0 22 15,0-4-16-15,-9 3 0 16,-11-6-6-16,-5 0-3 15,-2 4 2-15,0-6 1 16,-3 8 0-16,2 7 0 16,3 7-22-16,2 11-15 0,3 3-25 15,6 14-55-15,14 33-3 16,0-6-124-16,0-1-159 0</inkml:trace>
  <inkml:trace contextRef="#ctx0" brushRef="#br0" timeOffset="121879.965">17605 15195 1298 0,'0'0'288'0,"0"0"-151"0,0 0-77 15,0 0-8-15,0 0-2 16,0 0-16-16,0 0 5 16,7 52-22-16,-5-37-10 15,-2-5 13-15,2 2-18 16,-2-8-2-16,0 2 0 16,3-6-93-16,-1 0-106 15,2 0-150-15</inkml:trace>
  <inkml:trace contextRef="#ctx0" brushRef="#br0" timeOffset="122321.785">17797 15079 1117 0,'0'0'260'16,"0"0"-80"-16,0 0 0 15,0 0-44-15,0 0-89 16,0 0-9-16,0 0-23 16,60-84-5-16,-38 84-10 15,-1 0 0-15,1 13 0 16,-4 8 14-16,-3 7-14 16,-4 2 0-16,-9 2 0 15,-2 0 1-15,0-1 18 16,-17-4-8-16,-6-3-10 0,-5 1 24 15,2-11-19-15,3 0 2 16,2-6-8-16,10-4 1 16,4-4 9-16,7 0-10 15,0 0 1-15,16 0-1 16,22 0-10-16,16 0 10 16,7 0 0-16,2-8 1 15,-11 4-11-15,-10 4 9 16,-13 0 1-16,-7 0 0 15,-7 0-53-15,-8 0-54 16,-7 0-74-16,-10 2-20 16,-13 8 1-16,-4-6-828 0</inkml:trace>
  <inkml:trace contextRef="#ctx0" brushRef="#br0" timeOffset="122884.108">18512 15015 1159 0,'0'0'232'0,"0"0"-17"0,0 0-37 16,0 0-99-1,0 0-15-15,-40-111-21 0,20 95-37 16,-2 5 8-16,-3 6-14 16,-1 5 6-16,-3 0-15 15,1 15 3-15,6 13-1 16,3 7 1-16,5 0-7 16,10 0 10-16,4-6 3 15,0-5 0-15,4-8-7 16,14-4 11-16,1-8-4 15,6-4 0-15,2 0 0 16,2-4-7-16,-4-10 7 16,-5-7-12-16,-8 4 11 15,0-3-12-15,-5 2 13 16,-2 2 0-16,-1 3 0 0,-2 4 7 16,0 3 23-16,-2 1 15 15,2 5 7-15,-2 0-40 16,0 0-12-16,3 7-3 15,0 17-16-15,2 10 19 16,1 8 10-16,-4 8 5 16,2-1 18-16,-2-4-14 15,0 0 0-15,1-5-18 16,-1-10 7-16,0-7-4 16,0 0-4-16,5-5-10 15,0-4-107-15,-3-5-365 0</inkml:trace>
  <inkml:trace contextRef="#ctx0" brushRef="#br0" timeOffset="127900.621">17320 16142 1228 0,'0'0'277'0,"0"0"-128"16,0 0 16-16,0 0-29 15,0 0-66-15,0 0-27 16,-21-14-43-16,21 31 1 15,-2 12 12-15,2 15-13 16,0 4 13-16,0 11 8 16,0-6-15-16,0 0 5 15,8-7-10-15,2-10-1 16,-1-14 14-16,0-8-13 0,0-6-1 16,0-8 0-16,2 0 0 15,7-10 8-15,1-12-8 16,4-8 2-16,-7-3 10 15,-6-2-6-15,-7 0-2 16,-3 4-4-16,0-1 2 16,-20-2-10-16,-3 1 8 15,-5 6-1-15,-4 0 0 16,2 5-34-16,0 4 5 16,6 4 4-16,8 10-43 15,9 4-25-15,7 10-198 16,7 12 36-16,12 0-522 0</inkml:trace>
  <inkml:trace contextRef="#ctx0" brushRef="#br0" timeOffset="128245.107">17683 16369 1375 0,'0'0'302'16,"0"0"-188"-16,0 0-38 0,0 0-23 15,0 0-11-15,0 0-2 16,0 0-40-16,0 32 35 15,6-22-4-15,-1 6-29 16,0-2 17-16,2-5-19 16,-5 3 1-16,2-7 23 15,-2 1-24-15,0-2 0 16,-2-4-46-16,3 0-72 16,-1 0-130-16,0 0-277 0</inkml:trace>
  <inkml:trace contextRef="#ctx0" brushRef="#br0" timeOffset="128664.909">17930 16281 1288 0,'0'0'314'0,"0"0"-119"16,0 0-17-16,0 0-60 15,0 0-62-15,0 0 3 16,0 0-34-16,-4-70-13 16,18 63-12-16,8-1 0 15,0 6-16-15,1 2 8 16,-2 0-13-16,0 10 20 16,-3 12 0-16,-5 10 1 15,-9 0-7-15,-4 8 7 0,0 5-1 16,-13-5 1-16,-12 0-6 15,1-6 6-15,1-6 0 16,5-5 1-16,7-16 2 16,7 0-3-16,4-4-2 15,0-3 0-15,0 0-27 16,4 0 23-16,19 0-37 16,8 0 43-16,4-3-9 15,0-8 5-15,-8 8-35 16,-4 3-50-16,2 0-97 15,-9 0-93-15,-3 0-749 0</inkml:trace>
  <inkml:trace contextRef="#ctx0" brushRef="#br0" timeOffset="129161.238">18289 16244 1139 0,'0'0'336'0,"0"0"-151"16,0 0-40-16,0 0-44 16,0 0-34-16,0 0-52 0,0 0-15 15,90-72-1-15,-64 72 1 16,-1 5-9-16,-3 14 7 15,-4 11 2-15,-7 6 7 16,-7 9-6-16,-4 4-1 16,-3 4 9-16,-16 0-8 15,-7-7 12-15,1-7-11 16,2-7 8-16,6-13 4 16,7-10-12-16,8-1-3 15,2-8 1-15,0 0-15 16,29 0 15-16,17-10 23 15,6-6-3-15,6 2 8 16,-4-4-28-16,-11 8 8 16,-11 3-8-16,-9 2 1 0,-9 5 6 15,-6 0-6 1,-4 0-1-16,-4 0 0 0,0 0-1 16,0 0 0-16,0 0-12 15,0 0-28-15,0 8 29 16,-12 6-78-16,0 0-160 15,1-6-405-15</inkml:trace>
  <inkml:trace contextRef="#ctx0" brushRef="#br0" timeOffset="136969.203">14337 16980 1192 0,'0'0'223'16,"0"0"-102"-16,0 0 77 15,0 0-50-15,0 0-50 0,0 0-6 16,-22-22-71-16,22 22-3 15,0 0-18-15,0 0-33 16,0 15 26-16,0 11-2 16,0 13 9-16,6 16 27 15,1 6-26-15,0 8 20 16,-3-2-10-16,1-2-3 16,-1-7 4-16,0-12-11 15,0-10 5-15,0-5 3 16,-2-13 0-16,0-8-9 15,-2-6 0-15,0-1-7 16,2-3-3-16,-2 0-27 16,0 0-31-16,0 0-25 15,0 0-101-15,0-13-30 16,0-6-114-16</inkml:trace>
  <inkml:trace contextRef="#ctx0" brushRef="#br0" timeOffset="137277.838">14406 16968 616 0,'0'0'282'0,"0"0"-170"16,0 0-22-16,0 0-3 0,0 0-39 15,0 0 2-15,0 0-16 16,125 19-11-16,-113-7-1 16,-8 11-21-16,-4 0 21 15,0-2 2-15,-10 2 13 16,-13-1 11-16,-6-5-6 16,-3 2-24-16,1-5-14 15,2-2-4-15,3-6-54 16,9-2-56-16,9-4-262 0</inkml:trace>
  <inkml:trace contextRef="#ctx0" brushRef="#br0" timeOffset="137818.047">14720 17120 54 0,'0'0'1331'0,"0"0"-1069"16,0 0-87-16,0 0-66 16,0 0-27-16,0 0-82 15,0 0 0-15,-12 8-24 16,12 18 24-16,3 3 2 15,4 5 5-15,0-2 11 16,0-4 21-16,-1-3-39 0,-1-6 13 16,-1-7-13-16,-3-6 0 15,2-6 6-15,-1 4 1 16,-2-4 7-16,4 0 11 16,-4 0-24-16,4-4 15 15,2-10-16-15,5-4-56 16,7 1 18-16,7-3-7 15,2 3 10-15,2 5 17 16,2 2-8-16,0 6 20 16,-2 4-3-16,-5 0-14 15,-1 0 12-15,-5 17 0 16,-5 6 11-16,-7 5 16 0,-4 6-15 16,-2 2 18-1,0 0-6-15,-15 0-1 0,-9-2 32 16,-3-6-28-16,-7-1-1 15,1-13-15-15,-2-6-43 16,-13-8-70-16,13-12-155 16,6-11-591-16</inkml:trace>
  <inkml:trace contextRef="#ctx0" brushRef="#br0" timeOffset="138065.197">14803 17103 1335 0,'0'0'273'16,"0"0"-158"-16,0 0-61 15,0 0 0-15,0 0-53 16,0 0 1-16,0 0-2 15,118-23-22-15,-85 23-47 16,2 0-39-16,-5 0-56 16,-7 0-181-16</inkml:trace>
  <inkml:trace contextRef="#ctx0" brushRef="#br0" timeOffset="138306.611">15449 17311 1525 0,'0'0'242'0,"0"0"-174"16,0 0-44-16,0 0-24 15,0 0-18-15,0 0-62 16,0 0-88-16,110 5-112 0</inkml:trace>
  <inkml:trace contextRef="#ctx0" brushRef="#br0" timeOffset="138659.879">15777 17133 1298 0,'0'0'288'0,"0"0"-90"0,0 0-81 15,0 0-76-15,0 0-22 16,0 0 54-16,67 148 13 15,-45-81-24-15,-1 5-26 16,-4-2-30-16,1 1 9 16,-5-4-6-16,-1-18 3 15,-6-12-8-15,-1-11-3 16,-3-17-1-16,0 0 15 16,-2-9-14-16,0 0 12 15,0 0-13-15,0-4-17 16,0-39-35-16,0 0-135 15,0-6-356-15</inkml:trace>
  <inkml:trace contextRef="#ctx0" brushRef="#br0" timeOffset="138944.975">15889 17128 1182 0,'0'0'181'16,"0"0"-68"-16,0 0 5 16,0 0-70-16,0 0-19 15,0 0-14-15,0 0-8 16,124-22 22-16,-104 31-11 16,-2 4-5-16,-2 1 10 15,-5 5-23-15,-2-3 12 16,-7 4-12-16,-2 0 1 0,0-2 13 15,-6 0-14-15,-14 4 0 16,-17 2-30-16,6-7-139 16,2-4-116-16</inkml:trace>
  <inkml:trace contextRef="#ctx0" brushRef="#br0" timeOffset="139334.83">16230 17096 1330 0,'0'0'282'16,"0"0"-128"-16,0 0-56 16,0 0-48-16,0 0-35 15,0 0-14-15,0 0-1 16,0 87 36-16,8-47-21 15,6 7 4-15,1-1 2 16,2-5-20-16,3-7-1 16,-3-10 0-16,3-7 0 15,0-8-1-15,2-9-14 16,-1 0-1-16,-1-8-8 16,-3-10-26-16,-8-10 12 15,-7 3-6-15,-2 2 17 16,-2 5 26-16,-17 4-10 15,-8 2 11-15,-3 10 0 0,2 2-28 16,-1 0-8-16,6 6-40 16,13 16-33-16,10-4-57 15,0 0-583-15</inkml:trace>
  <inkml:trace contextRef="#ctx0" brushRef="#br0" timeOffset="139808.879">17010 17285 1445 0,'0'0'317'0,"0"0"-144"16,0 0-75-16,0 0-1 16,0 0-54-16,0 0-15 15,0 0-22-15,-9 0-5 16,9 0-2-16,0 0 1 16,0 0-3-16,15 0-7 15,6 0 7-15,-2 0-19 16,2 0-25-16,-3 0-28 15,-6 0-16-15,2 8-82 16,-5-2-92-16,-4 2-241 0</inkml:trace>
  <inkml:trace contextRef="#ctx0" brushRef="#br0" timeOffset="140016.892">16998 17522 1222 0,'0'0'252'0,"0"0"-159"15,0 0-36-15,0 0 38 16,0 0-45-16,0 0 1 16,0 0-15-16,60 0-36 15,-28 0-32-15,-6 4-114 16,-5-1-181-16</inkml:trace>
  <inkml:trace contextRef="#ctx0" brushRef="#br0" timeOffset="144860.793">17808 17128 1267 0,'0'0'248'16,"0"0"-139"-16,0 0 60 15,0 0-28-15,0 0-48 16,0 0-47-16,0 0-36 16,-52 0-10-16,44 28 1 15,-1 11 11-15,0 1 17 16,2 2-19-16,5-3-2 16,0 0 12-16,2-7-14 15,0-4-4-15,0-10-2 0,4-2 0 16,8-10 7-1,1-2-7-15,3 1 0 0,3-5 7 16,1 0-6-16,1 0-1 16,-5-15 0-16,3-2 0 15,-8-6 3-15,-2 1-2 16,-4 0 4-16,-5-7 3 16,0 0-7-16,0 3-1 15,0-6 0-15,-14 2 0 16,-1 2-1-16,-5 2-11 15,-1-2 10-15,2 10 1 16,3 2-15-16,5 6 9 0,3 1-6 16,6 4-10-1,2 5-44-15,0 0-65 0,14 5-86 16,11 9-18-16,0 3-584 16</inkml:trace>
  <inkml:trace contextRef="#ctx0" brushRef="#br0" timeOffset="145167.503">18133 17231 1495 0,'0'0'287'15,"0"0"-186"-15,0 0-37 16,0 0-33-16,0 0-24 16,0 0 1-16,0 0-7 15,-2 39 13-15,2-24-6 16,0-5-8-16,0-3 0 16,0 2 9-16,2-9-7 15,-2 0 7-15,3 0-9 16,-3 0-17-16,4 0-61 15,0 0-161-15,-2 0-430 0</inkml:trace>
  <inkml:trace contextRef="#ctx0" brushRef="#br0" timeOffset="145699.879">18312 17048 1390 0,'0'0'289'15,"0"0"-109"-15,0 0-57 16,0 0-38-16,0 0-63 16,0 0-9-16,0 0-13 15,48-32-3-15,-29 32 3 16,-4 0-2-16,-4 6 2 15,0 6-10-15,-6 6 4 16,-4 0 6-16,-1 5 9 0,0-1-9 16,-4 0 0-16,-11-3-1 15,-1 2 0-15,5-7-1 16,3-10-21-16,5 1-8 16,0-5 6-16,3 0-7 15,0 0 17-15,3 0-7 16,13 0 10-16,6 0 11 15,3-3-6-15,-3 3 7 16,-4 0 0-16,-4 0 1 16,-1 0-1-16,-2 12 0 15,-5 2 1-15,-2 4 6 16,-1-1-6-16,-3 2 9 16,0 3 14-16,-13 0-17 0,-11-4 11 15,-2 0-9-15,-2-6-9 16,-6-2 16-16,0-2-16 15,3-4-12-15,6-4 0 16,13-4-27-16,18-21-49 16,23-4-226-16,12 7-932 0</inkml:trace>
  <inkml:trace contextRef="#ctx0" brushRef="#br0" timeOffset="146354.517">18891 17070 1228 0,'0'0'253'16,"0"0"-35"-16,0 0-47 15,0 0-77-15,0 0-8 16,0 0-17-16,0 0-14 15,-35-62-2-15,21 53-44 16,-1 0 14-16,-5-1-23 16,-5 6 8-16,0 1-16 15,1 3 14-15,0 0-6 16,3 0 0-16,4 7-12 16,1 3 11-16,7 8-10 15,3-4-9-15,6 2 20 0,0-2-11 16,0 0 11-16,0-1-6 15,11-8 1-15,1 4 4 16,2-6-5-16,2-3-13 16,2 0 18-16,-1 0-13 15,1 0 1-15,-2-7 13 16,0-8-37-16,0 3 18 16,-3 2 1-16,-3-2-10 15,0 6 27-15,-6-2 2 16,-2 8 13-16,-2-4 31 0,0 4-25 15,3 0 0 1,-1 0-20-16,2 12-15 0,0 11 15 16,1 9 10-16,2 3 2 15,-3 10 22-15,1-2-21 16,-1-2 9-16,-1-1-22 16,1-4 6-16,-2-10-9 15,1-7 9-15,-3-6-6 16,0-3 11-16,2-6-10 15,-2-4-1-15,0 0 0 16,0 0 2-16,0 0-5 16,2 0 3-16,-2 0-12 15,2 0-15-15,3 0-111 16,-3 0-148-16,2 5-527 0</inkml:trace>
  <inkml:trace contextRef="#ctx0" brushRef="#br0" timeOffset="201015.472">13869 14239 699 0,'0'0'73'0,"0"0"-63"0,0 0-10 15,0 0-5-15,0 0-327 0</inkml:trace>
  <inkml:trace contextRef="#ctx0" brushRef="#br0" timeOffset="202186.876">19743 13331 1151 0,'0'0'185'0,"0"0"-69"16,0 0 22-16,0 0-21 0,0 0-62 15,0 0-1 1,0 0-7-16,-23-17-45 0,23 17 42 16,0 0-24-16,0 0 6 15,0 0 18-15,0 0-43 16,0 0 6-16,0 0-7 16,0 0 1-16,0 0-10 15,0 0 10-15,14 0-1 16,26 0 0-16,38 2 0 15,40-2 0-15,36 0 0 16,-5-7-3-16,-29 0 3 16,-39 3 2-16,-29 3-1 15,-2 1 3-15,-5-2-2 16,-5 2-4-16,-15-2 4 16,-12 2-2-16,-9 0 0 15,-1 0 0-15,-3 0 0 0,0 0 15 16,0 0-15-16,0 0 0 15,0-2-48-15,0-6-74 16,0 1-40-16,-7-1-199 0</inkml:trace>
  <inkml:trace contextRef="#ctx0" brushRef="#br0" timeOffset="202568.563">20586 13075 857 0,'0'0'297'0,"0"0"-132"0,0 0-43 16,0 0-56-16,0 0-12 16,0 0-38-16,0 0 2 15,-6-5-18-15,6 5 7 16,19 8-6-16,8 4 17 15,6 4-1-15,2 2 11 16,2 3-19-16,-2 2 2 16,-3 3-8-16,-9 6-1 15,-4 3-2-15,-9 4 0 16,-4 4-3-16,-6-3 3 16,-5 0 6-16,-15-1 3 15,-13-4-8-15,-8-3 1 0,-8-2-2 16,2-6-1-16,1-2-9 15,9-3-3-15,16-3-50 16,21 2-46-16,0-4-49 16,23-6-327-16</inkml:trace>
  <inkml:trace contextRef="#ctx0" brushRef="#br0" timeOffset="203080.016">22104 13070 199 0,'0'0'1166'16,"0"0"-924"-16,0 0-80 15,0 0-79-15,0 0-39 0,0 0-25 16,0 0-18-16,11 46 6 16,-5-6 21-16,4 7 3 15,-2 3 0-15,0-1 12 16,-1 0 7-16,1-8-11 16,-4-3-25-16,1-6-5 15,-3-11-9-15,-2-5 0 16,2-7 5-16,-2-4 4 15,2-5 5-15,-2 0-14 16,2 0-21-16,2 0-32 0,10-22-60 16,-1-7-83-1,1-3-644-15</inkml:trace>
  <inkml:trace contextRef="#ctx0" brushRef="#br0" timeOffset="203739.835">22237 12787 671 0,'0'0'506'0,"0"0"-365"15,0 0-19-15,0 0-11 16,0 0-42-16,0 0-30 0,-114 0-11 15,85 24-5-15,-2 11 8 16,0 2-12-16,2 7 1 16,2 5 21-16,3 1-19 15,4 2-9-15,2 3 20 16,0 1-22-16,4-1 5 16,4 1-16-16,3-3 7 15,5-2 8-15,2-8-15 16,0-1 9-16,3-6-4 15,18-6-4-15,8-2-2 16,7-4 4-16,6-2-3 16,5-4 17-16,2-3-16 15,-2-4 10-15,-1-2-2 0,-5-2-9 16,-3-2 0-16,-5-1 0 16,-2-4 1-16,-2 0 12 15,-2 0-13-15,2 0 1 16,3-14 5-16,-1-2-6 15,0-2 0-15,-2-5-4 16,-4-3 4-16,-6-2 6 16,-1-2-5-16,-6-5 0 15,1-6 9-15,-2 1-10 16,-7-4 0-16,0 2 1 16,-4-1 5-16,0 1 6 15,0 3 4-15,-8-2 1 0,-10 3 1 16,-2 1-11-1,-2 0-2-15,-7 5 1 0,-3 2-6 16,-3 2 1-16,-8 4-1 16,-3 1 0-16,-10 8-14 15,-4 0-60-15,-7 8-26 16,-20 5-41-16,17 2-127 16,17-2-700-16</inkml:trace>
  <inkml:trace contextRef="#ctx0" brushRef="#br0" timeOffset="209979.327">19652 7947 606 0,'0'0'257'0,"0"0"-55"16,0 0-74-16,0 0 5 16,0 0-52-16,0 0-43 15,-48-2 32-15,41 0-46 16,1-2 10-16,-4 0 44 16,0 0-77-16,-1-2 24 0,-3 2-25 15,1-3 17-15,3 4-11 16,-2-1 3-16,3 0 1 15,3 1 31-15,3 2-25 16,1 1-12-16,2 0-4 16,0 0 5-16,0 0-6 15,0 0 1-15,0 0 0 16,0 0 3-16,0 0-3 16,0 0-1-16,0 0-6 15,11 0-21-15,16 0 21 16,15 0 7-16,16 0 0 15,16 1 38-15,6 2-29 16,2-2-1-16,-1 2-8 0,-8 1 0 16,-6-1-8-16,-7-1 18 15,-4 0-7-15,-8-2 27 16,-8 0-18-16,-5 0-4 16,-10 0-8-16,-6 0 0 15,-8 0 25-15,-2 0-17 16,-5 0-8-16,-4 0 17 15,0 0-1-15,0 0-27 16,0 0 11-16,3 0-35 16,6-2 34-16,4-1-82 15,9-3 18-15,3-4-69 16,-5 1-127-16,-11 2-617 0</inkml:trace>
  <inkml:trace contextRef="#ctx0" brushRef="#br0" timeOffset="210400.729">20206 7724 918 0,'0'0'174'15,"0"0"-21"-15,0 0-32 16,0 0-26-16,0 0-38 15,0 0 1-15,0 0-58 16,0-12 1-16,0 12 2 16,0 0-3-16,0 0 0 0,0 0-10 15,16 0 7-15,11 8 3 16,13 1 0-16,6 4 1 16,8-1 20-16,0 2-21 15,-7 0 0-15,-3 2 12 16,-8 0-6-16,-9 2-12 15,-7 0 0-15,-3 0 6 16,-7 2-3-16,-6 5 5 16,-4 1-2-16,0 4 13 15,-22 4 4-15,-14 0-28 16,-7 0 11-16,-3-4 0 16,1-4 4-16,7-4-4 15,10-3-38-15,27-4-20 16,1-4-147-16,12-8-357 0</inkml:trace>
  <inkml:trace contextRef="#ctx0" brushRef="#br0" timeOffset="211397.701">21936 7858 1113 0,'0'0'143'16,"0"0"-42"-16,0 0 11 15,0 0 19-15,0 0-19 0,0 0-46 16,0 0-5 0,-31-26-11-16,27 21-21 0,-1-3 4 15,3-1-23-15,2-1 3 16,0-2 17-16,0-1-29 15,12-1 7-15,14 2-8 16,8 1-15-16,10 2 15 16,0 9-13-16,1 0 8 15,-9 9-5-15,-7 14 10 16,-10 9-1-16,-5 3-5 16,-11 4 1-16,-3 2 4 15,-7 0-18-15,-22-4 19 16,-7-3 25-16,-6-3-24 15,0-7 8-15,3-4-9 16,6-5-10-16,7-8 9 0,12 0 2 16,5-7-1-16,5 3 0 15,4-3-6-15,0 0 5 16,0 2 0-16,13 2-34 16,18-1 29-16,16 4-4 15,14-3 10-15,5 0 5 16,3-2-4-16,-4-2 8 15,-10 3-9-15,-14-3-8 16,-8 1 7-16,-13-1-9 16,-9 0 10-16,-6 2 11 0,-5-2-4 15,0 0 9 1,0 0 23-16,0 0-29 16,0 0-6-16,0 0-3 0,0 0-2 15,0 0-7-15,-10-8-153 16,2-7-155-16</inkml:trace>
  <inkml:trace contextRef="#ctx0" brushRef="#br0" timeOffset="212028.57">22605 7511 920 0,'0'0'209'16,"0"0"-21"-16,0 0-69 15,0 0-58-15,-143-88 13 16,101 71-32-16,-7 4-11 15,-6 6-8-15,-8 7-23 16,-9 0 7-16,-2 14-10 16,-3 13 4-16,3 10-1 15,3 5 9-15,8 8-8 16,6 4-2-16,10 6-5 0,9 5 6 16,7 2 16-16,4 3-16 15,9 1 0-15,5-3 6 16,9-4 1-16,4-3-4 15,2-3-2-15,22-3-1 16,16-3 20-16,9-2-18 16,13-3-2-16,12-5 8 15,7-8-2-15,6-9-10 16,9-10 5-16,-1-13-1 16,1-2 22-16,-5-5-16 15,-7-20-6-15,-7-3 0 16,-14-6 10-16,-6-2-11 15,-10-8 11-15,-10-2-10 16,-9-9 66-16,-9-5-38 16,-7-8 17-16,-8-8-35 0,-4-5 11 15,-2 0-33-15,-20-1 21 16,-10 2-9-16,-9 10 7 16,-11 7-7-16,-15 10-11 15,-26 9-26-15,-65 20-96 16,19 12-38-16,-1 8-358 0</inkml:trace>
  <inkml:trace contextRef="#ctx0" brushRef="#br0" timeOffset="-211611.488">19798 5374 872 0,'0'0'210'15,"0"0"-8"-15,0 0-78 16,0 0-17-16,0 0 31 16,0 0-82-16,-9-30 18 15,7 28-18-15,0 2-50 16,2 0 51-16,-2 0-41 15,2 0 1-15,-2 0-2 16,2 0-3-16,0 0-18 16,0 0 6-16,0 0-10 15,0 0-2-15,0 0 12 0,26 0 0 16,22 0 3-16,35 0 3 16,37-8-7-16,1-2 1 15,-10 0 0-15,-16 0-12 16,-33 6 22-16,-2 0-10 15,-6 1 3-15,-18 3 3 16,-18 0-12-16,-7 0-5 16,-9 0 11-16,-2 0-3 15,0 0 3-15,0 0 0 16,0 0-8-16,2-2-46 16,2-1-10-16,6-15-49 15,-4 0-196-15,-5-1-408 0</inkml:trace>
  <inkml:trace contextRef="#ctx0" brushRef="#br0" timeOffset="-211267.282">20414 5066 892 0,'0'0'267'0,"0"0"-112"16,0 0-18-16,0 0-8 15,0 0-88-15,0 0-35 16,0 0-6-16,4-20-5 16,12 20-3-16,8 13 9 15,7 1-1-15,8 5 13 16,-4-2-4-16,-1 5-18 0,-5-3 8 16,-5 6 1-16,-6-1 3 15,-5 2-3-15,-6 3 0 16,-7 3 1-16,0 4 9 15,-18 2-20-15,-18 4 1 16,-14 4 9-16,-8 2 15 16,-5-3-15-16,9-5-32 15,19-6-1-15,35-7-104 16,0-8-119-16,31-12-395 0</inkml:trace>
  <inkml:trace contextRef="#ctx0" brushRef="#br0" timeOffset="-210621.062">21896 5020 867 0,'0'0'350'16,"0"0"-193"-1,0 0-21-15,0 0 13 0,0 0-97 16,0 0 4-16,0 0-24 15,-51-85-12-15,51 80 24 16,0-4-43-16,16-1 0 16,13-1 11-16,6 2-11 15,3 4-2-15,0 5-17 16,-9 0 3-16,-9 9 5 16,-7 10 3-16,-10 8 7 15,-3 1-21-15,0 2 21 16,-19 2-1-16,-9-4-15 15,-5-6 16-15,-1-4 5 16,10-6-5-16,5-4 0 0,11-6 11 16,6 1-3-16,2-3-16 15,0 0-4-15,0 0 12 16,20 0 8-16,11 0-8 16,7-3 0-16,-1 3 0 15,-1 0 1-15,-7 0-2 16,-9 4-14-16,-7 9 6 15,-5-1-1-15,-8 4 10 16,0 0 0-16,-12 1 12 16,-19 4 3-16,-7-3-22 15,-7-2 7-15,1-4 0 16,2-7 14-16,5-2-14 16,14-3-43-16,4-10-113 0,15-9-416 15</inkml:trace>
  <inkml:trace contextRef="#ctx0" brushRef="#br0" timeOffset="-210079.999">22362 4726 960 0,'0'0'243'15,"0"0"-132"-15,0 0-38 16,0 0 21-16,-136-86-68 0,85 74 14 16,-3 6-40-1,-2 2 14-15,1 4-4 0,4 0-9 16,-2 7-1-16,6 14 28 16,-3 9-15-16,1 11-1 15,3 6-11-15,0 8 6 16,9 5 58-16,6 3-55 15,8 2 6-15,11-1-16 16,12 3 20-16,0-6-36 16,24 1 17-16,18-3-1 15,16-7 34-15,13-8-23 16,14-7-11-16,6-14 0 16,3-9 11-16,-3-10-17 15,-6-4 6-15,-12-8 0 0,-10-18-3 16,-8-8 3-16,-9-10 0 15,-13-9 6-15,-8-2 11 16,-15-8 24-16,-10 2-9 16,0-4-30-16,-10 0 33 15,-17 4-34-15,-9 2-1 16,-7 5 0-16,-4 6-4 16,-1 8-8-16,1 8 12 15,1 11 0-15,3 12-19 16,-6 9-12-16,-41 33-100 15,11 10-80-15,-2-1-483 0</inkml:trace>
  <inkml:trace contextRef="#ctx0" brushRef="#br0" timeOffset="-208909.131">19910 11122 1234 0,'0'0'181'15,"0"0"-98"-15,0 0 46 16,0 0 8-16,0 0-68 16,0 0-3-16,-47-19-56 15,47 19 6-15,0 0 3 16,0 0-19-16,0 0-2 15,2 0-9-15,28 0-19 0,21 0 30 16,37 0 17-16,40-6-16 16,-3-4 36-16,-11-1-31 15,-25 4 6-15,-30 2 2 16,-1 2-8-16,-6 1-6 16,-17 2 0-16,-14 0-18 15,-13 0 12-15,-5 0-3 16,-3 0 9-16,0 0-4 15,0 0 5-15,0 0-2 16,0 0-5-16,0-2-22 16,0-4 0-16,-3-4-76 0,-17-2-221 15,-4 0-618-15</inkml:trace>
  <inkml:trace contextRef="#ctx0" brushRef="#br0" timeOffset="-208571.082">20607 10800 1092 0,'0'0'200'0,"0"0"-46"15,0 0-4-15,0 0-62 16,0 0-35-16,0 0-41 16,0 0-12-16,0-12-15 15,10 14-10-15,7 13 25 16,10-2 10-16,3 5-3 15,5 2 6-15,0-2-13 0,-2 0 0 16,0 0 0-16,-9 0 5 16,0 2-4-16,-8 3-2 15,-7 0 2-15,-9 6 6 16,0 5-7-16,-13 5 0 16,-24 1 10-16,-11 4-4 15,-12 2 1-15,-3-7-7 16,3 0-5-16,13-10-20 15,36 2-54-15,11-12-103 16,9-9-99-16</inkml:trace>
  <inkml:trace contextRef="#ctx0" brushRef="#br0" timeOffset="-207911.195">21976 10708 1011 0,'0'0'245'16,"0"0"-100"-16,0 0-25 16,0 0-6-16,0 0-28 15,0 0-26-15,0 0-21 16,18-56-27-16,16 46-11 15,4-1 18-15,13 4-18 16,-6 5 1-16,-5 2-2 16,-9 0-37-16,-11 7 27 15,-7 14-25-15,-8 5 23 0,-5 4 12 16,-4 4 1 0,-19 0 13-16,-6-3-14 0,-5-6-1 15,3-4 1 1,6-7-10-16,6-5 0 0,9-5 10 15,8-4 0-15,2 0-29 16,12 0-58-16,23 0-44 16,14 0 112-16,11 0 2 15,-4 0 17-15,-4 0 2 16,-15 7 4-16,-12 8-4 16,-12 6 2-16,-10 2-1 15,-3 5 6-15,-18 1 30 16,-22 0 32-16,-14 0 11 15,-8-7-46-15,-3-6-12 16,1-8-8-16,8-8-15 0,7 0-2 16,9-34-50-16,11-5-140 15,15-4-475-15</inkml:trace>
  <inkml:trace contextRef="#ctx0" brushRef="#br0" timeOffset="-207385.801">22545 10503 942 0,'0'0'240'15,"0"0"-99"-15,0 0-8 0,0 0-18 16,-69-102 3-16,38 73-47 15,-6 0 2-15,-7 2-40 16,-10 8 1-16,-10 9-33 16,-7 10-1-16,-5 0 4 15,0 20-4-15,5 13 0 16,6 10 0-16,14 4-6 16,6 6 5-16,14 7-15 15,6 5 16-15,12 3 10 16,11 3 5-16,2 4-13 15,0-3 17-15,20-2-18 16,12-2-1-16,11-3 0 16,16-5 0-16,26 0 14 0,33-8-14 15,-2-17 0-15,-9-14-6 16,-10-18 6-16,-20-3-14 16,5-18-39-16,5-11 37 15,-11-6 16-15,-10-10 1 16,-14-5-1-16,-14-5 26 15,-11-11-1-15,-19-2 22 16,-8-6-44-16,-6-2 35 16,-30-1-3-16,-15 8-23 15,-12 4-12-15,-15 12-1 16,-60 8-69-16,20 15-63 16,-2 12-201-16</inkml:trace>
  <inkml:trace contextRef="#ctx0" brushRef="#br0" timeOffset="-200989.024">19858 6663 1064 0,'0'0'173'0,"0"0"-18"16,0 0-10-16,0 0-74 15,0 0 53-15,-48-62-48 16,39 56-28-16,-1 0 55 16,4 2-103-16,2 2 47 15,1 0-43-15,1 2 21 16,2 0-4-16,0 0-21 15,0 0 0-15,0 0-5 0,0 0 5 16,0 0-17 0,15 0-6-16,20 0 7 0,20 2 10 15,34-2 7-15,36 0-1 16,0-12 26-16,-14 0-13 16,-17 4-26-16,-34 3 10 15,-6 4 3-15,-7 1-1 16,-21 0 1-16,-15 0 0 15,-6 0 9-15,-5 0 2 16,0 0-12-16,0 0 1 16,0 0-3-16,0 0-7 15,0 0 10-15,0 0-18 16,0-2 17-16,2 2-123 0,-2-2 9 16,0-5-73-1,0 2-188-15,0-1-437 0</inkml:trace>
  <inkml:trace contextRef="#ctx0" brushRef="#br0" timeOffset="-200651.599">20563 6360 819 0,'0'0'259'0,"0"0"-67"15,0 0-28-15,0 0-84 16,0 0-29-16,0 0 41 15,0 0-91-15,0-10 7 16,0 10-8-16,0 0-13 16,0 0 2-16,11 0 11 0,12 0 0 15,10 6 14-15,2 5-12 16,1-1-3-16,-2 2 1 16,-8 2-3-16,-6 1-4 15,-3 4 7-15,-11-2 0 16,-6 3 10-16,0 5-1 15,-4 3-18-15,-25 4 6 16,-12 4 3-16,-10 2-7 16,-5-1 7-16,3-4-35 15,14-1-6-15,18-10-114 16,18-12-253-16</inkml:trace>
  <inkml:trace contextRef="#ctx0" brushRef="#br0" timeOffset="-200044.413">22083 6178 960 0,'0'0'398'0,"0"0"-204"16,0 0-23-16,0 0-66 15,0 0-27-15,0 0 18 16,0 0-65-16,-39-58-31 16,20 78 6-16,-12 11 4 15,-7 6-19-15,-4 7 9 16,2-1 0-16,4-8 5 16,9-2-5-16,7-7 0 0,7-8 8 15,4-4-2 1,4-5-12-16,5-2-16 0,0-3-34 15,0-3 42-15,0 4-25 16,16-3 39-16,13-2-13 16,13 0 20-16,10 0-14 15,8 0-1-15,0-10 8 16,-2 1 6-16,-6 4-6 16,-10-2 0-16,-10 3-2 15,-6 3-20-15,-12 1-23 16,-3 0-47-16,-7 0 9 15,-2 0 48-15,1-2-76 16,3 2 9-16,0-4 39 0,-4-8-145 16,1-1-105-1,-3 1-310-15</inkml:trace>
  <inkml:trace contextRef="#ctx0" brushRef="#br0" timeOffset="-199757.189">22125 6229 573 0,'0'0'271'0,"0"0"36"15,0 0-89-15,0 0-62 16,0 0 19-16,0 0-108 16,0 0-15-16,-6-26-52 15,6 26-3-15,0 5-8 16,0 16 11-16,4 6 0 0,6 9 20 16,-6 2-6-1,-2 2-12-15,0-3-2 0,-2-5 0 16,0-4 3-1,3-9-3-15,0-2 0 0,2-5 8 16,0-2-2-16,-3-4-12 16,1-3-8-16,-1 0-2 15,0-3 15-15,-1 0-57 16,13 0-71-16,0-17 1 16,-2-4-415-16</inkml:trace>
  <inkml:trace contextRef="#ctx0" brushRef="#br0" timeOffset="-199142.249">22393 5900 927 0,'0'0'207'16,"0"0"-78"-16,0 0-22 15,0 0 18-15,-149-87-58 16,98 77 26-16,-3 8-76 16,-6 2-8-16,-2 0 33 15,-3 22-33-15,0 6-9 16,6 10 33-16,5 8-23 16,4 7-17-16,11 5 7 15,5 4 0-15,5 4 25 16,9 2-19-16,5 0-5 0,5 1 31 15,6-3-32-15,4 0 0 16,0-6-10-16,12-2 10 16,9-3 6-16,10-10-6 15,10-3 0-15,5-8 7 16,10-5 4-16,7-9-22 16,3-13-3-16,8-7 14 15,2 0 13-15,0-14-13 16,-1-9 0-16,-8-10 1 15,-9-2 5-15,-9-8-12 16,-7 0-2-16,-8-8 8 16,-7-2 31-16,-6-2-30 15,0-2 6-15,-7 2 15 0,-6 1-21 16,-3 4 31-16,-2-1-5 16,-3 5-27-16,0-2 48 15,-6 2-48-15,-7-3 0 16,-5 3 3-16,-3 3 10 15,-6 0-26-15,-7 6 6 16,-9 2 7-16,-15 9-22 16,-28 12-8-16,-42 14-58 15,-32 38 15-15,-6 25-125 16,40-8-33-16,40-8-693 0</inkml:trace>
  <inkml:trace contextRef="#ctx0" brushRef="#br0" timeOffset="-192129.544">9522 13435 780 0,'0'0'329'0,"0"0"-216"0,0 0 28 16,0 0-70-16,0 0-19 16,0 0 35-16,-62-24-20 15,57 22-39-15,3 0 45 16,0 2-61-16,2-3 31 15,-2 3-8-15,2 0-14 16,0 0 45-16,-2 0-66 16,2 0 0-16,-3 0 0 15,3 0 10-15,-3 0-23 16,1 0 13-16,2 0 0 16,-2 0-4-16,2 0 4 15,0 0-36-15,0 0 36 16,0 5-84-16,14 1 40 0,21 2 23 15,21-4 21-15,40-4 64 16,40-4-64-16,-1-15 23 16,-11-4-23-16,-22 0 24 15,-28 8-24-15,3-3 0 16,10 0 0-16,-12 2 39 16,-13 4-39-16,-14 1 0 15,-12 6-19-15,-11 3 43 16,-12-1-35-16,-8 1 11 15,-3 2 0-15,0-2 27 16,-2 2-27-16,0 0 0 16,0 0-13-16,0 0 21 0,0 0-24 15,0 0 15-15,0 0-71 16,0 0-4-16,0 0-167 16,0 7-343-16</inkml:trace>
  <inkml:trace contextRef="#ctx0" brushRef="#br0" timeOffset="-191671.972">10329 13133 1060 0,'0'0'121'16,"0"0"44"-16,0 0-37 15,0 0-28-15,0 0 39 16,0 0-131-16,0 0 1 16,-28-11-9-16,32 11-71 15,16 8 71-15,11 9 8 16,7 2 1-16,8 6 29 15,5 1-38-15,0-1 0 16,-3 1-1-16,-3-1 17 16,-10-4-16-16,-8-2 0 15,-8-3 1-15,-7-5 15 16,-5 1-16-16,-7 0 0 0,0 8-18 16,-11 6 24-16,-22 6-6 15,-13 11 0-15,-9 1 0 16,0 0 0-16,1-4 0 15,13-5-47-15,15-5 20 16,17-7-110-16,20-12 45 16,23-5-147-16,3-6-631 0</inkml:trace>
  <inkml:trace contextRef="#ctx0" brushRef="#br0" timeOffset="-191184.389">11341 13200 418 0,'0'0'748'0,"0"0"-577"0,0 0 17 16,0 0-68-16,0 0 43 16,0 0-71-16,0 0-57 15,-13-62-7-15,13 62-28 16,0 0-11-16,0 9 9 15,9 6-23-15,13 7 19 16,12 4 6-16,5-2 0 16,7 0 12-16,-2-3-12 15,-1-2 0-15,1-3 0 16,-11-1 1-16,-9-1-1 16,-6-2 0-16,-6 0 2 15,-12 2 13-15,0 4-15 16,-16 4 0-16,-20 4 0 15,-8-4-13-15,-8-3-21 16,-8-19-74-16,11-9-105 0,11-17-158 16</inkml:trace>
  <inkml:trace contextRef="#ctx0" brushRef="#br0" timeOffset="-190995.435">11505 13116 1213 0,'0'0'193'16,"0"0"-48"-16,0 0 11 16,0 0-113-16,0 0-30 0,0 0-13 15,0 0-43 1,83-26 4-16,-20 11 39 0,30-12-134 16,-14 5 22-16,-17 4-253 0</inkml:trace>
  <inkml:trace contextRef="#ctx0" brushRef="#br0" timeOffset="-190537.711">11750 12799 902 0,'0'0'294'0,"0"0"-100"15,0 0-21-15,-148-38-19 16,97 32-85-16,-3 6 45 15,-4 0-61-15,0 6-30 0,-5 20 40 16,3 12-63-16,5 15 0 16,6 10 0-16,13 10-18 15,18 9 10-15,16 6 8 16,2 4 0-16,36 3 8 16,14-4 3-16,20-12-11 15,13-8 0-15,12-13 0 16,11-12 14-16,-2-15-14 15,-4-11 0-15,-6-15 11 16,-10-5-11-16,-9-14-7 16,-12-23 7-16,-9-11-7 15,-9-11 7-15,-14-14 13 16,-13-9-13-16,-18-8 63 0,0-4-57 16,-29 3 32-1,-14 5-38-15,-10 12 12 0,-4 8 21 16,-11 13-33-16,-1 13 10 15,-1 12-4-15,-1 14-6 16,9 12-25-16,9 2-70 16,4 43-110-16,15 2-58 15,11-3-693-15</inkml:trace>
  <inkml:trace contextRef="#ctx0" brushRef="#br0" timeOffset="-189344.68">19251 16212 1387 0,'0'0'224'16,"0"0"-93"-16,0 0 5 16,0 0-47-16,0 0-33 15,0 0-39-15,-32-12-17 16,41 12-4-16,26-4-25 16,36-1 29-16,41-9 9 15,4 2-8-15,-7-3 15 0,-12 7-15 16,-24-1-1-16,1 4 12 15,3 1-12-15,-14 0 0 16,-16 0 1-16,-14 1 6 16,-13 3-7-16,-11-1-1 15,-4 1 1-15,-5 0 10 16,0 0-10-16,0 0 1 16,0 0-2-16,0 0-27 15,0 0-47-15,-14 0-75 16,-8 0-100-16,-9-2-669 0</inkml:trace>
  <inkml:trace contextRef="#ctx0" brushRef="#br0" timeOffset="-189052.18">19917 15940 1249 0,'0'0'278'16,"0"0"-109"-16,0 0-103 15,0 0-37-15,0 0-29 16,0 0-1-16,0 0 1 16,109 1 13-16,-56 13 0 15,1 7-3-15,-5 1-9 16,-9 2-1-16,-4 2 0 16,-9 1-1-16,-10 4-1 15,-3 1 3-15,-12 2-1 16,-2 2 16-16,-12 0-16 15,-23 4 0-15,-11 1 0 0,-6-1-46 16,5 4-53 0,16-8-96-16,18-14-173 0</inkml:trace>
  <inkml:trace contextRef="#ctx0" brushRef="#br0" timeOffset="-188504.054">21361 15705 1307 0,'0'0'251'16,"0"0"-103"-16,0 0 42 16,0 0-45-16,0 0-39 15,0 0-34-15,0 0-48 16,-17-40-19-16,17 40-5 0,0 0-21 15,0 8 14 1,0 14-5-16,8 2 12 0,10 6-1 16,2-4 2-16,4 1-1 15,4-8 0-15,3-4-12 16,4-3 10-16,1-5 4 16,1-3 4-16,-3 2-3 15,-5-2 3-15,-8 2-7 16,-4 0 1-16,-8 0-18 15,-2 2 17-15,-5-4-7 16,-2 6 8-16,0-1 0 16,0 9-6-16,-9 0 6 15,-14-1 0-15,-8 2-19 16,-4-6-47-16,-25-8-73 16,10-5-189-16,6 0-681 0</inkml:trace>
  <inkml:trace contextRef="#ctx0" brushRef="#br0" timeOffset="-188324.003">21359 15695 1452 0,'0'0'205'16,"0"0"-129"-16,0 0-59 15,0 0-10-15,151-57-7 16,-97 47-35-16,2 7-23 15,11 1-80-15,-16 2-19 0,-7-3-357 16</inkml:trace>
  <inkml:trace contextRef="#ctx0" brushRef="#br0" timeOffset="-187767.69">22059 15482 1003 0,'0'0'240'15,"0"0"-86"-15,0 0 20 16,0 0-63-16,0 0-37 16,0 0 16-16,-131-99-22 15,85 79-16-15,-4 5-16 16,-8 4-24-16,-5 6 27 16,-6 5-19-16,-2 0-6 15,-5 10-14-15,0 10 2 0,-1 13-10 16,0 4 9-16,6 11-1 15,7 2 20-15,7 8-19 16,13 5 15-16,13-2-16 16,11 6-11-16,13-3 11 15,7 2 1-15,12-4-1 16,21-4 12-16,13 5-11 16,14-10 21-16,12-7-5 15,10-5 0-15,5-11 11 16,2-8-22-16,3-16 7 15,-1-6 5-15,-4 0-17 16,0-18-1-16,-9-5-1 16,-2-12-14-16,-9 3 15 0,-9-8 0 15,-5-6 1 1,-8 2 12-16,-9-8-13 0,-11 2-1 16,-6-5-6-16,-10-3 2 15,-9 4 5-15,0 2 1 16,-15-2 8-16,-14 0-9 15,-12 1-2-15,-5 3 2 16,-8 6-1-16,-6 4 1 16,-9 4-6-16,-10 10 6 15,-29 12-65-15,-60 14-58 16,23 14-170-16,7 12-510 0</inkml:trace>
  <inkml:trace contextRef="#ctx0" brushRef="#br0" timeOffset="-185066.28">9738 16554 1139 0,'0'0'187'16,"0"0"-75"-16,0 0-12 15,0 0-4-15,0 0 47 16,0 0-80-16,-10 0-5 16,10 3-31-16,0-3-4 15,0 0-33-15,0 0 10 16,0 4-13-16,20-4 2 0,21 5-7 15,22-5 18-15,18 0 0 16,10 0 15-16,0 0-15 16,-7 0 0-16,-10 0 0 15,-9 0 16-15,-9 0-16 16,-12 0 0-16,-11 0 0 16,-10 0-6-16,-11 0-2 15,-8 0 8-15,-4 0 0 16,0 0-8-16,0 0-44 15,0 0-48-15,-2 0-110 16,-15 9-156-16,-3-1-524 0</inkml:trace>
  <inkml:trace contextRef="#ctx0" brushRef="#br0" timeOffset="-184741.693">10356 16356 552 0,'0'0'776'16,"0"0"-606"-16,0 0-7 16,0 0-77-16,0 0 12 15,0 0-97-15,0 0-1 16,-2-13-9-16,35 31 9 16,9-1 0-16,8 9 5 0,-2-1-4 15,-3 5 13 1,-7 2-5-16,-6 2-9 0,-6 2 0 15,-9 1-9-15,-7-2 9 16,-10 2 6-16,0-3 4 16,-16-2 15-16,-15 4-13 15,-9-6-12-15,-7 2 0 16,-2-6-34-16,8-3 13 16,26-6-58-16,10-11-123 15,5-6-382-15</inkml:trace>
  <inkml:trace contextRef="#ctx0" brushRef="#br0" timeOffset="-184270.12">11499 16058 1407 0,'0'0'174'16,"0"0"-2"-16,0 0 17 16,0 0-50-16,0 0-14 15,0 0-85-15,0 0-21 0,-53-46-19 16,53 68-43-16,0 14 42 15,5 22 1-15,9 14 0 16,6 9 7-16,6 3-1 16,3-8-6-16,2-9 0 15,0-18-28-15,3-17 27 16,1-9-29-16,3-20-4 16,3-3 33-16,-2-10-58 15,1-20 41-15,-9-5-7 16,-8-2-6-16,-17 7 30 15,-6 2-19-15,-6 6 20 16,-30 3-7-16,-15 12-19 16,-12 7-24-16,-5 0-35 0,3 4-22 15,16 22 1 1,17-8-99-16,24-4-736 0</inkml:trace>
  <inkml:trace contextRef="#ctx0" brushRef="#br0" timeOffset="-183697.809">11715 15950 1192 0,'0'0'200'0,"0"0"-17"15,0 0-8-15,0 0-39 0,-140-99-73 16,100 81 16-16,-2 6-57 16,-5 7-22-16,0 5 34 15,-2 0-33-15,0 9 1 16,4 17-1-16,3 6-1 16,9 12-10-16,4 10-3 15,6 9 8-15,8 5 5 16,8 11 0-16,7-4 0 15,0 5 1-15,11-3 5 16,18-1-6-16,8-9 0 16,14-9 0-16,9-9 7 15,9-8 0-15,8-11-5 0,6-7 36 16,4-11-36-16,0-7 8 16,-4-5-10-16,-8 0 0 15,-4-8 8-15,-9-10-8 16,-6-4 0-16,-6-5-3 15,-8-5 4-15,-9-8-1 16,-6-4 0-16,-11-6 0 16,-11-8 0-16,-5-4 10 15,0 0-10-15,-17-6 23 16,-12 5-12-16,-9 1-19 16,-1 4 8-16,-6 2 0 15,-2 10 9-15,-2 1-9 16,0 14-10-16,-4 12-24 15,-43 19-116-15,11 0-169 16,2 19-1049-16</inkml:trace>
  <inkml:trace contextRef="#ctx0" brushRef="#br0" timeOffset="-180185.989">9505 12170 967 0,'0'0'206'0,"0"0"-59"15,0 0 31-15,0 0-61 16,0 0-59-16,0 0 44 16,-23-12-95-16,23 12 9 0,-2 0-16 15,2 0 0-15,-2 0 19 16,0 0-18-16,2 0 1 16,0 0 33-16,0 0-28 15,0 0-14-15,0 0-6 16,29 0 11-16,34 0 2 15,49-11 19-15,35-7 19 16,-5 3 14-16,-27 1-42 16,-46 7-7-16,-36 6-3 15,-1-2 0-15,-8 3 0 16,-7 0 0-16,-7 0 0 16,-8-2 11-16,0 2-10 15,-2 0-2-15,0-2-15 0,0 0-39 16,3-1 42-1,-3-8-43-15,0-3-144 0,-7-10-27 16,-9 3-104-16,-7 2-64 0</inkml:trace>
  <inkml:trace contextRef="#ctx0" brushRef="#br0" timeOffset="-179900.405">10099 11918 485 0,'0'0'280'16,"0"0"-14"-16,0 0 0 15,0 0-112-15,0 0-14 16,0 0 36-16,0 0-93 15,-31-58-42-15,29 58 11 16,2 0-46-16,0 0-12 16,0 0-7-16,14 0 4 0,16 12 8 15,17 5 1 1,11 1 0-16,5 5 12 0,-1 0-9 16,-6 0-6-16,-11 4 3 15,-7 1 0-15,-11 2 4 16,-14 2-4-16,-13 4 0 15,0 3 10-15,-25 5 0 16,-18 0-11-16,-8-2 1 16,0-1-23-16,2-9 16 15,14-1-91-15,14-9-134 16,15-10-308-16</inkml:trace>
  <inkml:trace contextRef="#ctx0" brushRef="#br0" timeOffset="-179269.426">11368 11780 1147 0,'0'0'180'16,"0"0"-39"-16,0 0 97 16,0 0-128-16,0 0-43 15,0 0-35-15,0 0-26 16,-31-26-12-16,51 26-20 16,16 0 26-16,10 0 18 15,8 0-18-15,-1 0 0 16,-4 0-14-16,-13 0 17 15,-12-1-13-15,-13-1-15 16,-6 2 25-16,-5 0 15 0,0 0-5 16,0 0-1-16,0 0 23 15,0 0-3-15,0 0-43 16,0 0 14-16,0 12 0 16,0 14-18-16,0 10 18 15,0 8 0-15,4 2-10 16,7 1 25-16,1-4-23 15,-1-5 8-15,-4-3 0 16,3-5 21-16,-5-5-20 16,-3 0-1-16,-2-6 0 0,0 2-33 15,0-7 0 1,0-4-205-16,-4-8-245 0</inkml:trace>
  <inkml:trace contextRef="#ctx0" brushRef="#br0" timeOffset="-179087.002">11624 12071 1237 0,'0'0'167'16,"0"0"-19"-16,0 0 17 16,0 0-157-16,0 0 10 15,118-56-18-15,-69 49-34 16,20-5 28-16,-13 1-187 15,-12 2-595-15</inkml:trace>
  <inkml:trace contextRef="#ctx0" brushRef="#br0" timeOffset="-178578.204">12063 11460 1156 0,'0'0'124'16,"0"0"56"-16,0 0-14 16,-169-106-96-16,100 85 48 15,-10 7-68-15,-7 10-42 16,-10 4 35-16,-3 13-43 16,-1 19 0-16,0 12 0 15,4 12 0-15,5 7-1 0,9 10 1 16,9 4 0-16,19 11 18 15,15-2-18-15,18 2 0 16,14-4 0-16,7-2-11 16,35-3 11-16,23-5 0 15,22-8 7-15,32-3 50 16,40-12-42-16,37-17-15 16,12-19 0-16,-36-15 15 15,-42-4-16-15,-49-15 1 16,-15-5 0-16,6-6 23 15,-5-8-21-15,-5-12-2 16,-16-4 0-16,-24-10 6 0,-15-7-6 16,-13-23 0-16,-26 2 0 15,-13-5 23-15,-10-2-23 16,1 19 0-16,-11-3 0 16,3 19-6-16,-2 16 4 15,4 13 2-15,2 20 0 16,-2 15-25-16,-26 26-89 15,12 16-125-15,10 2-444 0</inkml:trace>
  <inkml:trace contextRef="#ctx0" brushRef="#br0" timeOffset="-168019.444">19949 9191 1030 0,'0'0'192'0,"0"0"-19"16,0 0-40-16,0 0-2 16,0 0-39-16,0 0-54 15,-23-11 9-15,23 11-47 0,0 0 24 16,0 0 26-16,0 0-40 15,0 0-9-15,0 0 26 16,0 0-17-16,0 0-20 16,0 0-4-16,0 0 9 15,12 0-3-15,22 0 7 16,24 0 1-16,18 0 0 16,16 0 6-16,6 0-12 15,-4 0-9-15,-10-3 15 16,-19 2 18-16,-20 1-17 15,-19 0-1-15,-13 0 0 16,-6 0-6-16,-6 0-5 16,2 0-32-16,-3 0 2 15,0 0 0-15,0 0-81 16,-6 0-54-16,-12-4-359 0</inkml:trace>
  <inkml:trace contextRef="#ctx0" brushRef="#br0" timeOffset="-167711.678">20398 9025 962 0,'0'0'194'16,"0"0"-31"-16,0 0-87 16,0 0-55-16,0 0-21 15,0 0 0-15,0 0 7 16,56 23-7-16,-27-6 0 0,2 3 18 15,0-1-16 1,-2 1 14-16,-2-2-15 0,-2 0 18 16,-5-1 2-16,-5 4-20 15,-8 1-1-15,-7 2 16 16,0 6-15-16,-24 6 19 16,-17 0-18-16,-5 3-2 15,-10-3 9-15,-2-2-9 16,0 4-80-16,13-11-47 15,21-8-473-15</inkml:trace>
  <inkml:trace contextRef="#ctx0" brushRef="#br0" timeOffset="-166954.216">21916 8874 1121 0,'0'0'261'16,"0"0"-103"-16,0 0-72 0,0 0-37 16,0 0-49-16,0 0-14 15,0 0-13-15,36 12 17 16,4-7 10-16,9-1 0 15,2-4 0-15,-6 2-9 16,-9-2-30-16,-12 0-12 16,-11 0 7-16,-6 0 14 15,-7 0 30-15,0 0 10 16,0 0 63-16,0 0 18 16,0 0-70-16,0 0-4 15,0 0-17-15,0 4-9 16,0 4-5-16,0 4 5 15,0 8 9-15,0 6 39 0,0 9-38 16,-2 1 23-16,2 1-7 16,0 2-15-16,0-3 24 15,0 0-25-15,0-7 11 16,0-2-3-16,0-5-8 16,0-5-1-16,2-5 0 15,0-3-4-15,1-4-6 16,-3 0-30-16,0-5-79 15,0 0-24-15,-3 0-144 0</inkml:trace>
  <inkml:trace contextRef="#ctx0" brushRef="#br0" timeOffset="-166757.608">22038 9177 1147 0,'0'0'161'0,"0"0"-74"16,0 0-48-16,0 0-33 16,0 0 12-16,0 0-17 15,143-3 0-15,-83 3-1 16,17 0-57-16,-17-2-46 16,-10-2-389-16</inkml:trace>
  <inkml:trace contextRef="#ctx0" brushRef="#br0" timeOffset="-166111.953">22580 8883 510 0,'0'0'246'15,"0"0"24"-15,0 0-34 16,0 0-78-16,-58-127-61 15,37 100-2-15,-6 3-8 16,-7 4-33-16,-11 3-6 16,-5 6-39-16,-16 3 9 15,-7 8-2-15,-8 0-16 16,0 8 0-16,0 17-11 16,8 5 11-16,7 7 22 0,11 1-22 15,8 3 6-15,5 0 7 16,9 1-7-16,1 2-12 15,8 4 10-15,6 2-4 16,5 1 9-16,5-1-9 16,8-1 7-16,0 4-7 15,16-2-3-15,16-2 0 16,7-1 2-16,11-4 1 16,6-6 10-16,5-4-10 15,5-3 0-15,2-7 16 16,-2-4-16-16,3-5 0 15,-3-6-4-15,-1-6 4 16,-4-3 22-16,3 0-21 16,-7-9 6-16,2-11 1 15,-5-4-7-15,-7-6-1 0,-3-3 11 16,-7-2-9-16,-3-4 11 16,-5-3-12-16,-4 0-1 15,-6-4 17-15,-1 0-16 16,-5-2-1-16,-1-3 10 15,-3 5-8-15,-8 0 5 16,-1 3-6-16,0 0-1 16,-12 5 25-16,-16 0-18 15,-9 2 0-15,-16 0-6 16,-34 2-2-16,-57 12 1 16,-62 20-72-16,-30 2-49 15,41 8-170-15,46 5-984 0</inkml:trace>
  <inkml:trace contextRef="#ctx0" brushRef="#br0" timeOffset="-159857.913">19519 15027 1028 0,'0'0'136'15,"0"0"-52"-15,0 0 32 0,0 0 3 16,0 0 16 0,-64-72-58-16,55 67 15 0,1-4 5 15,3 5-45-15,0 3 31 16,1 1-38-16,2 0-13 15,-1 0-7-15,3 0-16 16,0 0-16-16,0 0 7 16,0 0 0-16,0 0-12 15,0 0 4-15,16 0 8 16,45 0-16-16,47 0 25 16,44 0-18-16,-1-13 7 15,-26-1 2-15,-44 2 9 16,-32 7 4-16,0 1-11 15,2 3-2-15,-5-5 7 16,-14 2-11-16,-12 2 4 0,-11 2 0 16,-4-3 5-16,-3 3-5 15,-2 0 0-15,0-2 0 16,0 2-37-16,0-1-10 16,0 1-58-16,0-4-30 15,-14-3-95-15,-5 2-514 0</inkml:trace>
  <inkml:trace contextRef="#ctx0" brushRef="#br0" timeOffset="-159574.697">20082 14680 1030 0,'0'0'218'16,"0"0"-64"-16,0 0 13 0,0 0-33 15,0 0-77-15,0 0-44 16,0 0 2-16,82-12-8 15,-31 30-3-15,3 10 5 16,-3 10-9-16,-4 7 10 16,-9 4-8-16,-4 2-2 15,-10 2 16-15,-4-6-10 16,-9-1-12-16,-6-10 6 16,-5-3 0-16,-9-4 18 15,-21 2 7-15,-14 1-5 16,-10-3-9-16,-6 4-11 15,7 3-74-15,17-10-124 0,21-12-116 16</inkml:trace>
  <inkml:trace contextRef="#ctx0" brushRef="#br0" timeOffset="-154978.159">22316 9046 535 0,'0'0'176'15,"0"0"-40"-15,0 0-9 16,0 0-48-16,0 0 31 15,0 0-52-15,0-31 10 16,0 26 13-16,0-3-57 16,0 1 8-16,0 0-2 15,0 0-30-15,0 4 49 0,0-2-38 16,-4 1 21-16,2 0 43 16,-2 0-74-16,2 0 30 15,-2 0-31-15,-1 0 16 16,-2-1-16-16,-2 2 0 15,1-1 0-15,-3-1 15 16,-2 5-14-16,3-5-1 16,-3 3 0-16,-1-2-7 15,-1 2 0-15,-3 2 7 16,3 0 0-16,-6 0 3 16,1 0-3-16,-2 6 0 15,-2 6-7-15,-1 4-37 16,3 0 38-16,0 0-4 15,8-2 10-15,3-2-1 16,2 1-4-16,0-3-3 0,2-3 2 16,1 5-19-16,-1-1 15 15,0 3 10-15,3-2 0 16,2 2 3-16,2 0-3 16,0-1 0-16,0 1-9 15,13-2-8-15,9 0 16 16,5 1 1-16,4-1 0 15,2-3 7-15,3-2-1 16,3-2-7-16,-4 0 1 16,1 1-6-16,-1 0-4 15,1 2 10-15,-5 1 0 16,-2 6 8-16,-2-1 1 0,-5 4-10 16,-7 0 1-16,-1 0-9 15,-5 1 8-15,-3-2 1 16,-1 1 0-16,-3-2 5 15,1 3 2-15,-3-4-13 16,0 2 6-16,0-5-5 16,0-1-1-16,0-2 7 15,0 0-1-15,-12 0 34 16,-7-1-18-16,-8 1 32 16,-6 2-40-16,-8-3-7 15,-1-3 32-15,-3 0-33 16,7-3 9-16,3-2 7 15,6 0-4-15,8 0-1 0,4-4-11 16,1-8 0 0,5-3 26-16,2-2-25 0,4-3 14 15,3-1-15-15,2-1 9 16,0 3-21-16,0-2 8 16,0 3-2-16,13 1-10 15,3-2 7-15,2-1 6 16,3 1-14-16,0 0 12 15,2-1 5-15,2 1-19 16,-1-4 19-16,0 3-9 16,-2 0 9-16,-1 0 0 15,-2 2 1-15,0 1 5 16,-3 0-12-16,-3 2-1 0,0 1 7 16,-4 2-2-16,0 0 3 15,-3 1-1-15,-1-1 10 16,-5 1-4-16,0 1-12 15,0 0 4-15,0 0 2 16,0 1 8-16,0 0-7 16,0 3-1-16,-7 2 11 15,-4 0-11-15,-9 4 0 16,-9 0-58-16,-8 0-28 16,-4 2 28-16,-4 9-21 15,-15 6-17-15,14-1-105 16,3-2-411-16</inkml:trace>
  <inkml:trace contextRef="#ctx0" brushRef="#br0" timeOffset="-151630.179">21618 14267 1137 0,'0'0'171'0,"0"0"-58"16,0 0 37-16,0 0-58 16,-147-60-41-16,99 53-9 15,-2 7-17-15,-6 0-12 0,-7 0-9 16,1 12-4-16,2 7 0 16,1 8-7-16,8-1 7 15,4 9 19-15,4 5-17 16,6 6-1-16,6 4 17 15,7 7-17-15,5-3-2 16,11 2 6-16,6 1-5 16,2-2 23-16,0 1-8 15,8-3-6-15,10-1 11 16,9-2-20-16,4-2 10 16,9-8-8-16,10-7-2 15,2-4 15-15,10-11 1 16,4-6-2-16,2-5-13 0,6-7 11 15,-4 0 4-15,-5-3-16 16,-7-13 0-16,-12-2 9 16,-5-2-9-16,-10-6 1 15,-5 2 9-15,-6-8-10 16,-2-2 0-16,-2 2 1 16,-5-8-1-16,-2-1 17 15,-5-5-15-15,-4 0-1 16,0 0 8-16,0 0-9 15,-8 0 0-15,-13 5-2 16,-4-5 2-16,-6 5 8 16,-2 3-8-16,-6 1 0 0,1 3-1 15,-10 6-21-15,-10 6-5 16,-60 16-118-16,11 6-144 16,-2 0-516-16</inkml:trace>
  <inkml:trace contextRef="#ctx0" brushRef="#br0" timeOffset="-148431.906">9703 15432 702 0,'0'0'211'15,"0"0"17"-15,0 0-76 16,0 0-43-16,0 0-51 16,0 0 6-16,-52-40 22 15,48 38-15-15,2 2-23 16,2 0 21-16,0 0-69 16,0 0 12-16,0 0-12 15,0 0-15-15,16 0 8 16,19 0 7-16,18 0 0 0,21 5 1 15,12-5 1-15,9 0-2 16,0-3 0-16,-4-11 11 16,-8 2 5-16,-14-3-16 15,-17 8 1-15,-19 0 12 16,-15 2-11-16,-9 5-3 16,-9-2 1-16,0 2 0 15,0 0 30-15,0 0-29 16,0 0 9-16,-14 0-10 15,-5 0-129-15,-8 0-56 16,-4 0-12-16,4-2-300 16,4-1-332-16</inkml:trace>
  <inkml:trace contextRef="#ctx0" brushRef="#br0" timeOffset="-148131.307">10234 15177 707 0,'0'0'254'15,"0"0"4"-15,0 0-86 16,0 0-79-16,0 0 15 16,0 0-62-16,0 0-17 15,-14-23-29-15,32 23 6 16,11 0-6-16,11 0 0 16,7 0 6-16,0 11 15 15,3 6-19-15,-3 1-1 16,-6 3 15-16,-6 5-9 0,-7 3-7 15,-9-1 0 1,-8 5 0-16,-11 4 2 0,0 4-1 16,-11-2-1-16,-19 6 21 15,-3-10-21-15,2-4-47 16,4 0-77-16,10-12-62 16,11-9-373-16</inkml:trace>
  <inkml:trace contextRef="#ctx0" brushRef="#br0" timeOffset="-147771.63">11094 14993 159 0,'0'0'1126'0,"0"0"-901"16,0 0-3-16,0 0-161 15,0 0 14-15,0 0-75 16,0 0 8-16,-21-5-24 16,21 32 16-16,14 7 0 15,1 4-1-15,1-6 7 16,2 3-6-16,-2-3 0 15,-1-5 0-15,-1 0 26 0,-3-9-26 16,-5 0 0-16,4-4 0 16,-6-2-29-16,0 2-6 15,-4-10-126-15,0 1-112 16,0-5-883-16</inkml:trace>
  <inkml:trace contextRef="#ctx0" brushRef="#br0" timeOffset="-146441.716">11791 14776 1045 0,'0'0'230'16,"0"0"-90"-16,0 0 6 15,-116-34-58-15,66 31-16 16,-6 3-3-16,-8 0-53 16,-4 13-6-16,-5 14 3 15,-2 5-10-15,2 3-4 16,9 6 1-16,4 1 0 15,10 4 0-15,10 4 0 0,11 0 0 16,13 4-12 0,12 4 13-16,4 0-1 15,18 1 0-15,18-1 0 0,15-2 8 16,9-8-8-16,9-2 0 16,12-11 16-16,8-12-9 15,19-10 4-15,-4-13-8 16,2 0 13-16,-3-22-22 15,-23-13 6-15,3-7-25 16,-12-6 23-16,-11-5-25 16,-14-5 22-16,-9-1 4 15,-17-3 2-15,-15-1 60 16,-5-5-11-16,-12-2 6 16,-19 0 11-16,-7 2-38 15,-8 5 4-15,-6 10-33 0,-8 8 1 16,-9 13-14-1,-12 10-7-15,-57 22-132 0,15 0-126 16,10 0-731-16</inkml:trace>
  <inkml:trace contextRef="#ctx0" brushRef="#br0" timeOffset="-145158.064">9694 14485 725 0,'0'0'234'0,"0"0"-98"16,0 0 85-16,0 0-131 15,0 0 12-15,0 0-25 16,0 0-44-16,-96-72 61 15,92 68-45-15,1 4-36 16,3 0 20-16,0 0-32 16,0-1-2-16,9-2-9 15,25-2 3-15,22-7 7 16,19-2 0-16,9-9 1 16,6 1 12-16,-7 2-13 0,-15 4 0 15,-9 4-1-15,-18 6-2 16,-11 1-3-16,-12 2 6 15,-9 3-29-15,-6 0 29 16,-3 0-91-16,0 0-5 16,0 0-27-16,0 0-27 15,-6 0 44-15,-14 0-119 16,-4 0-58-16,2 0 91 16,-7 0 110-16,2-2 82 15,-2-5 71-15,0-2 77 16,4 3 40-16,3 2-19 15,6 0 8-15,8-2 25 0,2 2-125 16,6 0 2 0,0-5-49-16,19 4-21 0,14-2 11 15,14 0-19-15,4 5 0 16,5 2 33-16,-5 0-28 16,-5 16-12-16,-2 3 2 15,-9 6 4-15,-8-1 9 16,-7 2-9-16,-9-2 1 15,-11 2 13-15,0 2-4 16,-11 6-10-16,-18-1 0 16,-8 1-27-16,5 2-20 15,8-14-91-15,12-8-350 0</inkml:trace>
  <inkml:trace contextRef="#ctx0" brushRef="#br0" timeOffset="-144857.043">10994 14166 738 0,'0'0'574'0,"0"0"-375"15,0 0 5-15,0 0-83 16,0 0-61-16,0 0-9 15,0 0-51-15,-2 2 0 16,2 23-13-16,0 5 13 16,0 5 10-16,2 4-10 0,4-8 0 15,1-2 2-15,1 0 8 16,0-2-20-16,-2-4-1 16,3-4-81-16,2-3-73 15,-2-5-75-15,-2-11-483 0</inkml:trace>
  <inkml:trace contextRef="#ctx0" brushRef="#br0" timeOffset="-144189.941">10837 13914 1060 0,'0'0'178'0,"0"0"-97"15,-127 18-22-15,74 18 72 16,-2 29-101-16,14 33 24 16,17 2 12-16,14-6-55 15,10-10 65-15,41-17-29 16,33 9-25-16,46 5 63 16,35-20-84-16,8-18 20 0,-27-28-21 15,-38-15 25 1,-38 0-25-16,-9-22 1 0,6-14-1 15,1-8 32-15,-5-14-25 16,-15-12-7-16,-18-13 0 16,-20-19 25-16,-5 6-23 15,-28-4 2-15,-9 6-2 16,-7 23 49-16,-9 4-38 16,-5 18 15-16,-8 17-28 15,-9 16 13-15,-26 16-20 16,5 16 7-16,-2 28-42 15,3 20 16-15,24 52-132 16,11-9-54-16,32-8-102 0</inkml:trace>
  <inkml:trace contextRef="#ctx0" brushRef="#br0" timeOffset="-143024.719">19743 17098 1467 0,'0'0'219'0,"0"0"-135"0,0 0-17 16,0 0-28-16,0 0-30 15,0 0 3-15,19-19-11 16,35 14 10-16,22 1 16 16,14-4 12-16,3 3-26 15,-4-7 6-15,-11 5-13 16,-16 0 0-16,-12-2 11 15,-17 7-17-15,-11-2-1 16,-11 0 1-16,-6 4-23 16,-5 0 1-16,0 0-44 15,0 0-93-15,0 4-127 16,0 6-125-16</inkml:trace>
  <inkml:trace contextRef="#ctx0" brushRef="#br0" timeOffset="-142710.473">20403 16869 1209 0,'0'0'217'16,"0"0"-70"-16,0 0 3 16,0 0-35-16,0 0-53 15,0 0-39-15,0 0-15 16,-18-3-8-16,18 3-13 15,13 0 3-15,7 8 9 16,5 10 1-16,6 5 3 0,-2-2 5 16,-4 7-6-1,-4-2 3-15,-7 6-4 0,-3-2 8 16,-11 2-9-16,0-1 0 16,-6 5 6-16,-26 4-6 15,-5-4-1-15,-4 0-34 16,3 8-82-16,14-12-70 15,15-14-180-15</inkml:trace>
  <inkml:trace contextRef="#ctx0" brushRef="#br0" timeOffset="-139048.368">20024 12122 1046 0,'0'0'188'15,"0"0"-78"-15,0 0-2 16,0 0-43-16,0 0-42 16,0 0 46-16,0 0-18 15,-9-7 1-15,9 7 45 16,0 0-68-16,0 0 19 15,0 0-48-15,0 0 12 16,0 0 4-16,22 0-16 16,20-3 0-16,16-1 11 15,13 0-1-15,8-3-20 0,-4 3 10 16,-3-2 0 0,-9 2-6-16,-11 1 6 0,-10-2 0 15,-10 3 4-15,-9 0-4 16,-10 2-1-16,-7 0-46 15,-3 0-16-15,-3 0-4 16,0 0-118-16,0 0-16 16,-13 7-74-16,-8 0-76 0</inkml:trace>
  <inkml:trace contextRef="#ctx0" brushRef="#br0" timeOffset="-138770.244">20409 11976 973 0,'0'0'245'0,"0"0"-60"0,0 0-2 16,0 0-94-16,0 0-6 15,0 0-71-15,0 0-11 16,22-35 15-16,15 35-16 16,5 12 0-16,3 2 13 15,-3 2-5-15,-5 0-16 16,-8 2 4-16,-4 0 4 15,-5 1 3-15,-7 0-3 16,-8 5 0-16,-5 5-1 16,-3 3 1-16,-23 6 0 15,-14 4-66-15,-27 8-43 16,8-10-53-16,11-12-198 0</inkml:trace>
  <inkml:trace contextRef="#ctx0" brushRef="#br0" timeOffset="-138191.84">21724 11847 918 0,'0'0'268'16,"0"0"-125"-16,0 0 5 16,0 0-40-16,0 0-12 15,-69-108-13-15,49 90-13 16,-5 4-17-16,2 3-5 16,-4 8-42-16,-2 3-6 15,2 0-4-15,0 17 4 16,4 10-1-16,11 3-9 15,3 0-6-15,9-2-7 16,0-2-20-16,9-5 27 16,13-6-12-16,4-5 18 15,5-6 0-15,-2-4-27 16,-5 0 7-16,-3 0 6 0,-8-6 2 16,-1-8 22-16,-8-2-13 15,1-3 13-15,-3-4 9 16,0 1-9-16,2 4 12 15,-2 3 23-15,1 5 10 16,-1 6-13-16,1 4-23 16,-1 0-9-16,4 7-1 15,1 19-30-15,4 12 30 16,1 6-11-16,-2 2 24 16,1-2-24-16,-2-4 12 15,0-8 0-15,0-6 18 16,-2-8-18-16,0-4 0 0,-3-3-1 15,5-11-85 1,-4 0-80-16,4 0-84 0</inkml:trace>
  <inkml:trace contextRef="#ctx0" brushRef="#br0" timeOffset="-137726.056">21731 11494 1084 0,'0'0'252'16,"0"0"-47"-16,0 0-95 15,0 0 9-15,-154-78-86 16,106 78-21-16,-7 0 16 16,-5 14-27-16,3 16-1 0,1 14 16 15,7 10-16-15,13 12 0 16,12 13 0-16,15 7-19 15,9 2 19-15,7-3 0 16,31-6 0-16,18-6 25 16,17-10-15-16,9-8-10 15,6-11 0-15,-2-12-3 16,-4-10-6-16,-5-13 9 16,-9-9 0-16,-7-5 3 15,-8-24 6-15,-6-9-9 16,-12-8 0-16,-10-12 1 15,-13-12 13-15,-12-22 1 16,0 2 3-16,-23-9 36 0,-12 1-54 16,-6 20 32-1,-10-3-32-15,-6 18 2 0,0 13-1 16,-1 15 0-16,-4 18-1 16,-3 17 0-16,-4 3-29 15,-36 75-43-15,16-6-104 16,12 7-174-16</inkml:trace>
  <inkml:trace contextRef="#ctx0" brushRef="#br0" timeOffset="-112276.909">21070 14546 603 0,'0'0'163'16,"0"0"12"-16,0 0-16 16,0 0-20-16,0 0-15 15,0 0-72-15,-25-49 30 16,23 42-8-16,0-1-16 16,-2 2 25-16,2-4-32 15,2 3 15-15,0 6 12 16,-3-2-58-16,2 3 1 0,1 0-21 15,-2 0-39-15,0 21 31 16,2 5-12-16,0 12 20 16,0 9 12-16,0 2-11 15,0 1-2-15,4-4 1 16,6-3 0-16,-4-6 1 16,0-3 0-16,-1-5 8 15,-1-3 8-15,-2-4-17 16,0-9-1-16,-2 1-1 15,4-7 1-15,-4-2-12 16,2 2 13-16,2-1-40 16,0 4 5-16,7-4-82 15,25 6-33-15,-5-7-37 0,3 0-390 16</inkml:trace>
  <inkml:trace contextRef="#ctx0" brushRef="#br0" timeOffset="-111848.496">21330 14656 751 0,'0'0'372'0,"0"0"-242"16,0 0-82-16,0 0 24 0,0 0-22 16,0 0-4-1,-65 124-26-15,65-85 5 0,0-5 0 16,0 0-25-16,11-10 0 16,12-6 9-16,6-2-2 15,6-11-4-15,8-5 4 16,-1 0-7-16,-2-17 3 15,-7-7-3-15,-12-10 0 16,-13-4 22-16,-8-2 8 16,-2-3 24-16,-19 1-19 0,-9 2-20 15,-3 1 17 1,-3 4-31-16,-4 7 0 0,0 10 8 16,-3 2-9-16,3 14-15 15,3 8-103-15,10 20-39 16,13 4-242-16</inkml:trace>
  <inkml:trace contextRef="#ctx0" brushRef="#br0" timeOffset="-107681.457">11379 15066 553 0,'0'0'159'15,"0"0"52"-15,0 0-51 16,0 0-15-16,0 0-68 16,0 0-21-16,-29-32 36 0,23 29-84 15,1-3 24-15,1 1 16 16,-1 0-32-16,0-2 24 16,3 7-30-16,0 0-9 15,-1-5 57-15,3 5-49 16,0 0-9-16,0-4 0 15,0 4 37-15,0-2-37 16,0 2 22-16,0-2-12 16,0 2 81-16,0-4-90 15,0 1 19-15,-2 0-13 16,2-3 24-16,-2 2-11 16,0 0-14-16,2 0 2 15,0 4 53-15,-2 0-48 0,2 0-13 16,0 0 0-16,0 0-33 15,0 2 19-15,0 20-10 16,13 12 24-16,7 7 0 16,5 12 0-16,-3-2 0 15,0 0-1-15,-4-2 1 16,-2-8-7-16,-1-8 7 16,-4-3 0-16,-3-12 9 15,-3-4-2-15,0-2-7 16,-2-8 0-16,-1-2-9 15,0 3-19-15,0-2 3 16,4 13-76-16,2-2-30 16,-2-3-212-16</inkml:trace>
  <inkml:trace contextRef="#ctx0" brushRef="#br0" timeOffset="-106459.212">11274 14165 707 0,'0'0'254'0,"0"0"-89"16,0 0 10-16,0 0-114 15,0 0-16-15,0 0-45 16,0 0 9-16,-30 6 16 16,29-4-23-16,-1 2 7 15,2-4 55-15,0 0-49 16,0 0 38-16,0 0-10 16,0 0-1-16,0 0 57 15,0 0-54-15,0 0-2 16,0 0 5-16,0 0-48 15,2-16-6-15,15-4-24 0,7-6 27 16,4 4-22-16,1 4 25 16,-5 9-22-16,-4 9 20 15,-2 0-79-15,-4 30 56 16,-7 15 10-16,-6 9 15 16,-1 9-3-16,-1 0 3 15,-18-5 0-15,4-10-3 16,2-13 18-16,6-14-22 15,5-10 7-15,2-10 0 16,0-1-15-16,25-5 15 16,19-21 0-16,18-11 33 15,8-2-7-15,1 1-24 16,-13 7-2-16,-18 11 0 16,-16 10-10-16,-13 5 10 15,-9 5-35-15,-2 0 18 0,0 0-91 16,-9 27 63-16,-3-1-28 15,2-6-250-15</inkml:trace>
  <inkml:trace contextRef="#ctx0" brushRef="#br0" timeOffset="-105295.676">21263 16862 1086 0,'0'0'204'16,"0"0"-117"-16,0 0-27 15,0 0 105-15,0 0-20 16,0 0-36-16,-35-104-3 15,31 95-17-15,4 9 1 16,0 0-47-16,0 0-21 16,0 0-22-16,0 30-22 15,0 13 8-15,0 23 14 16,0 10 27-16,0 8-8 16,0 1-6-16,4-9 1 15,0-15-13-15,0-10 6 0,-2-10-7 16,3-20 0-16,-3-7 0 15,0-5-11-15,0-9-40 16,3 0-27-16,19 0-39 16,1-19-94-16,5 1-167 0</inkml:trace>
  <inkml:trace contextRef="#ctx0" brushRef="#br0" timeOffset="-104768.084">21573 16936 1280 0,'0'0'245'0,"0"0"-149"15,0 0 11-15,0 0 8 16,0 0-45-16,0 0-48 15,0 0-22-15,8-76 1 16,6 68-1-16,1 4 0 16,-1 4-7-16,-1 0-6 15,-1 4 13-15,-3 13 0 16,-5 2-12-16,-4 3 8 16,0 0 3-16,0 0 1 15,-11 0 0-15,-5-4-13 0,3-4 4 16,4-6 8-1,4-2-33-15,5-6 11 0,0 0-12 16,0 0-27-16,5 0-13 16,17 0 16-16,8 0 45 15,11 4 13-15,0 1 1 16,-3 2-9-16,-5 3 8 16,-8 8-3-16,-9 0 4 15,-6 4 0-15,-7 5 34 16,-3 1 11-16,0-3-1 15,-23-2 14-15,-6-5 8 16,-6-1-15-16,-7-3-20 16,-10-9-21-16,-6-5-10 15,-2 0-47-15,8-28-80 16,17-2-65-16,22-6-390 0</inkml:trace>
  <inkml:trace contextRef="#ctx0" brushRef="#br0" timeOffset="-104250.919">22090 16753 950 0,'0'0'369'0,"0"0"-237"16,0 0-4-16,0 0 35 0,-100-102-65 15,66 75-39 1,-8 4 17-16,-9-7-35 0,-13 8 4 16,-13 8-4-16,-27 6-27 15,0 8-4-15,-4 13-7 16,-4 18 3-16,19 13-6 16,-3 14 6-16,11 9-3 15,16 23 10-15,18 26-6 16,30 27 2-16,21 12 2 15,32-2-11-15,42-10 20 16,1-38-5-16,3-20-3 16,27-17 4-16,31-18-9 15,24-20 7-15,23-21-13 0,-18-30-1 16,-42-29-11 0,-29-4-18-16,-32-4-17 0,-16-1 27 15,6-32 13-15,-10-4 6 16,-6-13 1-16,-20-12 16 15,-16-5 12-15,-23-1-8 16,-12 20-8-16,-19 16 8 16,-5 24 1-16,-32-11 5 15,-40 2 7-15,-52 26-18 16,-35 45-16-16,-22 34-61 16,52 28-38-16,43 0-19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30T11:16:47.9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732 6145 980 0,'0'0'242'0,"0"0"-76"16,0 0 14-16,0 0-25 15,0 0-34-15,0 0-74 16,16-32-3-16,-16 32-44 0,0 0 10 16,0 0 27-1,0 0-36-15,0 0-1 0,0 0 0 16,0 0 4-16,0 0-4 16,0 0 0-16,0 0 1 15,0 0-9-15,0 0-37 16,0 0-72-16,-7 0-26 15,5 15-32-15,2-3-98 16,0-4-559-16</inkml:trace>
  <inkml:trace contextRef="#ctx0" brushRef="#br0" timeOffset="466.801">22770 6094 973 0,'0'0'223'15,"0"0"-39"-15,0 0-20 16,0 0 45-16,0 0-76 0,0 0-56 16,0 0-31-16,-31-48-46 15,48 66 0-15,21 14-15 16,16 10 31-16,13 11-10 15,5 5-5-15,-2-3-1 16,-1-3 15-16,-8-4-15 16,-10-7 0-16,-9-7-11 15,-9-8 18-15,-6-4-23 16,-6-8 16-16,-8-4-25 16,-2-4 0-16,-2-6-76 15,9 0-14-15,-5-14-101 16,-1-9-701-16</inkml:trace>
  <inkml:trace contextRef="#ctx0" brushRef="#br0" timeOffset="668.638">23290 6082 1196 0,'0'0'200'0,"0"0"4"15,0 0-36-15,0 0-128 16,0 0-16-16,0 0-16 15,-114 58-2-15,60-14 21 16,-2 6-19-16,6-2-8 16,4 0 0-16,13-4-30 15,11 7-59-15,11-15-105 0,9-11-184 0</inkml:trace>
  <inkml:trace contextRef="#ctx0" brushRef="#br0" timeOffset="1801.129">23472 6043 1298 0,'0'0'317'16,"0"0"-200"-16,0 0-94 0,0 0-11 15,0 0-4-15,20 105-8 16,-15-50 0-16,-3 8 15 16,-2-5-8-16,0-1-6 15,0-10 14-15,-2-6 10 16,-5-10-16-16,2-8-9 16,1-7 7-16,0-10 6 15,4-2-3-15,-2-4-2 16,2 0 34-16,-3 0 77 15,1-4-53-15,-5-18-7 16,-2-11-59-16,1-7-12 16,1-7 11-16,2-7-41 15,5 0 28-15,0-1-6 16,0 6 1-16,0 6 18 16,14 6 1-16,3 8-25 0,6 2 16 15,6 6-7-15,4 7 16 16,2 3-20-16,0 8 2 15,-4 3-1-15,-10 0 7 16,-2 19-60-16,-13 8 48 16,-6 5-26-16,-6 4 50 15,-25 1 1-15,-12 2 0 16,-6-6-1-16,2-8 0 16,3-7-25-16,6-8 25 15,9-5 0-15,9-5 0 16,4 0 7-16,9-5-7 15,7-9 0-15,0 2-6 0,0 0-2 16,12 4-1-16,5 8 9 16,4 0 0-16,-1 2-15 15,-1 18 4-15,2 9 9 16,-6 3 2-16,1 2-13 16,-3-1 13-16,1-1 0 15,-1-5 2-15,-1-10 8 16,-2-5-10-16,5-5 0 15,4-7-6-15,5 0 16 16,3-10 18-16,1-11-24 16,0-2 5-16,-6-4 4 15,-4 4-13-15,-6-4 0 16,-2 7-1-16,-5 4 2 0,-5 6-1 16,0 6 10-16,0 4-8 15,-7 0-4-15,-7 10-17 16,-1 10 2-16,6 3 17 15,9-2-26-15,0 0 20 16,7-3 6-16,19-3 0 16,5-4 11-16,6-3-10 15,-2-6-1-15,-4-2 0 16,-2 0-10-16,-7-2-5 16,-4-15 21-16,-4-4-6 15,-10-4 28-15,-1-5-17 16,-3 2-8-16,0 2 31 15,0 6-33-15,0 8 78 16,0 5-35-16,0 7-21 0,0 0-23 16,0 19-7-16,0 13 5 15,0 10-5-15,0 11 0 16,0 2 1-16,-7 6 6 16,-3 1 0-16,-2-2 9 15,-7-2-8-15,0-4-1 16,-1-4 0-16,-1-5 0 15,2-7-6-15,5-10 7 16,3-8-1-16,1-8 14 16,5-6-13-16,4-6-1 15,-6 0 6-15,-11-26-6 16,3-6-82-16,-4-6-239 0</inkml:trace>
  <inkml:trace contextRef="#ctx0" brushRef="#br0" timeOffset="1998.215">23983 5939 1250 0,'0'0'250'0,"0"0"-82"15,0 0-39-15,0 0-129 16,0 0-21-16,0 0-146 15,0 0 37-15,31 40-66 16,-21-15-564-16</inkml:trace>
  <inkml:trace contextRef="#ctx0" brushRef="#br0" timeOffset="2341.525">24103 6532 1249 0,'0'0'271'0,"0"0"-107"15,0 0-44-15,0 0-101 16,0 0-10-16,0 0-9 16,0 0-69-16,109-90 39 0,-88 69 24 15,-9-1-12-15,-5 0 18 16,-7 5 0-16,0 3 0 15,0 6 34-15,-15 6-26 16,-10 2-9-16,-6 0 1 16,-2 17-22-16,0 7 16 15,8 2 6-15,6 3 0 16,9 1 8-16,7-2-8 16,3-1-1-16,9-3 1 15,47-4-86-15,-2-6-18 16,-1-6-221-16</inkml:trace>
  <inkml:trace contextRef="#ctx0" brushRef="#br0" timeOffset="2755.229">24453 6411 1257 0,'0'0'328'0,"0"0"-175"15,0 0-39-15,0 0-95 16,0 0-13-16,0 0 14 15,0 0-18-15,-25 79-2 16,25-49 0-16,0-5-10 16,18-4-4-16,5-2-34 15,1-9-41-15,5-8 31 16,2-2-82-16,0-8 24 0,-2-18 45 16,-6-8 34-1,-7-10 37-15,-5-9 13 0,-7-9 16 16,0-8 67-16,-2-4-65 15,1 2 51-15,-1 10 4 16,1 13-26-16,-1 20 83 16,0 14-53-16,0 13-40 15,0 2-46-15,3 27-4 16,1 19-1-16,3 16-7 16,3 9 5-16,3 4-4 15,-1-4 8-15,-1-7-1 16,-2-10 0-16,0-10-13 15,-4-6-69-15,-3-6-42 16,-3-9-108-16,-1-14-107 0</inkml:trace>
  <inkml:trace contextRef="#ctx0" brushRef="#br0" timeOffset="2928.265">24600 6298 1433 0,'0'0'312'16,"0"0"-118"-16,0 0-125 16,0 0-55-16,172-37 13 15,-101 37-27-15,24 3-38 16,-18 13-203-16,-18-4-665 0</inkml:trace>
  <inkml:trace contextRef="#ctx0" brushRef="#br0" timeOffset="4070.073">23340 4714 591 0,'0'0'221'16,"0"0"10"-16,0 0 9 16,0 0-166-16,0 0-40 15,0 0-19-15,0 0-14 16,-81 84 61-16,56-33-16 15,2 3 2-15,3-2 50 16,5 0-79-16,4-6-3 0,1-7-16 16,6-6 4-16,2-8-4 15,2-4 0-15,0-8 0 16,0-6 24-16,0-4-24 16,4-3 0-16,17-3 0 15,10-18-9-15,9-13-7 16,5-10 16-16,-4-5-12 15,-5-6 11-15,-7-3-46 16,-8 2 37-16,-9 5 3 16,-2 6-8-16,-8 10 15 15,-2 12 34-15,0 9-5 16,0 4 70-16,0 8-80 0,0 2-17 16,0 0-2-16,0 2-11 15,5 19 10-15,10 11 1 16,6 6 0-16,7 6 3 15,1 2 4-15,2 2-7 16,0-2 0-16,-4 0-6 16,-4-2 6-16,-8-1 0 15,-9 0 0-15,-6-1-1 16,0 0-95-16,-46-2-47 16,2-7-143-16,-1-17-748 0</inkml:trace>
  <inkml:trace contextRef="#ctx0" brushRef="#br0" timeOffset="4234.17">23288 5078 499 0,'0'0'750'16,"0"0"-585"-16,0 0 2 16,0 0-126-16,0 0 10 15,112-53-51-15,-44 53-1 16,41 6-18-16,-16 12-135 15,-10 0-59-15</inkml:trace>
  <inkml:trace contextRef="#ctx0" brushRef="#br0" timeOffset="4497.551">24272 5034 449 0,'0'0'720'0,"0"0"-587"16,0 0 5-16,0 0-48 16,0 0-23-16,0 0-22 15,0 0-36-15,-127-17-9 16,97 34 0-16,9 0 6 16,6 1-14-16,11 0 8 15,4-1 0-15,0 4 5 16,12 1-5-16,20 1-10 15,39 1-70-15,-7-5-69 16,-3-8-367-16</inkml:trace>
  <inkml:trace contextRef="#ctx0" brushRef="#br0" timeOffset="5286.658">24415 5034 1075 0,'0'0'220'0,"0"0"-57"15,0 0-39-15,0 0-15 16,0 0-89-16,0 0-19 16,0 0 4-16,-118 41-5 15,102-12 0-15,10-2-6 16,6 1-6-16,0-3 12 16,16-1 0-16,17-4 0 0,8-5 13 15,9-2-13 1,0-8-9-16,0-5-17 0,-10 0-60 15,-11-4 79-15,-8-13-9 16,-13-6 16-16,-8 0-3 16,0-1 6-16,0 4-3 15,-13 3 0-15,-1 5 13 16,1 6 28-16,7 6-26 16,-1 0-14-16,2 2 6 15,5 12-7-15,0 5-1 16,5-2 0-16,15 3-7 15,6-4 8-15,6-3 0 16,-1-8-23-16,-4-2 23 16,-2-3-41-16,-10 0 35 15,-6-13 5-15,-7-7-9 0,-2-1 10 16,0-4 0-16,-4 5 2 16,-5 2 33-16,2 6-28 15,3 6 41-15,2 6-38 16,2 0-4-16,0 10-12 15,0 20-5-15,0 11 11 16,0 9 8-16,4 5-7 16,2 4-1-16,3-5 0 15,-4-1-8-15,-3-12 8 16,1-9 0-16,-3-8 0 16,0-12 22-16,0-8-9 15,0-4-1-15,0 0 135 0,0-17-56 16,0-14-31-16,4-8-59 15,2-7 5-15,6-5 9 16,1-5-14-16,-1-2-2 16,5 1-7-16,-6 5-44 15,1 9 51-15,-4 17-9 16,-1 7 10-16,1 11 4 16,6 8-4-16,4 0-16 15,6 8 7-15,3 14-51 16,0 1 51-16,-6 2-7 15,-9-4-4-15,-5 0 4 16,-7-3-21-16,0-1 11 16,-15-3-2-16,-16-5-81 0,4 0-20 15,6-9-471-15</inkml:trace>
  <inkml:trace contextRef="#ctx0" brushRef="#br0" timeOffset="5518.094">25043 4889 499 0,'0'0'767'0,"0"0"-567"16,0 0 11-16,0 0-173 16,0 0-38-16,0 0-13 15,0 0-19-15,-2 70 25 0,19-24 7 16,7 0 0-1,-3 0 4-15,0-2-4 0,-3 0-27 16,-11 11-91-16,-7-11-116 16,0-14-527-16</inkml:trace>
  <inkml:trace contextRef="#ctx0" brushRef="#br0" timeOffset="5684.061">24926 5177 434 0,'0'0'830'16,"0"0"-685"-16,0 0-71 0,0 0-57 15,123-14 9 1,-57 52-26-16,-10-1-90 0,-16-5-603 0</inkml:trace>
  <inkml:trace contextRef="#ctx0" brushRef="#br0" timeOffset="26534.32">22559 15520 937 0,'0'0'235'0,"0"0"-132"16,0 0-7 0,0 0-24-16,0 0-38 0,0 0-24 15,-8 0 2-15,8 0-11 16,0 0-1-16,0 0 1 16,0 0-1-16,0 0 0 15,0 0-1-15,0 0 1 16,0 0 5-16,0 0-5 15,0 0 0-15,0 0 0 16,0 0 5-16,0 0 17 16,0 0 17-16,0 0 23 15,0 0 3-15,0 0-14 0,0 0-6 16,0 0-16 0,0 0 3-16,0 0-8 0,0 2-23 15,0 5-1-15,8 7 0 16,15 8-6-16,16 9 6 15,9 10 9-15,8 5 13 16,4-2-5-16,-1-1-9 16,-8-2-8-16,-7-11 10 15,-8-2-2-15,-7-10-7 16,-11-6 0-16,-10-2 0 16,-3-6 1-16,-3-4 0 15,-2 0-2-15,0 0-11 16,0 0-95-16,-19 5-126 15,-10 0-9-15,-5-5-770 0</inkml:trace>
  <inkml:trace contextRef="#ctx0" brushRef="#br0" timeOffset="26790.774">22862 15494 1144 0,'0'0'187'15,"0"0"-103"-15,0 0-30 16,0 0-14-16,0 0-31 16,0 0 16-16,-56 113 65 0,29-51 2 15,-4 0-34 1,-2 0-24-16,-3 0-22 0,0-11 1 15,1-12-7-15,7-4-6 16,9-12 7-16,9-13-7 16,10-1-51-16,16-9-111 15,20 0-33-15,6 0-655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30T11:13:46.2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31 13554 704 0,'0'0'225'15,"0"0"-91"-15,0 0-3 16,0 0-53-16,0 0-46 16,0 0 13-16,93-63-22 15,-77 63-4-15,-5 0 14 16,-3 8-32-16,-5 8 18 0,-3 3-10 16,0-2 2-16,0 1 52 15,-15-2-33-15,-5-1 11 16,2-6-3-16,-2-3-37 15,2-6 13-15,3 0-13 16,1-3-1-16,5-13 6 16,5-2-6-16,4-5 0 15,0 2-1-15,6 2-3 16,15 3 4-16,1 5-12 16,-1 6 9-16,2 5-13 15,-2 2 16-15,-6 16 0 16,-3 6-8-16,-8 3 19 0,-4-1-11 15,0-5 0 1,0-5 0-16,0-7 11 16,0-8-10-16,0-1 50 0,-10 0 68 15,2-8-112-15,-3-11 5 16,1-1-12-16,6-3 0 16,4 3-11-16,0 6 1 15,0 2-19-15,12 9 27 16,3 3-47-16,-1 0 24 15,-1 5-30-15,-5 13-9 16,-8 20 27-16,0-10-88 16,0-1-254-16</inkml:trace>
  <inkml:trace contextRef="#ctx0" brushRef="#br0" timeOffset="795.449">7433 13585 924 0,'0'0'267'0,"0"0"-138"0,0 0-10 15,0 0-74-15,0 0 5 16,0 0-33-16,0 0 0 16,12-46-3-16,2 46-14 15,3 0 0-15,-4 0 6 16,-2 15-5-16,-4 2-1 16,-5 4 0-16,-2 1 1 15,0-5-1-15,-2-1 8 16,-10-1-6-16,-3-7 29 15,-1-5-22-15,1-3-3 16,-1 0-6-16,2 0 1 16,5-10-10-16,3-3-2 0,4-1-21 15,2 2 24-15,0 2-50 16,4 1 32-16,8 8 19 16,-1 1-43-16,0 0 43 15,0 0-9-15,-4 10 16 16,-3 0-16-16,-2-3 14 15,-2 0 2-15,0-2 0 16,0-2 8-16,-2 1 16 16,-9-4 0-16,-5 0 11 15,3 0-1-15,1 0-33 16,8-3-2-16,4-4-55 16,0-4-248-16</inkml:trace>
  <inkml:trace contextRef="#ctx0" brushRef="#br0" timeOffset="1358.355">7306 14185 1222 0,'0'0'267'16,"0"0"-75"-16,0 0-39 0,0 0-56 15,0 0-88-15,0 0-8 16,0 0-1-16,-4 119 1 15,4-46 40-15,0 9-16 16,0 2 3-16,4-3 25 16,3-7-43-16,-1-10 33 15,2-10-9-15,-2-12-33 16,-2-8 31-16,3-11-22 16,-5-9-9-16,1-7 11 15,-1-6-3-15,-2-1-18 16,2 0 4-16,-2 0-71 15,0-8-30-15,0-8-134 16,0-5-682-16</inkml:trace>
  <inkml:trace contextRef="#ctx0" brushRef="#br0" timeOffset="1682.147">7279 14261 515 0,'0'0'644'0,"0"0"-501"16,0 0-48-16,0 0-48 16,0 0 20-16,0 0-42 15,140-61-3-15,-110 61-22 16,-7 7 6-16,-6 12 10 0,-8 8-5 15,-9 4 13-15,0 1 38 16,-5 2-30-16,-16-5 19 16,-4-3-43-16,-3-6 0 15,2-8 9-15,4-3-17 16,4-7-18-16,16-2-33 16,2-16-145-16,0-3-546 0</inkml:trace>
  <inkml:trace contextRef="#ctx0" brushRef="#br0" timeOffset="2176.475">7605 14383 1215 0,'0'0'221'0,"0"0"-144"16,0 0-35-16,0 0-36 16,0 0 5-16,0 0 2 15,125-28-13-15,-98 35 0 16,-9 13 0-16,-7 6 7 16,-11 3-7-16,0 5 10 15,-7 1-4-15,-18-3 39 16,-1-6-34-16,1-6 15 15,2-4 4-15,6-6-24 0,4-6 10 16,10-4-8-16,3 0-7 16,0 0 13-16,13 0-14 15,19-4 0-15,8-2 0 16,1 2-12-16,1 4 10 16,-9 0 2-16,-4 10 0 15,-9 13-1-15,-7 0 1 16,-6 5 0-16,-7 0 32 15,0 0-20-15,-13 2 73 16,-16-7-19-16,-7-1-24 16,-9-7 15-16,1-4-50 15,-1-6 8-15,3-5-15 16,11 0-31-16,24-25-26 0,7 2-107 16,7-5-406-16</inkml:trace>
  <inkml:trace contextRef="#ctx0" brushRef="#br0" timeOffset="3213.802">11024 13496 1298 0,'0'0'326'0,"0"0"-167"16,0 0-63-16,0 0-44 15,0 0-25-15,0 0 7 16,0 0-26-16,-7 26 11 0,5-14 17 15,2 1-35-15,-2-3 7 16,0-3-8-16,2-2 0 16,0-5 6-16,-2 0-4 15,-5 0 23-15,-1 0 5 16,-4 0-30-16,-1-3 0 16,4-4-9-16,4 2-5 15,5 0 13-15,0 2-26 16,0 3 17-16,10 0 9 15,0 0-17-15,3 0 18 0,-1 5-2 16,-5 10-2 0,-3 1 3-16,-4-2 2 0,0-1 4 15,0 0 10-15,0-8-14 16,0-1 14-16,-8-4-15 16,3 0 15-16,-7 0 3 15,6-4-18-15,6-14-26 16,18 5-135-16,8-1-542 0</inkml:trace>
  <inkml:trace contextRef="#ctx0" brushRef="#br0" timeOffset="3859.619">10998 14304 1230 0,'0'0'322'16,"0"0"-99"-16,0 0-32 15,0 0-80-15,0 0-92 16,0 0-10-16,0 0-8 15,0 111 25-15,11-38 23 0,1 9-11 16,-4-2 8-16,3-4-8 16,-2-9-30-16,0-9 18 15,-2-12-20-15,-1-7 6 16,1-13 10-16,-5-9-22 16,1-8 6-16,-3-2 0 15,1-7-6-15,-1 0-2 16,0 0-42-16,3 0-15 15,-3-22-29-15,0-1-111 16,0-4-340-16</inkml:trace>
  <inkml:trace contextRef="#ctx0" brushRef="#br0" timeOffset="4115.451">11015 14391 1016 0,'0'0'251'0,"0"0"-182"16,0 0 2-16,0 0-43 15,0 0-12-15,119 36 10 16,-97-9-26-16,-4-3 14 16,-5 4 0-16,-6 0-13 15,-5-4 20-15,-2 0-21 16,0-5 12-16,-15 2 20 0,-10-3-32 15,-17 0 0 1,8-4-82-16,3-7-404 0</inkml:trace>
  <inkml:trace contextRef="#ctx0" brushRef="#br0" timeOffset="4473.269">11403 14436 1317 0,'0'0'350'0,"0"0"-219"16,0 0-41-16,0 0-39 16,0 0-51-16,0 0 31 0,0 0-15 15,-4 146 11-15,2-83 22 16,2-4-43-16,0-6-3 15,0-10-3-15,15-10-4 16,3-11 3-16,5-8 2 16,4-14 8-16,2 0-3 15,0-4-4-15,-6-15-2 16,-6 2 1-16,-10-5 0 16,-7 3 64-16,0 6-21 15,-20 0-21-15,-15 5-11 16,-15 8-12-16,-40 3-76 15,12 15-117-15,9-3-580 0</inkml:trace>
  <inkml:trace contextRef="#ctx0" brushRef="#br0" timeOffset="7184.761">7516 13582 614 0,'0'0'192'0,"0"0"-66"16,0 0 13-16,0 0-37 16,0 0-13-16,0 0-34 0,0 0-38 15,0-16 37 1,0 16-24-16,0 0-5 0,-2 0 8 15,-2 0-31-15,3 0 34 16,-1 0-2-16,2 0 8 16,-2 0 20-16,2 0-32 15,0 0-10-15,0 0 11 16,0 0-24-16,0 0-7 16,0 0 0-16,0 0-1 15,0 0-6-15,0 0 7 16,0 0 0-16,0 0 0 15,5 3 1-15,12 1-1 16,-1 1 0-16,4-1 0 16,-1-3 12-16,4-1-11 15,0 2 9-15,-4-2 18 0,4 0-27 16,-3 0 15-16,-3 0-8 16,4 0-1-16,1 0 25 15,1 0-19-15,0 0 6 16,2 0 3-16,0-3-16 15,0-1-6-15,1 1 0 16,0-1 0-16,2 2 10 16,2-1-9-16,-3-2 5 15,2 1 4-15,-4 1-3 16,0-2-14-16,-1 3 4 16,-3-2 3-16,5 2 5 15,-4 0-5-15,1 0 0 0,-2-1 1 16,4 3 1-16,-2 0-3 15,3 0 1-15,1 0 0 16,0 0 6-16,2 0-5 16,-3 0-1-16,3 0 0 15,2 0-4-15,0 0 3 16,1 0 1-16,-3 0 0 16,0 0 0-16,-3 0 1 15,1 0 7-15,0 0-8 16,-2 0-6-16,2 0 6 15,0 0-6-15,1 0 6 16,4 0 11-16,-1 0-11 16,2 0 0-16,-1 0 2 0,0 0 5 15,0 0-8 1,-1 0 1-16,-3 0 0 0,0 0-4 16,1 0 4-16,-2 0 0 15,-1 0-1-15,1 0 7 16,-2 0-16-16,1 0 2 15,-3 0 8-15,2 0 8 16,-6 0-8-16,4 0 0 16,-3 0 0-16,-1 0 3 15,0 0-10-15,-2 0 7 16,1 0 0-16,-2 0 11 16,2 0-10-16,0-3-1 15,-1 1 0-15,3 0 7 0,2 0-8 16,-3-1 1-1,5 1 0-15,-4-1 3 0,0 1-1 16,-3 2-2-16,2 0 0 16,-1 0 1-16,0 0-8 15,-1 0 7-15,1 0 0 16,0 0 13-16,2 0-12 16,2 0-1-16,1 0 0 15,1-2-4-15,-1-3 2 16,5 5 2-16,-1-3 0 15,-1 3 13-15,2 0-13 16,-3 0 0-16,-2-2 0 16,1 0-6-16,2 0-2 15,-2-4 9-15,1 2-1 0,-3 0 16 16,0 0-15-16,-1-1-1 16,-2 5 0-16,-1-5-4 15,1 3-3-15,-4 0 7 16,1-3 0-16,-2 5 14 15,3-5-13-15,0 1-1 16,0 1 0-16,2-2 1 16,1 1-8-16,-4 2 14 15,-1 2-5-15,-1 0 11 16,-1 0-13-16,-2 0 0 16,1 0 0-16,1 0-4 15,-2 0-9-15,4 0 19 16,-2 0-6-16,1 0 14 0,-1 0-8 15,1 0-6 1,-3 0 0-16,1 0-11 0,-1 0 10 16,-3 0 1-16,4 0 0 15,-1 0 3-15,0 2 3 16,0-2-6-16,0 2 0 16,0 2-6-16,1-1-2 15,-2 0 9-15,2 1-1 16,-3-2 1-16,-1 1 2 15,0 2-3-15,5-1 0 16,-6-2 3-16,5 1-16 16,-2 2 13-16,-2-3 0 15,1 0 9-15,-1 1-8 0,-2-2-1 16,-2 1 0 0,1 0 2-16,-1 1-14 0,0-2 12 15,2-1 0-15,-1 2 9 16,4 0-7-16,1 2-2 15,5-1 0-15,-2 0-5 16,0-1-1-16,-1 0 12 16,-3 0-2-16,-2 1-1 15,-3-3 7-15,-1 0-10 16,-1 2 0-16,-2-2-14 16,2 0 12-16,-1 0 2 15,2 0 0-15,2 0 14 16,1 0-6-16,-1 0-16 15,2 1 7-15,-3-1 1 0,0 0-9 16,-1 0 9-16,-3 0 0 16,2 0 8-16,-2 0 2 15,0 0-10-15,0 0 0 16,0 0 0-16,0 0 11 16,0 0-10-16,0 0-1 15,0 0 6-15,0 0 0 16,0 0-7-16,0 0 1 15,0 0-4-15,0 0 2 16,0 0 3-16,0 0-1 16,0 0 7-16,0 0 5 15,0 0-20-15,0 0 8 16,0 0-33-16,0 0 7 0,0 2-102 16,-15 0-171-16,-4-2-1027 15</inkml:trace>
  <inkml:trace contextRef="#ctx0" brushRef="#br0" timeOffset="8024.427">11038 13430 765 0,'0'0'267'0,"0"0"-60"15,0 0-58-15,0 0-69 16,0 0-26-16,0 0 22 15,0 0-23-15,-73-17-4 16,61 25-23-16,2 12-20 16,0 4-12-16,5 2 4 15,3 0 2-15,2-4 4 16,0-2-3-16,0-4 10 16,14-6-11-16,1-2 10 15,1-4-10-15,5-4 0 0,-4 0 0 16,1 0 5-16,-3-5 2 15,-1-9-7-15,-5-3 0 16,-3-1 6-16,-4-3-12 16,-2-2 6-16,0 0 0 15,0 4 12-15,-10 1-11 16,-1 6 19-16,-3 6-9 16,0 3-3-16,-1 3-16 15,2 5 8-15,3 15-8 16,4 4 0-16,4 2 15 15,2-2-7-15,0-4 0 16,8-3-11-16,6-7 10 0,1-5-10 16,-1-3-4-1,0-2 14-15,1 0-9 0,-2-5 10 16,-4-7-1-16,-2-5 1 16,-2 2-2-16,-5-4-2 15,0 4 4-15,0 3 7 16,0 1-7-16,-3 5 10 15,-8 6-10-15,-2 0-9 16,-3 3 9-16,3 16-19 16,4 1 4-16,9 1 9 15,0-4-43-15,2-7-4 16,15-5 30-16,4-5-15 16,-1 0 15-16,-2 0-11 0,-2-13 27 15,-8-3 0-15,-3-1 14 16,-3-2 25-16,-2 3 39 15,0 0-25-15,0 4 0 16,-7 4-33-16,-1 6-13 16,-6 2 0-16,-4 12-38 15,0 12-85-15,5 2-147 0</inkml:trace>
  <inkml:trace contextRef="#ctx0" brushRef="#br0" timeOffset="12468.686">8947 13854 1200 0,'0'0'260'0,"0"0"-78"16,0 0-14-1,0 0-35-15,0 0-69 0,0 0 12 16,-65-26-30-16,54 26-40 15,0 14 20-15,-7 16-26 16,5 7 0-16,-1 9 5 16,10 1-4-16,4-1-2 15,0-3-4-15,18-7 2 16,6-4 3-16,3-12 0 16,4-6 0-16,0-7-1 15,-2-7-27-15,-2 0 9 16,-4 0 0-16,-8-7 14 15,-6-9 5-15,-4-7 0 16,-5-2 6-16,0-1-2 16,0-4 5-16,-16 0-3 0,-7-2-6 15,0 1 0-15,-2 4 12 16,-3 3-12-16,2 1 0 16,4 7 0-16,-1 6-3 15,8 4-28-15,4 6-68 16,7 0-130-16,4 16-91 15,0 0-613-15</inkml:trace>
  <inkml:trace contextRef="#ctx0" brushRef="#br0" timeOffset="12793.571">9316 13976 168 0,'0'0'1262'0,"0"0"-1039"15,0 0-63-15,0 0-64 16,0 0-33-16,0 0-19 16,0 0-43-16,0 3-1 15,0 15 0-15,0 0 1 16,0 0 17-16,3-3-17 15,-3-2-1-15,3-12 7 16,-3 1 3-16,0-2-5 16,2 0 4-16,-2 0-8 0,0 0 36 15,0-2-37-15,0-12-69 16,-12 0-203-16,2 2-825 0</inkml:trace>
  <inkml:trace contextRef="#ctx0" brushRef="#br0" timeOffset="13160.079">9582 13858 1380 0,'0'0'295'0,"0"0"-130"0,0 0-71 16,0 0 13-16,0 0-82 15,0 0-24-15,0 0-1 16,4 58 10-16,8-16 8 16,1 6-2-16,-2 3-9 15,-1-3 27-15,-2-6-19 16,0-9-11-16,-3-4-4 15,0-9 15-15,-2-8-12 16,-1-4-3-16,-2-4 0 16,2 1-7-16,-2-5 6 15,0 0-27-15,0 0-12 0,0-7-113 16,0-5-174-16</inkml:trace>
  <inkml:trace contextRef="#ctx0" brushRef="#br0" timeOffset="13505.354">9875 13837 1356 0,'0'0'285'0,"0"0"-91"16,0 0-85-16,0 0-92 0,0 0 25 15,0 0-41-15,0 0 11 16,12 104 64-16,2-56-49 16,-1 1 26-16,-2-4-44 15,3-6 1-15,-4-2 18 16,3-11-28-16,-6-4 12 16,3-6 18-16,-6-6-30 15,0-4 0-15,-4-2-1 16,3-2 9-16,-3-2-8 15,0 0 1-15,0 0 16 16,0 0-12-16,0 0-5 16,0 0-121-16,-5-2-350 0</inkml:trace>
  <inkml:trace contextRef="#ctx0" brushRef="#br0" timeOffset="25262.923">14919 13430 1000 0,'0'0'146'0,"0"0"15"16,0 0-29-16,0 0 1 15,0 0 20-15,0 0-113 16,-25 0 18-16,21-3 14 16,2-1-62-16,2-1 56 15,0-2-45-15,0 3-10 0,0 1 11 16,0 0-20-16,0 1-2 16,0 2 0-16,0 0-33 15,4 5 27-15,2 9 6 16,4 5 0-16,-6 1 3 15,1-1-1-15,-5-7-2 16,2-3 0-16,-2-5 4 16,0-2-4-16,0-2 1 15,0 0 9-15,0 0 32 16,0-10-42-16,0-4 0 16,-2 0-1-16,2-1-72 15,0 8 41-15,20 1-15 0,2 6 47 16,2 0-19-16,1 4 14 15,-4 10 5-15,-6 4 0 16,-5-2-18-16,-6 0 6 16,-4-4 13-16,0 0-1 15,-9-2 47-15,-7-3-40 16,-5-4 8-16,-2-1-15 16,2-2 13-16,1 0-16 15,4-4 3-15,9-6 0 16,7 0-1-16,0 0-97 15,19 1 37-15,10 2 23 16,2 5-23-16,0 2 21 16,-6 16-88-16,-10 10-26 0,-13 2-228 15</inkml:trace>
  <inkml:trace contextRef="#ctx0" brushRef="#br0" timeOffset="26073.328">15064 14071 1151 0,'0'0'245'0,"0"0"-84"16,0 0 30-16,0 0-60 15,0 0-63-15,0 0-29 16,0 0-39-16,-4-28-4 16,19 65 4-16,5 17 1 15,0 12 61-15,0 4-26 16,-2-3-11-16,-5-3 24 15,-2-7-22-15,-1-9-5 16,-2-8 12-16,-1-11-33 16,-3-6 2-16,0-7-3 15,0-10 0-15,-2-2 19 0,-2-4-19 16,0 0-9 0,0 0-17-16,0 2-79 0,0 5-44 15,-10-7-123-15,-7 0-294 0</inkml:trace>
  <inkml:trace contextRef="#ctx0" brushRef="#br0" timeOffset="26388.38">15202 14120 1030 0,'0'0'212'0,"0"0"-90"16,0 0-94-16,0 0 10 0,0 0-38 16,0 0 0-16,0 0 16 15,58 2 2-15,-36 7 12 16,1 1 2-16,-4-2-19 16,-3 4-13-16,-7 4-1 15,-5-2 1-15,-4 4 26 16,0-1-13-16,0 2 36 15,-13-1 20-15,-9 0-52 16,-6-2 2-16,4-2-19 16,7-6-69-16,5-4-60 15,12-4-195-15</inkml:trace>
  <inkml:trace contextRef="#ctx0" brushRef="#br0" timeOffset="26742.507">15550 14225 1113 0,'0'0'243'0,"0"0"-21"16,0 0-72-16,0 0-43 16,0 0-66-16,0 0-34 15,0 0 9-15,36-20-16 16,-19 20 0-16,-1 0 0 15,2 4-31-15,-4 16 31 16,1 9-9-16,-6 10 9 16,-7 1 6-16,-2 0 1 0,0 1 2 15,-18-4 19-15,0-7-17 16,0-3 27-16,5-10-21 16,1-6-16-16,8-5 35 15,1-4-35-15,3-2 0 16,0 0-1-16,3 0-35 15,26-2-76-15,63-24 30 16,-5 0-66-16,0 3-83 0</inkml:trace>
  <inkml:trace contextRef="#ctx0" brushRef="#br0" timeOffset="27500.917">17988 13337 1298 0,'0'0'314'0,"0"0"-60"16,0 0-134-16,0 0 24 15,0 0-91-15,0 0-35 16,0 0-14-16,0-8-4 16,0 18 0-16,0 8-6 15,0 0 6-15,-2-1 0 16,0-2 0-16,2-4 0 15,-3-11 28-15,3 3-16 16,0-3-12-16,0 0 0 16,0 0 20-16,0-3 8 15,0-11-28-15,0 2 6 0,0-1-16 16,0 3 1-16,0 1-20 16,0 6 12-16,5 1-40 15,-1 2 51-15,1 0-12 16,-1 0-7-16,1 8 18 15,0 6-34-15,-1 4 18 16,-2 17-47-16,0 0-152 16,-2-7-164-16</inkml:trace>
  <inkml:trace contextRef="#ctx0" brushRef="#br0" timeOffset="27958.184">18171 13982 1075 0,'0'0'357'0,"0"0"-96"16,0 0-26-16,0 0-53 0,0 0-18 15,0 0-95-15,0 0-42 16,-6-58-27-16,6 75-70 16,0 21 69-16,0 12 1 15,10 12 40-15,2 6 34 16,1 2-51-16,-2-2 21 15,-1-10-5-15,-2-12-38 16,1-10 32-16,-6-9-24 16,3-11 4-16,-1-8-4 15,-3-6 2-15,-2-2-7 16,0 0-4-16,2 0-10 16,-2 0-8-16,2 0-62 15,3-14 1-15,5-26-66 16,-1-1-196-16,-2 1-171 0</inkml:trace>
  <inkml:trace contextRef="#ctx0" brushRef="#br0" timeOffset="28207.081">18151 13909 1064 0,'0'0'206'15,"0"0"-102"-15,0 0-43 16,0 0 3-16,147-33 12 15,-116 33-56-15,-4 19 22 16,-7 8-24-16,-4 4 11 16,-5 6 7-16,-9 3-17 15,-2-4 11-15,0-1-16 16,-6-9-13-16,-14-2 46 0,-5-7-38 16,-2-5-2-16,0-1-7 15,6-11-117-15,5 0-89 16,11-2-663-16</inkml:trace>
  <inkml:trace contextRef="#ctx0" brushRef="#br0" timeOffset="28550.698">18628 14002 1320 0,'0'0'320'0,"0"0"-109"16,0 0-87-16,0 0-68 16,0 0-31-16,0 0-25 15,0 0 0-15,-5 59 25 16,10-29-25-16,18-2 6 16,8-5 2-16,9-2-1 15,7-5 3-15,1-6-10 16,-1 1 9-16,-7-8-4 15,-11 6-5-15,-8-2 7 16,-11 0-6-16,-5 6 0 16,-5-5-1-16,0 6 1 15,-9 4 21-15,-18 0 14 16,-12 1-36-16,-31-14-25 16,10-1-112-16,7-4-344 0</inkml:trace>
  <inkml:trace contextRef="#ctx0" brushRef="#br0" timeOffset="28725.025">18778 13958 1517 0,'0'0'257'15,"0"0"-135"-15,0 0-81 16,0 0-34-16,0 0-7 15,155-34-132-15,-94 22-598 0</inkml:trace>
  <inkml:trace contextRef="#ctx0" brushRef="#br0" timeOffset="31036.725">15019 13505 709 0,'0'0'356'16,"0"0"-123"-16,0 0-118 16,0 0-15-16,0 0 2 0,0 0-55 15,0 0 4-15,0 0-32 16,0 0-5-16,0 0 45 16,0 0-58-16,0 0 21 15,0 0-17-15,0 0 10 16,2 0-22-16,14 3 14 15,5 0-1-15,4-1 58 16,9 0-63-16,-1 0 24 16,4 1-16-16,0-3 7 15,1 2-9-15,3-1 0 16,-1-1 7-16,-3 0 17 16,-1 2-25-16,-3-2-6 0,-2 2 0 15,4-2 0 1,-2 2-6-16,2-2 6 0,3 0 0 15,2 0 17-15,3 0-10 16,-1 0-7-16,3 0 0 16,1 0 9-16,-1 0-10 15,-3-2 1-15,0-3 0 16,-3 0 17-16,-6 1-9 16,2-1-8-16,-3 5 0 15,-1-3-9-15,0 3 0 16,0 0 11-16,-2 0-2 15,0 0 20-15,-2 0-20 16,2 0 0-16,0 0 0 16,0 0-12-16,0 0 11 15,-3 0 1-15,4-2 0 0,-4 0 6 16,3 0-4-16,4-1-2 16,2 0 0-16,0-1-5 15,1 3-3-15,-3-4 8 16,0 3 0-16,-4 0 14 15,1-1-13-15,-1 0-1 16,0 1 0-16,-3 0-6 16,1 2-1-16,0 0 7 15,-1-2 0-15,-1 2 10 16,-1 0-9-16,1 0-1 16,0 0 0-16,0 0-6 15,0 0 5-15,0-2 1 16,2-1 0-16,-4 3 6 0,-4-3-4 15,1 1-2 1,-1 0 0-16,-2 0-6 0,-1-1-1 16,1 3 7-16,1-5 0 15,1 3 13-15,0-2-3 16,3 0-10-16,-1-1 0 16,-2 2-10-16,1-3 2 15,1 3 8-15,-3-4 0 16,2 0 10-16,0 2-9 15,1-2-1-15,0 2 0 16,-1-1-3-16,-2 0-4 16,0 2 7-16,-1 0 0 0,0 0 11 15,-2-1 2-15,0 4-13 16,1-3 0-16,-2 2-17 16,-1 0 9-16,-5-1 8 15,4 3 0-15,-3-3 12 16,0 1-11-16,1 0-1 15,2-3 0-15,2 4-6 16,-1-3 5-16,1 0 1 16,1 2 0-16,-1 0 4 15,-1 2-2-15,0 0-2 16,-2 0 0-16,-4 0-11 16,-3 0 9-16,0 0 2 15,-1 0 0-15,0 0-2 16,1 0 9-16,0 0-7 15,1 0 0-15,-1 0-13 0,-1 0 7 16,3 0 6-16,-4 0 0 16,0 0 6-16,-2 0-4 15,3 0-2-15,-1 0 0 16,0 0-6-16,3 2 0 16,1 0 6-16,3 2 0 15,0-2 7-15,0 1-5 16,0 0-2-16,-3 1 0 15,-1-2-5-15,-2 1 5 16,-1-3 0-16,-2 0 0 16,1 0 6-16,-1 0 0 15,0 0-6-15,0 0 0 16,0 0-6-16,0 0 0 0,0 0 7 16,0 0-1-16,0 0 6 15,0 0 4-15,0 0-11 16,0 0 1-16,0 0-8 15,0 0 2-15,0 0 7 16,0 0-1-16,0 0 6 16,0 0 1-16,0 0-8 15,0 0 1-15,0 0-12 16,0 0 11-16,0 0 1 16,0 0 0-16,0 0 2 15,0 3-2-15,5 3-1 16,-1-1-5-16,3 4 0 0,3-1 5 15,-4-4 1-15,-2-1 0 16,1 2 5 0,-5-5 1-16,2 2-7 0,-2-2 1 15,0 0 0-15,0 0-1 16,0 0 1-16,0 0 0 16,0 0 4-16,0 0 9 15,0 0-24-15,0 0 11 16,0 0 0-16,0 0 13 15,0 0-13-15,0 0 1 16,0 0 13-16,0 0-3 16,0 0-22-16,0 0 11 15,0 0-73-15,0 0-7 0,0-10-91 16,-7-4-635-16</inkml:trace>
  <inkml:trace contextRef="#ctx0" brushRef="#br0" timeOffset="31960.136">16464 13864 952 0,'0'0'277'0,"0"0"-85"16,0 0-3-16,0 0-11 15,0 0-66-15,0 0-49 16,0 0-20-16,-23-10-43 15,19 20-1-15,-5 12 0 16,2 4 0-16,3 3 0 16,1 2 1-16,3-6 0 15,0-1-2-15,10-8-1 16,7-3 2-16,6-2 1 16,-2-8-14-16,4-3 13 15,-2 0-13-15,-3 0 8 0,-5-3-2 16,-1-15-4-16,-5-3 12 15,-5-4-13-15,-4-5 13 16,0-5 6-16,0 1-6 16,-15 2 0-16,-1 3 3 15,-1 6-2-15,-2 5-2 16,1 6 1-16,3 4-29 16,-1 8-8-16,1 0-46 15,-1 6-38-15,3 24-22 16,6-5-109-16,3 2-662 0</inkml:trace>
  <inkml:trace contextRef="#ctx0" brushRef="#br0" timeOffset="32275.566">16796 13858 1192 0,'0'0'232'15,"0"0"-1"-15,0 0-105 16,0 0-74-16,0 0 19 16,0 0-58-16,0 0-7 0,0 8 37 15,0 0-42 1,0 1 23-16,0-4-24 0,0-1 0 15,0-1 13-15,0-2-13 16,0-1-7-16,0 0-7 16,0 0-72-16,13 0-31 15,4 0-112-15,1-8-419 0</inkml:trace>
  <inkml:trace contextRef="#ctx0" brushRef="#br0" timeOffset="32613.374">17058 13738 1365 0,'0'0'308'0,"0"0"-168"15,0 0-28-15,0 0-61 16,0 0-29-16,0 0-1 15,0 0-1-15,9 62-17 16,1-28 17-16,-4 6-1 16,4 2 8-16,-4-3-11 15,1-5 0-15,-3-2 54 16,0-10-69-16,-2-8 12 16,-2-5-13-16,3-2-4 15,-3-5 3-15,0-1 1 16,0-1 0-16,0 0-8 15,0 0-90-15,5 0-53 0,-1-5-178 16,1-5-734-16</inkml:trace>
  <inkml:trace contextRef="#ctx0" brushRef="#br0" timeOffset="33063.581">17288 13709 1213 0,'0'0'349'16,"0"0"-226"-16,0 0-96 15,0 0 27-15,0 0-2 16,0 0 26-16,0 0-9 16,0 119-56-16,3-83 38 0,-3 0-29 15,0-4 4-15,0-2-1 16,0-8-19-16,2-4-6 15,0-5 0-15,-2-3-1 16,2-6-6-16,0-3 7 16,-2 2 0-16,0-3 0 15,0 0 0-15,0 0-9 16,0 1-10-16,0-1-37 16,0 0 37-16,8 0-22 15,5 0 9-15,9 0 14 16,14-1 25-16,8-11-7 15,3-3 0-15,-1 1-25 0,-7 1 17 16,-10 2 8-16,-10 5 0 16,-5 2 11-16,-5 3-11 15,-7 1-13-15,0 0-9 16,-2 0-57-16,0 0-10 16,0 0-83-16,-8 0-25 15,-5 0-208-15</inkml:trace>
  <inkml:trace contextRef="#ctx0" brushRef="#br0" timeOffset="33370.759">17376 13844 1185 0,'0'0'256'16,"0"0"13"-16,0 0-120 15,0 0-25-15,0 0-87 16,0 0-36-16,0 0 28 16,10 39-23-16,0-6 32 15,-1 9-10-15,1 4-10 16,-1 0 25-16,3 0-21 16,-6-9-6-16,3-7-4 15,-2-8-2-15,-2-7-10 16,-1-3 0-16,-2-7-11 15,0-1-2-15,0-2-30 16,7-2-56-16,1 0-48 16,-3 0-210-16</inkml:trace>
  <inkml:trace contextRef="#ctx0" brushRef="#br0" timeOffset="54279.689">7527 13593 339 0,'0'0'215'0,"0"0"-72"16,0 0-47-16,0 0-16 16,0 0 18-16,0 0-49 15,0 0-27-15,0 0-3 16,0 0-19-16,0 0 0 15,0 0-16-15,0 0-44 16,0 0 37-16,0 0-6 0,0 0 25 16,0 0-12-16,0 0 17 15,0 0-1-15,0 0 7 16,0 0 20-16,0 0 50 16,0 0-41-16,0 0-14 15,-7 0 27-15,5 0-22 16,0 0 27-16,0 0-29 15,2 0-11-15,-4 0 31 16,4 0-28-16,0 0 4 16,0 0 21-16,0 0-41 15,0 0 22-15,0 0-22 16,0 0 14-16,-1 0-8 16,1 0-7-16,-2 0 0 0,2 0 14 15,0 7-4 1,0 2-10-16,0 1 1 0,0 2 0 15,0 3 38-15,0 1-37 16,0 2 5-16,9 0 26 16,-1 5-32-16,4-2 18 15,-1 3-6-15,-2-2-12 16,2 4 27-16,0 0-11 16,0-2 9-16,0 2 27 15,-1 0-53-15,1-1 21 16,0-2-21-16,-3 2 7 15,6-1 13-15,-1 0-9 16,0 0-4-16,6 2 16 0,-1 0-17 16,1-2 4-1,2 2-10-15,1 2 1 0,-1 0 27 16,2-2-28-16,2 4 11 16,-2-6 8-16,1 2-7 15,0-1-10-15,1-1-2 16,2 2 0-16,2-3 13 15,0 4-13-15,4 1 0 16,0 0 1-16,1 2 5 16,1-2-6-16,-1 2 0 15,0-2 1-15,-3 2-2 16,-2-3 1-16,0 2 0 16,0-3-1-16,-6 1 11 15,5 2-11-15,1 0 1 0,-2 3 0 16,4-2 24-1,2 4-24-15,-1 1 0 0,5 0-1 16,4-3 9-16,-4 2-9 16,3-2 1-16,1-6 0 15,-3 1 6-15,-5-4-6 16,2 4 0-16,-3-5 0 16,1 2 8-16,2 2-8 15,4-5 0-15,-1 4 0 16,4-1 24-16,0-1-24 15,3 4 0-15,2-5-10 16,-3 0 18-16,3-3-9 16,-3 4 1-16,4 0 0 15,-4-3 9-15,1-3-8 0,-3-1-1 16,1 5 0-16,-1-7 0 16,-2-1-6-16,-2 0 6 15,2 1 0-15,-4-4 3 16,1 2-2-16,2-2-1 15,-1-3 0-15,-1 4 11 16,0 1-11-16,4-3 0 16,-1 5 0-16,2-5-4 15,1 1 7-15,1 2-3 16,2-5 0-16,-2 4 9 16,-3-2-5-16,5-4-4 15,0 2 0-15,1-2 7 0,3 1-7 16,-2-3 0-1,-1 3 0-15,0-6 5 0,-2 3-5 16,-3-3 0-16,1 0 1 16,-3 0 12-16,1 0-12 15,2 0-1-15,-1-3 0 16,-2-4 3-16,3 1-3 16,-3-1 0-16,0-2 1 15,1 1 13-15,1 0-14 16,1-2 0-16,-2 2 0 15,1-7 1-15,1 6-7 16,-1 1 6-16,-2-4 0 16,-1 2 7-16,-2 0-7 15,1 1 0-15,-2-3 0 16,2 3 0-16,0-4 0 0,2 4 0 16,0-6 0-16,2-1 9 15,-2 1 5-15,-1-2-14 16,-1 3 0-16,-1 0-3 15,-1-4 3-15,-1 3 0 16,-1 1 2-16,2-5 5 16,-3 1-6-16,1 0-1 15,0 0 0-15,0 1-8 16,-2-3 8-16,-3 5 0 16,-2-1 1-16,-5 4 11 15,3-4-12-15,-4 2 0 16,4 0-6-16,1-4 9 15,0 4-5-15,-2-4 2 0,2 0 0 16,1 1 6-16,0 1-4 16,0 0-2-16,0 2 0 15,-3-4-5-15,1 3 5 16,-3-2 0-16,0 1 1 16,-1-2 8-16,-4 0-9 15,3-5 0-15,1 0 0 16,0 1 2-16,0-3-11 15,-1 2 9-15,-3-3 0 16,2 4 13-16,-2 0-12 16,-1 2-1-16,-3-1 0 15,3 2 0-15,-1-2-1 16,1 3 1-16,-1 0 0 16,-1 0 12-16,-1 4-3 0,3-3-9 15,-3-2 0-15,3 1-2 16,-3 2 2-16,3-2 0 15,-3 5 0-15,3-2 7 16,-6-2-6-16,5 4-1 16,-2-3 0-16,-1 4 3 15,3-6-4-15,-2 2 1 16,3-1 0-16,1 5 8 16,-1-5-7-16,1 0-1 15,2 3 0-15,-1-1-3 16,1-2 2-16,2 3 1 15,0-4 0-15,0 2 12 16,1 2-11-16,-1 1-1 0,1-4 0 16,0 2-12-1,2 1 3-15,1-3 9 0,0 3 0 16,-4 1 8-16,0 4 0 16,-4-5-8-16,-1 4 0 15,2 2-7-15,-3 0 1 16,4-3 6-16,-4 4 0 15,2-5 8-15,2 2-1 16,-1 0-7-16,0 2 0 16,1-3-9-16,-3 4 3 15,2-3 6-15,0 2 0 16,0 0 15-16,-2-1-9 0,4 0-6 16,-1 0 0-16,1-1 3 15,2 1-9-15,4-4 6 16,-5 1 0-16,2 0 18 15,-1 0-17-15,1 0-1 16,-4-1 0-16,4-3 2 16,-1-1-2-16,3-1 0 15,-1 2 0-15,-2 0 10 16,1 0-9-16,-3 2-1 16,-2 0 0-16,0 0-1 15,1 0 0-15,-1 2 1 16,1 0 0-16,0-2 7 15,1 2-6-15,1 0-1 16,-2 0 0-16,2-5-6 16,-2 4 0-16,1-1 6 0,1 0 0 15,-4 0 19-15,3 0-9 16,-3 0-10-16,0 2 0 16,-1 2-21-16,-1-1 14 15,-1 3 7-15,-1 1 0 16,-2 0 15-16,0 2-14 15,0-2-1-15,3 2 0 16,-3-3-6-16,2 1-1 16,-1 2 7-16,1 2 0 15,0-1 6-15,-3 0 0 16,4 1-6-16,-2-2 0 16,-1 1-14-16,1 1 6 15,-4 3 8-15,3 0 0 0,-5 0 7 16,4 0-7-16,-4 0 0 15,1 0-1-15,-4 0-12 16,6 0 13-16,-5 0 0 16,0 0 0-16,3 0 6 15,-3 0 1-15,3 0-7 16,-1 0 0-16,2 0-9 16,-2 0 7-16,3 0 2 15,-2 0 0-15,2 0 5 16,-3 0 2-16,1 0-7 15,-3 0 0-15,-1 0-3 16,-3 0-4-16,1 0 7 0,-1 0 0 16,0 0 11-16,0 0-10 15,0 0-1-15,0 0 0 16,0 0-8-16,0 0 7 16,6 0 1-16,-2-3 0 15,2 1 7-15,1 0 1 16,-2 0-8-16,-3 2 0 15,-2 0-11-15,0 0 10 16,0 0 1-16,0 0-10 16,0 0-2-16,0 0-56 15,0 0-36-15,0 0-99 16,0 0-287-16</inkml:trace>
  <inkml:trace contextRef="#ctx0" brushRef="#br0" timeOffset="72274.377">10951 15998 1061 0,'0'0'297'16,"0"0"-209"-16,0 0-14 15,0 0 69-15,0 0-93 16,0 0-33-16,-34 0-17 16,34 24-14-16,0 6 14 15,0 10 0-15,6 1 0 16,13-2 15-16,4-3-14 15,4 0-1-15,2-10 5 16,2-8 9-16,1-8-14 16,2-10 12-16,-5 0-11 15,-5 0 44-15,-1-10-45 0,-9-6 23 16,-6-2 5 0,-8-4-18-16,0-2 6 0,-8-2-15 15,-17-4-1-15,-4 2 53 16,-4 6-53-16,-5-2 0 15,-2 8-1-15,6 6-12 16,0 6-4-16,2 4-60 16,9 4-50-16,10 31-37 15,6-2-150-15,7-3-615 0</inkml:trace>
  <inkml:trace contextRef="#ctx0" brushRef="#br0" timeOffset="72597.345">11364 16110 1277 0,'0'0'235'0,"0"0"-151"16,0 0-61-16,0 0-21 16,0 0 71-16,0 0-18 15,0 0 4-15,17 84-13 16,-13-66-37-16,1-4-4 0,-2-5-5 16,-1-4 7-16,-2-5 10 15,2 0-17-15,-2 0-14 16,0-5-2-16,0-7-177 15,-7-7-860-15</inkml:trace>
  <inkml:trace contextRef="#ctx0" brushRef="#br0" timeOffset="72929.027">11648 15897 1573 0,'0'0'242'0,"0"0"-98"16,0 0-87-16,0 0-48 16,0 0 18-16,0 0-10 15,0 0 5-15,-4 106 28 16,20-65-44-16,2-1 22 15,0 0-27-15,-3-4 14 16,0-10 4-16,-5-4-19 16,-2-7 0-16,-2-8 0 15,-2-2-50-15,-2-3-18 16,0-2-43-16,5 0-55 16,-3-7-48-16,0-11-393 0</inkml:trace>
  <inkml:trace contextRef="#ctx0" brushRef="#br0" timeOffset="73219.423">11907 15865 719 0,'0'0'766'16,"0"0"-572"-16,0 0-25 16,0 0-131-16,0 0-23 15,0 0-15-15,0 0 10 16,16 41 6-16,-2-15 22 15,5-3-13-15,4 0 23 16,3-3-48-16,3-6 0 0,4-4 0 16,3-6 14-16,-2 4-14 15,-5-6 0-15,-7 2 1 16,-4 4 25-16,-9 0-26 16,-6 6 0-16,-3 0-7 15,0 8 23-15,-15 0-37 16,-37 0-24-16,0-4-176 15,0-9-404-15</inkml:trace>
  <inkml:trace contextRef="#ctx0" brushRef="#br0" timeOffset="73392.083">12017 15763 1493 0,'0'0'327'15,"0"0"-219"-15,0 0-40 16,0 0-57-16,0 0-11 16,131-72-13-16,-55 35-147 15,4-2-523-15</inkml:trace>
  <inkml:trace contextRef="#ctx0" brushRef="#br0" timeOffset="122861.13">4384 13784 146 0,'0'0'189'16,"0"0"-95"-16,0 0 46 15,0 0 30-15,0 0-20 16,0 0 26-16,-47-95-60 16,47 79-41-16,12 2-20 15,-2 2-24-15,-2 6-6 16,5 5 21-16,-6 1-45 0,1 0-1 16,-2 10 0-16,0 3 2 15,-6 4 8-15,0-3-8 16,0-7-1-16,0 0 30 15,0-3-31-15,0-4 45 16,0 0 25-16,0 0 17 16,-12 0-10-16,1 0-53 15,2-4-8-15,0-4 1 16,4-1-11-16,5 4-6 16,0-1 0-16,0 1-13 15,0 3 6-15,5 1-2 16,4 1-3-16,2 0 2 15,-2 0-32-15,-3 1 21 16,-3 6 20-16,-3 0-6 16,0 2 7-16,0-4 14 0,-5 3 15 15,-7-1 28-15,0-5-42 16,1 1 8-16,0-3-2 16,4 0-10-16,5 0 30 15,2-12-41-15,0 3-7 16,13-4-12-16,12 8-72 15,6 5-12-15,-6 9-117 16,-10 12-528-16</inkml:trace>
  <inkml:trace contextRef="#ctx0" brushRef="#br0" timeOffset="124353.215">4373 13691 795 0,'0'0'270'16,"0"0"-108"-16,0 0-30 15,0 0-87-15,0 0 29 16,0 0-12-16,0 0 11 16,-56-2-4-16,56 2-52 15,0 0 3-15,0 0-20 16,0 0-20-16,7 0 20 16,15 0-1-16,12 5 1 0,5-1 23 15,3-2-21 1,4-2 7-16,-5 0-9 0,2 0 10 15,-1 0-4-15,6 0 2 16,2 0-8-16,2 0 12 16,2-4-12-16,-4 2 0 15,-3-3 0-15,-1 3-3 16,-7-1 3-16,1 1 1 16,-4 0-1-16,-3-1 7 15,-1 3-5-15,4 0-2 16,-3 0 0-16,-1 0-1 15,3 0 1-15,-2 0 5 16,-2-2-4-16,0 0 6 0,1 2-7 16,-3-1-1-1,1-1 0-15,0 2 2 0,0 0-1 16,2 0 0-16,-1 0 0 16,1 0 3-16,-1 0-3 15,-2 0 0-15,-3 0 0 16,-1 0 1-16,0 0-7 15,-1 0 6-15,0 0 0 16,-2 0 11-16,2 0-11 16,0 0-1-16,-2 0 0 15,3 0-5-15,-3 0 6 16,2 0 0-16,-2 0 0 16,3 0 6-16,0-2-5 15,-3 2-1-15,3 0 0 0,-1 0-3 16,-2 0 2-1,1 0 1-15,-4 0 0 0,2 0 1 16,-5 0-1-16,-1 0 0 16,1 0 0-16,0 0-2 15,1 0 2-15,1 0 0 16,0 0 1-16,0 0 7 16,1 0-8-16,1 0 0 15,3 0 0-15,-1 0 6 16,1 0-7-16,-1 0 1 15,3 0 0-15,-2 0 7 16,2 0-7-16,0 0 0 16,0 0 0-16,-1 0 0 0,0 0-2 15,1 0 2-15,-1 0 0 16,-2-5 9-16,-3 5-9 16,-1-1 0-16,-3 1 0 15,-1 0-3-15,-2 0 3 16,2 0 1-16,-1-3 6 15,1 2 9-15,-1-3-8 16,3 1-8-16,-4 2 0 16,5-2 0-16,-4 3 6 15,0-1-6-15,3 1 0 16,-3-3 16-16,3 1-9 16,-1-1-3-16,2 1-1 15,-2-3 13-15,1 1-10 16,-3 1-4-16,1-2-2 15,1 1 15-15,-1 1-5 0,0 0-10 16,5 1 0-16,-4-1 12 16,3 0-20-16,-2 2 16 15,2-2-7-15,-3-1 20 16,1 3-8-16,-2-4-1 16,-4 3 1-16,-1 0-12 15,-2 1 14-15,0 1-14 16,2-2-1-16,-1 2 21 15,4 0-15-15,1-2-6 16,1 2 0-16,1-3 2 0,3 1 0 16,-3 2-1-1,-1-2 20-15,-3 2-14 0,-4 0-6 16,-6 0-1-16,2 0 0 16,-3 0 1-16,0 0 5 15,0 0-6-15,0 0-15 16,0 0 14-16,-11 0-82 15,-7 0-86-15,-6 9-162 0</inkml:trace>
  <inkml:trace contextRef="#ctx0" brushRef="#br0" timeOffset="125172.015">3882 14075 1167 0,'0'0'258'0,"0"0"-11"16,0 0-73-16,0 0-41 15,0 0-43-15,0 0-83 16,0 0-1-16,-27 4-6 0,27 36 0 16,0 14 0-16,5 12 1 15,4 0-1-15,2-4 0 16,1-4 6-16,-4-7-6 15,1-11 0-15,-3-10 0 16,2-6 13-16,-6-10-12 16,-1-6-1-16,2-4 0 15,-3-4-44-15,0 0 20 16,0-21-50-16,-4-8-203 16,-8-5-980-16</inkml:trace>
  <inkml:trace contextRef="#ctx0" brushRef="#br0" timeOffset="125412.095">3913 14141 424 0,'0'0'826'0,"0"0"-648"16,0 0-112-16,0 0-27 15,0 0-12-15,0 0-26 16,0 0 42-16,103 1-20 15,-88 18-16-15,-5 5 18 16,-8 3-23-16,-2 2-2 16,-20 5 3-16,-18 2-3 15,-11-4-14-15,-16 2-95 16,11-14-85-16,17-9-516 0</inkml:trace>
  <inkml:trace contextRef="#ctx0" brushRef="#br0" timeOffset="125711.373">4299 14110 1311 0,'0'0'282'0,"0"0"-135"16,0 0-72-16,0 0-43 15,0 0-4-15,0 0-15 16,0 0 2-16,-32 107 5 0,22-77-5 16,-2-7-5-16,8-2-1 15,0-8-8-15,4-6 0 16,0-2-1-16,13-5-33 16,21 0 8-16,14 0-41 15,10-9-13-15,19-14-105 16,-19 4-74-16,-16 1-888 0</inkml:trace>
  <inkml:trace contextRef="#ctx0" brushRef="#br0" timeOffset="125946.006">4395 14062 1272 0,'0'0'328'0,"0"0"-254"15,0 0-39-15,0 0-11 16,0 0 43-16,0 0 21 16,32 123-44-16,-17-83-24 15,0 0 23-15,1 0-43 16,1-6 10-16,4 1-10 16,-5-12-46-16,8-2-36 15,-4-3-174-15,-7-15-561 0</inkml:trace>
  <inkml:trace contextRef="#ctx0" brushRef="#br0" timeOffset="127041.357">5287 13263 958 0,'0'0'304'16,"0"0"-137"-16,0 0 55 16,0 0-96-16,0 0-16 15,0 0-15-15,0 0-67 16,0 0 24-16,-47-21-52 15,42 45 9-15,-1 10-7 16,2 7-2-16,4 1 0 16,0-2-1-16,0-4-7 15,19-7 7-15,6-9 1 16,4-11-16-16,2-9 3 16,1 0-65-16,1-14 54 15,-7-16 12-15,-10-4-12 16,-10-4 24-16,-6 2 1 0,-1 0 15 15,-20 4 30-15,-1 6-45 16,-3 2 4-16,3 7-5 16,2 8-34-16,5 5 28 15,3 4-100-15,8 13-129 16,2 13 32-16,2-2-518 0</inkml:trace>
  <inkml:trace contextRef="#ctx0" brushRef="#br0" timeOffset="127221.733">5605 13261 1400 0,'0'0'329'0,"0"0"-183"15,0 0-26-15,0 0-120 16,0 0-1-16,0 0-308 15,0 0-1172-15</inkml:trace>
  <inkml:trace contextRef="#ctx0" brushRef="#br0" timeOffset="127484.208">5803 13152 1467 0,'0'0'327'16,"0"0"-186"-16,0 0-109 0,0 0 23 16,0 0-47-16,0 0-7 15,0 0 70-15,28 124-61 16,-16-84 12-16,0 1-19 16,-3-1 19-16,-2 0-11 15,-3-4-4-15,-2-1-7 16,-2-9 0-16,5-6-53 15,4-15-66-15,0-3-102 16,2-2-146-16</inkml:trace>
  <inkml:trace contextRef="#ctx0" brushRef="#br0" timeOffset="127769.302">6067 13126 371 0,'0'0'1114'0,"0"0"-903"16,0 0-144-16,0 0 5 15,0 0-71-15,0 0 67 16,0 0-17-16,45 96-51 16,-18-71 35-16,4-4-17 15,4-2-11-15,-1-4 35 0,-3-3-40 16,-9 0-2-1,-7 1 0-15,-10 3-3 0,-5 4-7 16,-7 4 10-16,-24 2-40 16,-27-4-23-16,7-7-213 15,4-15-874-15</inkml:trace>
  <inkml:trace contextRef="#ctx0" brushRef="#br0" timeOffset="127919.082">6083 13121 1106 0,'0'0'716'0,"0"0"-612"15,0 0-33-15,0 0-70 16,151-81-1-16,-86 61-166 0,-7 0-1026 0</inkml:trace>
  <inkml:trace contextRef="#ctx0" brushRef="#br0">7306 11041 727 0,'0'0'247'0,"0"0"-65"16,0 0-59-16,0 0-7 16,0 0-88-16,0 0-13 15,-2-28-15-15,4 28 0 16,7 0 6-16</inkml:trace>
  <inkml:trace contextRef="#ctx0" brushRef="#br0" timeOffset="-200763.638">7703 10904 1121 0,'0'0'249'0,"0"0"-11"16,0 0-70-16,0 0-47 16,0 0-66-16,0 0-41 15,0 0-9-15,0 24-5 16,0 20 0-16,2 13 28 15,2 4-21-15,-3 4 5 16,4-6-3-16,-1-4-1 0,0-6 15 16,1-3-21-16,-1-9-2 15,0-2 9-15,0-9-8 16,0-6-1-16,-2-5 0 16,0-6 0-16,-2-5-1 15,2 0 1-15,-2-4 0 16,0 0-1-16,0 0-45 15,-6-3-48-15,-17-8-94 16,-8-9-869-16</inkml:trace>
  <inkml:trace contextRef="#ctx0" brushRef="#br0" timeOffset="-200468.454">7636 10971 742 0,'0'0'238'0,"0"0"-79"15,0 0-63-15,0 0-14 16,118-39-43-16,-82 39-26 16,-3 0 19-16,-6 0-30 15,-4 14 15-15,-6 0-2 16,-7 1-15-16,-4 0 0 15,-4 3-6-15,-2 1 6 16,0 3 16-16,-11 2-7 16,-11 0 6-16,-5 1 1 15,-17 4-16-15,5-7-51 0,6-8-219 0</inkml:trace>
  <inkml:trace contextRef="#ctx0" brushRef="#br0" timeOffset="-199831.34">8169 11003 1152 0,'0'0'262'0,"0"0"-36"16,0 0-47-16,0 0-84 16,0 0 19-16,0 0-47 15,0 0-41-15,-47-48-1 16,47 48-25-16,0 13-28 16,9 13 27-16,7 10-1 15,1 7-15-15,-1 1 17 0,-1-4 0 16,-3-4 33-1,-1-3-33-15,-5-10 0 0,0-3 0 16,-3-4-10-16,0-4 8 16,1-4 2-16,1 1 0 15,-1-2-12-15,6 7-26 16,-2-2-148-16,-6-5-155 0</inkml:trace>
  <inkml:trace contextRef="#ctx0" brushRef="#br0" timeOffset="-199125.452">7369 11011 773 0,'0'0'344'16,"0"0"-154"-16,0 0-76 16,0 0 45-16,0 0-103 15,0 0-28-15,0 0-28 16,0-17-9-16,0 17-13 16,0 3 22-16,0 8 0 0,4 4 16 15,-4-1-10-15,0 0-6 16,0 2 0-16,0-5-17 15,0 1 17-15,-4-3 0 16,-1-5 1-16,-1-4 38 16,-1 0-30-16,-2 0-9 15,0 0 0-15,0-6-9 16,3-2-3-16,1 4 12 16,0 0 0-16,5-1 8 15,0 5-8-15,0 0-1 16,0 0-50-16,0 0-93 15,0 0 69-15,0 0 18 16,0 13 31-16,-2-1-19 0,-6 0-292 0</inkml:trace>
  <inkml:trace contextRef="#ctx0" brushRef="#br0" timeOffset="-197707.627">7337 11103 646 0,'0'0'357'16,"0"0"-152"-16,0 0-79 0,0 0-46 16,0 0-66-16,0 0 85 15,0 0-26-15,0-36-13 16,0 36 42-16,0 0-95 16,0 0 12-16,0 0-19 15,0 0 7-15,0 0-15 16,0 0 8-16,0 2 0 15,0 16-3-15,7 5 3 16,0 6 0-16,1 3 0 16,-1 4-8-16,0 0 8 15,0 2 0-15,0 0 0 16,-1 1 7-16,0-4-7 16,1 4 0-16,3 1-1 15,-2 2-7-15,-1-1 8 0,2 5 0 16,-2 0 0-16,-1 0 6 15,0 1-5-15,-3 0-2 16,1 0 1-16,0-2-7 16,-2-6 4-16,0 0 4 15,-2-7-1-15,0-2 7 16,0-2-6-16,2-4-1 16,0 1 0-16,0-4 1 15,3 3 2-15,-3 1-3 16,2-2 0-16,0 2 8 15,1-1-6-15,0 0-2 16,-1 0 0-16,-3-2-8 0,3 0 7 16,-2-1 1-16,-2 2 0 15,2 0 6-15,-2-2-5 16,0 0-2-16,0-2 1 16,0 2-6-16,0-3 6 15,0 0 0-15,0-3 0 16,0 2 7-16,2-3-5 15,-2-2-2-15,0 2 0 16,0-2-5-16,0-1 4 16,0 4 1-16,0-3 0 15,0 0 7-15,0 0-5 16,0 2-2-16,0 0 0 16,-2 0 1-16,-2 0-1 0,-1 0 0 15,3 1 0-15,-2-3 6 16,1 0-5-16,1 2-1 15,-1-2 0-15,1 1-9 16,2 1 9-16,-2 0 0 16,0 3 0-16,0-2-2 15,-3 4 11-15,1 1-18 16,0-1 5-16,0 5 3 16,0-1-5-16,0-1 12 15,1-1-1-15,3 2-5 16,0-3-2-16,0 2 2 15,0 0 0-15,0 0 0 16,0 0-1-16,0 2 1 16,5-2 0-16,-3 2 0 15,4 0-3-15,-4 0 3 0,-2 1 0 16,0-4 1-16,0 4-1 16,0-4 0-16,0 4 0 15,0-4 6-15,0 2-6 16,2-3-1-16,0 0 1 15,0-4-5-15,0-2 4 16,1-3 1-16,-3-2 0 16,0-3 6-16,0-2-5 15,0-2-2-15,2-2-1 16,-2 2 1-16,0 1 0 16,2 0 1-16,0 3 0 15,0 0 5-15,0 0-4 16,-2 3-2-16,3-4-5 0,-3-3 6 15,2 2 6-15,-2-4-5 16,0 0-1-16,0 0 44 16,0 0-23-16,0 0 29 15,0-2-28-15,0-37-22 16,0 4-70-16,0-7-221 0</inkml:trace>
  <inkml:trace contextRef="#ctx0" brushRef="#br0" timeOffset="-197233.811">7800 12218 1111 0,'0'0'273'16,"0"0"-148"-16,0 0-80 16,0 0-34-16,0 0-9 15,0 0-2-15,0 116 0 0,0-74 1 16,8-4 1-1,3-8-2-15,5-6 0 0,0-7 7 16,4-10 0-16,0-5-14 16,4-2 3-16,-2-5 4 15,-1-16 9-15,-6-4 2 16,-9-6-1-16,-6-1 41 16,0-4-29-16,-11 2 9 15,-11-3-8-15,-5 4-11 16,-2 2 13-16,-2 4-25 15,0 7 0-15,-1 4 0 16,6 10-44-16,6 6-42 16,4 1-84-16,7 20-137 15,5 1-386-15</inkml:trace>
  <inkml:trace contextRef="#ctx0" brushRef="#br0" timeOffset="-196933.121">8169 12218 1273 0,'0'0'291'0,"0"0"-184"16,0 0-96-16,0 0-11 0,0 0 15 15,0 0-8-15,0 0 23 16,11 102-29-16,-6-78-1 16,-3-4 27-16,2-6-26 15,-3-6-1-15,2-2 7 16,0-6-6-16,0 0-2 16,-1 0-26-16,0-7-25 15,0-12-191-15</inkml:trace>
  <inkml:trace contextRef="#ctx0" brushRef="#br0" timeOffset="-196521.002">8448 12055 186 0,'0'0'1094'16,"0"0"-876"-16,0 0-41 16,0 0-76-16,0 0-48 15,0 0-15-15,0 0-38 16,38-79 0-16,-1 70-16 16,2 9 16-16,-4 0-10 15,-6 4 5-15,-7 21 5 16,-8 6-8-16,-10 11-3 15,-4 6 11-15,0 5 0 16,-22-1 1-16,-5-4 28 0,0-4-17 16,3-10 4-16,4-8 3 15,4-10-12-15,9-6-14 16,5-6-6-16,2-2 11 16,0-2-5-16,16 0-6 15,21 0 13-15,17 0 3 16,11-14-3-16,24-2-82 15,-18 3-135-15,-15 1-172 0</inkml:trace>
  <inkml:trace contextRef="#ctx0" brushRef="#br0" timeOffset="-196076.908">9009 11993 1106 0,'0'0'203'15,"0"0"-58"-15,0 0-20 16,0 0-54-16,0 0 3 16,0 0-52-16,0 0-16 15,31-60-2-15,-6 60-2 16,0 0-4-16,-1 2-5 15,-2 20 6-15,-6 6 0 0,-7 10 2 16,-9 7 0-16,0 4 18 16,-18 4-19-16,-11-1 26 15,3-8-2-15,1-8-23 16,10-8 27-16,5-7-28 16,10-8 0-16,0-5 0 15,23-6-9-15,23-2 9 16,22-2 0-16,9-16 9 15,8-4-19-15,-7 0 7 16,-7 2-22-16,-10 3 19 16,-14 4-38-16,-9 5 6 15,-14 3-21-15,-12 5-67 16,-12 0 16-16,-7 7-175 16,-16 3-579-16</inkml:trace>
  <inkml:trace contextRef="#ctx0" brushRef="#br0" timeOffset="-182619.49">2030 10142 1046 0,'0'0'178'15,"0"0"-23"-15,0 0 14 16,-62-126-57-16,52 95 37 16,0-1-60-16,2 9-11 15,2 3 40-15,2 3-75 16,1 10 13-16,1 2-19 15,0 5-24-15,0 0-13 16,2 0 0-16,0 21 0 16,0 18-29-16,2 17 28 15,9 7 1-15,1 8 0 16,-4-4-11-16,3-7 10 16,-1-7 1-16,-2-13 0 15,1-10 14-15,-5-12-14 0,1-6-1 16,-3-5-12-1,1-7-82-15,-3 0 48 0,2 0-54 16,2 0-58-16,-2-7-51 16,2-11-332-16</inkml:trace>
  <inkml:trace contextRef="#ctx0" brushRef="#br0" timeOffset="-182055.533">1901 9856 1114 0,'0'0'201'0,"0"0"-117"16,0 0-79-16,0 0 1 16,0 0 21-16,0 0-27 15,0 0 23-15,131 120 10 16,-100-76-33-16,-4-2 41 15,0-3-24-15,-7-2 5 16,-3-7 16-16,-3-8-25 16,-5-5-10-16,-3-9-3 15,0-2 9-15,-4-6-3 16,-2 0 48-16,0 0 57 16,0 0 60-16,0-14-79 15,0-17-40-15,0-7-52 16,0-8-31-16,4-6 29 0,3 0-46 15,-1 3 7-15,-2 5 34 16,2 10-13-16,-5 10 19 16,-1 6-15-16,0 9 16 15,0 5 3-15,3 4-3 16,3 0-39-16,3 4-14 16,5 16-5-16,3 6 50 15,6 8 2-15,-4 6-4 16,4 2 10-16,-6 2 0 15,-1 0 0-15,-2 0 24 16,-5-4-17-16,-1-3-7 16,0-6 0-16,-4-7 1 15,0-4 9-15,1-8-10 0,-3-3 1 16,0-7 3-16,-2 0-4 16,0-2-61-16,0 0-145 15,0-4-345-15</inkml:trace>
  <inkml:trace contextRef="#ctx0" brushRef="#br0" timeOffset="-181657.753">2681 9757 1182 0,'0'0'167'0,"0"0"-61"15,0 0 62-15,0 0-98 0,0 0-4 16,0 0-60-16,0 0-6 16,-47-15-19-16,22 38-24 15,-1 5 1-15,1 4 12 16,12-3-48-16,10-2 28 16,3-8 6-16,14-3 24 15,17-6 18-15,9-2 2 16,2-3 0-16,-1-5 1 15,-5 2 0-15,-11 3-2 16,-6 2-16-16,-8 4 17 16,-6 3 12-16,-5 7-12 15,0 8 0-15,-21 5 56 16,-8 2-33-16,-4-2 14 0,-3-6-29 16,5-7 4-1,2-8-3-15,5-7-9 0,-9-6-16 16,10-15-48-16,3-11-584 0</inkml:trace>
  <inkml:trace contextRef="#ctx0" brushRef="#br0" timeOffset="-181313.334">2957 9796 466 0,'0'0'897'0,"0"0"-619"16,0 0-105-16,0 0-41 15,0 0-104-15,0 0-28 16,0 0-19-16,2 14 6 16,7 16 13-16,5 8 0 15,-1 2 0-15,1 2 16 16,1-5-4-16,-4-3-13 15,3-9 1-15,-6-3 0 16,1-4 6-16,-2-6-6 16,-4-5 1-16,-1-4 7 15,0-1 0-15,-2-2-16 0,2 0-11 16,0 0-57 0,-2-22-6-16,0-7-103 15,0-6-1148-15</inkml:trace>
  <inkml:trace contextRef="#ctx0" brushRef="#br0" timeOffset="-181117.679">2683 9703 1134 0,'0'0'201'16,"0"0"-111"-16,0 0-29 15,0 0 26-15,128-93-55 16,-88 80 2-16,0 5-34 15,-5 4 7-15,1 4-8 16,-6 0 1-16,4 5-78 0,-11 15-52 16,-10-6-412-16</inkml:trace>
  <inkml:trace contextRef="#ctx0" brushRef="#br0" timeOffset="-180735.335">2023 10800 1152 0,'0'0'212'15,"0"0"-128"-15,0 0-1 16,0 0 4-16,0 0-46 16,0 0-8-16,0 0-33 15,31 2 1-15,40-18 76 16,45-26-8-16,38-18-11 16,12-6 1-16,-29 8-52 15,-38 15-2-15,-41 19-5 16,-14 7 0-16,4-4 17 15,-4 3-17-15,-5-1 0 16,-10 8-7-16,-10 3-47 16,-11 8-22-16,-3 0-154 15,-5 0-413-15</inkml:trace>
  <inkml:trace contextRef="#ctx0" brushRef="#br0" timeOffset="-180358.721">2249 10874 1151 0,'0'0'258'0,"0"0"-199"0,0 0 30 16,0 0-43-16,0 0 36 15,161-58-28-15,-89 32-38 16,4-3 19-16,-5 3-13 16,-2 3-22-16,-6 0 43 15,-7 0-43-15,-9 7 0 16,-12-1-1-16,-10 8 38 16,-10 3-36-16,-5-1 13 15,-8 7-3-15,-2-1 86 16,0 1-97-16,0 0 1 15,0 0-1-15,0 0 16 16,0 0-44-16,0 0 28 16,4 0-126-16,3 0-90 0,-3 0-330 15</inkml:trace>
  <inkml:trace contextRef="#ctx0" brushRef="#br0" timeOffset="-29105.409">18924 4375 651 0,'0'0'487'15,"0"0"-379"-15,0 0 20 16,0 0-9-16,0 0-49 16,0 0 23-16,-107-54-41 15,88 40-15-15,-6 3 39 16,5-1-65-16,0-1-9 15,2 3 27-15,5-1-8 0,4 4-4 16,4-1-17-16,3-1 0 16,2 4-6-16,0 1-38 15,21 2-4-15,12 2 33 16,7 0-42-16,-3 16 57 16,-6 16-43-16,-10 14 43 15,-19 13-4-15,-2 12 5 16,-27 1-1-16,-17-1 0 15,-10-11-35-15,-4-14 34 16,0-12 1-16,4-14 0 16,6-12 22-16,7-8-21 15,8 0-1-15,11-16 0 0,12-8-22 16,10-2 22-16,15 1-45 16,22 4 19-16,15 7 2 15,2 12 20-15,-2 2-3 16,-4 18-27-16,-9 16-2 15,-10 6 26-15,-10 4 10 16,-8-4-41-16,-6-4 24 16,2-14-59-16,1-7-71 15,1-15-166-15</inkml:trace>
  <inkml:trace contextRef="#ctx0" brushRef="#br0" timeOffset="-27965.289">19587 4466 1091 0,'0'0'207'16,"0"0"-82"-16,0 0 43 15,0 0-67-15,-127-73-28 16,91 73 23-16,-2 5-95 16,3 22-1-16,-1 14-8 15,9 9-4-15,7 8 11 16,13 0 1-16,7-4 0 16,2-6-10-16,21-12 1 0,4-10 3 15,4-12-8-15,5-8-33 16,-1-6 34-16,5 0-5 15,1-20 18-15,-4-10-4 16,-6-6 11-16,-8-3-7 16,-13-10 0-16,-7-1-1 15,-3-8 0-15,-7-5 2 16,-15-1-1-16,-1-1 58 16,2 7-57-16,3 7 43 15,6 13 10-15,6 14 4 16,1 7 33-16,5 13-79 0,0 4-12 15,10 0-23-15,17 25-16 16,4 9 39-16,4 10-9 16,1 8 0-16,-5 4 8 15,-4-1 1-15,-5-4 0 16,-4-7-1-16,-3-3-1 16,-1-11-33-16,-6-11-28 15,0-7-11-15,-4-5 36 16,0-7 0-16,1 0 38 15,3-10 96-15,4-13-77 16,1-7-18-16,-1-2-1 16,0 0 13-16,-3 5-17 15,1 7 4-15,-6 6 0 16,-2 7 16-16,0 5-16 16,-2 2-2-16,3 0-60 0,3 11-21 15,3 11 82-15,3 3-8 16,-2 3 9-16,4 2-2 15,-3-5 8-15,0-5-12 16,1-6 6-16,-2-6 0 16,1-4-13-16,1-4 10 15,0 0-9-15,3-17 1 16,0-6 22-16,-4-8-9 16,-2-1-2-16,-4 3 0 15,-5 2 18-15,2 10-17 16,-2 6-1-16,0 8 60 15,2 3-60-15,4 0-86 0,6 15 31 16,3 8 27-16,3 4 18 16,5 2 10-16,-5-1 0 15,2-4-7-15,-5-8 17 16,0-6-17-16,-1-6 7 16,0-4 0-16,1 0 55 15,3-14-30-15,-1-8-11 16,-1-4-14-16,-5-2-8 15,-7 2 7-15,-4 2-26 16,0 5-6-16,0 7 17 16,0 7 10-16,0 5 3 15,0 0-20-15,0 7-141 16,17 12 133-16,7 5 7 16,7-2 24-16,5 0 14 15,-3-2-4-15,-4-4 6 0,-6-4-6 16,-10-2 14-16,-9-4-24 15,-4-2 13-15,0 0 8 16,-13 3 62-16,-24 1-48 16,-15 4-1-16,-6-5-34 15,-7-7-66-15,18 0-31 16,18-12-281-16</inkml:trace>
  <inkml:trace contextRef="#ctx0" brushRef="#br0" timeOffset="-27695.863">20690 4048 110 0,'0'0'1292'15,"0"0"-972"-15,0 0-103 16,0 0-113-16,0 0-44 16,0 0-60-16,0 0-7 15,-9 55-2-15,9 5 12 16,0 10-3-16,0 2 16 15,0-2-16-15,5-10 24 16,3-7-23-16,4-7-1 16,-1-8 0-16,0-4-2 15,-2-8-24-15,-2-2 10 0,-3-6-112 16,-4-4-41 0,0-6-116-16,-17-8-516 0</inkml:trace>
  <inkml:trace contextRef="#ctx0" brushRef="#br0" timeOffset="-27506.769">20418 4412 1480 0,'0'0'142'16,"0"0"-57"-16,0 0 46 15,0 0-119-15,0 0 0 16,0 0-12-16,168-89-54 15,-108 85-28-15,7 4-73 16,-14 4-44-16,-15 8-667 0</inkml:trace>
  <inkml:trace contextRef="#ctx0" brushRef="#br0" timeOffset="-26650.62">20971 4628 1252 0,'0'0'254'16,"0"0"-154"-16,0 0-2 16,0 0 60-16,0 0-60 15,0 0-35-15,0 0-47 16,31-54-16-16,-20 22 0 16,-6-1-2-16,-3 4-1 15,-2 0-3-15,0 5 6 16,-16 9 0-16,-3 3-8 0,-4 10-1 15,3 2 8-15,0 11-50 16,4 21 0-16,10 7 42 16,6 1-1-16,6 2-18 15,23-6 28-15,14-4-41 16,3-10 25-16,3-8-33 16,-2-9 6-16,-2-5 28 15,-7 0-5-15,-8-17 20 16,-4-7 16-16,-12-2-6 15,-6-4 19-15,-5-1 3 16,-3 4-26-16,0 0 22 16,0 5-6-16,-3 6-2 15,0 8 5-15,3 6-25 16,0 2-12-16,6 0-78 16,13 8 72-16,6 13 17 0,-3 2 1 15,-2 5 0-15,-2 6-9 16,-10-3 18-16,0-4-15 15,-6-2 6-15,-2-7 0 16,0-8 1-16,0-5 1 16,0-2 5-16,0-3 128 15,0 0-11-15,-5-18-29 16,-4-8-92-16,5-6 3 16,4-9-12-16,0-2-55 15,25-1-12-15,6-1 45 0,4 6-32 16,0 4 41-1,-1 5-6-15,-5 5 25 0,-6 10-10 16,-10 7 10-16,-6 5-6 16,-7 3 5-16,0 0-86 15,0 0 72-15,-12 11 2 16,-5 9 13-16,-3 0 4 16,4-2-4-16,5-2 0 15,9 0-1-15,2-4-6 16,10 3-6-16,23-4 13 15,4 1 0-15,3 1 23 16,0-1-23-16,-7 1 0 16,-6 3-1-16,-9 2-11 15,-9 5 12-15,-9-1 0 16,0 4 0-16,-11 0 26 0,-18-3-12 16,-5 0-11-16,-1-5-3 15,-1-4 27-15,5-8-54 16,9-6 19-16,10-20-170 15,10-9-784-15</inkml:trace>
  <inkml:trace contextRef="#ctx0" brushRef="#br0" timeOffset="-26471.614">22006 4536 1367 0,'0'0'340'16,"0"0"-191"-16,0 0-118 16,0 0 20-16,0 0-51 15,0 0-193-15,0 0-346 0</inkml:trace>
  <inkml:trace contextRef="#ctx0" brushRef="#br0" timeOffset="-26049.979">19072 5484 1181 0,'0'0'211'0,"0"0"-100"16,0 0 68-16,0 0-48 16,0 0-62-16,0 0 20 15,0 0-89-15,31-20 28 16,100-23-4-16,90-22-4 0,41-5 28 15,13 9-48 1,-32 20 27-16,-56 19-32 0,-41 5 5 16,-43 8-20-16,-32 0 20 15,-19 3-76-15,-2 2 39 16,-7 2-47-16,-12 2-81 16,-22 0-24-16,-36 4 0 15,-23 13 40-15,-10-3-576 0</inkml:trace>
  <inkml:trace contextRef="#ctx0" brushRef="#br0" timeOffset="-25854.809">19548 5500 1043 0,'0'0'224'0,"0"0"-159"0,0 0-64 15,0 0 22-15,0 0-16 16,0 0 31-16,0 0 21 15,109 30 20-15,10-35 26 16,58-32-50-16,28-7-30 16,-3-2-25-16,-55 16-127 15,-53 11-147-15</inkml:trace>
  <inkml:trace contextRef="#ctx0" brushRef="#br0" timeOffset="-25449.869">22036 4717 1264 0,'0'0'354'0,"0"0"-265"16,0 0 7-16,0 0 5 15,0 0-70-15,0 0 31 0,0 0-62 16,-60-89-11-16,76 89-11 15,11 0 15-15,4 6 7 16,0 16-14-16,-5 8-52 16,-2 8 64-16,-14 10-6 15,-5 4-17-15,-5 5 23 16,0 17-153-16,-11-12-74 16,-1-13-452-16</inkml:trace>
  <inkml:trace contextRef="#ctx0" brushRef="#br0" timeOffset="-25277.112">22187 5462 1211 0,'0'0'266'15,"0"0"-84"-15,0 0-34 16,0 0 19-16,0 0-27 16,0 0-93-16,0 0 7 15,3 2-54-15,-3 1-9 16,0 18-84-16,0-1-256 15,0-3-230-15</inkml:trace>
  <inkml:trace contextRef="#ctx0" brushRef="#br0" timeOffset="-4633.667">7309 11779 641 0,'0'0'297'16,"0"0"-107"-16,0 0-12 15,0 0-45-15,0 0-62 16,0 0 63-16,-22-16-39 16,16 14-22-16,4-1 38 15,0 1-73-15,2 2 15 0,0 0-21 16,0 0-20-16,0 0-5 16,0 0-7-16,0 0-16 15,2 0 0-15,18 11-7 16,10 5 23-16,3 8 0 15,4 2 1-15,1 1-1 16,-1 2 0-16,-8 0 0 16,-2-6 4-16,-7-2-3 15,0-4-1-15,-8-3 0 16,2-4-12-16,-7-3 1 16,-1-4 11-16,-1-1-30 15,-3-2 23-15,0 2-65 16,1-2 17-16,-3 0-33 0,4 0-75 15,3 0 30 1,-1-4-48-16,1-8-412 0</inkml:trace>
  <inkml:trace contextRef="#ctx0" brushRef="#br0" timeOffset="-4338.301">7607 11690 700 0,'0'0'386'15,"0"0"-224"-15,0 0-86 16,0 0-5-16,0 0-34 0,0 0-31 16,0 0 39-16,-44 66-45 15,19-29 19-15,1 4-19 16,-3 4 10-16,-1-1-7 15,6-2-3-15,1-6 1 16,4-2 11-16,7-8-12 16,6-5-16-16,4-7-38 15,4-14-61-15,16 0-96 16,0 0-292-16</inkml:trace>
  <inkml:trace contextRef="#ctx0" brushRef="#br0" timeOffset="-2801.646">18927 6006 1091 0,'0'0'185'16,"0"0"-67"-16,0 0 41 16,0 0 31-16,0 0-132 15,0 0 30-15,-25-97-26 16,17 88-30-16,-3 0 25 16,1 4-35-16,-3 0 7 15,-3 5-17-15,-5 0-12 16,-8 10-15-16,-8 15-7 0,3 0-15 15,10 5 20-15,11 1-34 16,13-4-2-16,0 1 33 16,9-1-29-16,18-3 33 15,-1 0 6-15,0-4 10 16,-4-1 0-16,-7-4 0 16,-9-1 0-16,-6 0-1 15,0 1 5-15,-10 6-4 16,-23 1 6-16,-3 1-6 15,-7-6 35-15,3-1-35 16,7-8 0-16,10-6 4 16,10-2 17-16,9 0-18 15,4 0-3-15,0 0-28 0,8-5 19 16,19-6-48 0,4 3 41-16,4 6-3 0,1 2-7 15,-7 7 2-15,-8 16-37 16,-10 9 51-16,-11 8-13 15,0 3 24-15,-6 3-1 16,-9-6 0-16,4-5 10 16,7-9-16-16,4-5 6 15,0-3 0-15,20-6 6 16,14-2-6-16,8-5 0 16,12-5-13-16,31 0-33 15,-14 0-34-15,-11 0-219 0</inkml:trace>
  <inkml:trace contextRef="#ctx0" brushRef="#br0" timeOffset="-2202.245">19241 6168 1166 0,'0'0'253'16,"0"0"-83"-16,0 0-46 15,0 0-14-15,0 0-90 16,0 0-10-16,0 0 1 16,-46 86 11-16,43-38-3 15,3 6 6-15,0 4-5 0,0 2 68 16,3-2-87-16,5-5 22 15,1-5-23-15,-2-6 12 16,-2-8-12-16,-3-8 9 16,0-7-8-16,-2-9 15 15,0-7-9-15,0 0-7 16,0-3 30-16,0 0 4 16,0-11 68-16,-2-10-80 15,-10-9-22-15,3-8 0 16,1-5-40-16,-1-1 3 15,4-5-21-15,3 3-5 0,2 3 54 16,0 2-16 0,0 4 25-16,0 3-16 0,11 3 9 15,5 4-10-15,2 2 3 16,-1 4 1-16,1 9 13 16,1 5 0-16,-4 7 1 15,1 0-8-15,-1 0-20 16,-1 16 8-16,-3 4-1 15,-6 6-4-15,-2-2 24 16,-3 2 0-16,0 1 1 16,-3-6-2-16,-13 1-23 15,-9-1-5-15,-4-6-48 16,-6-6-85-16,5-5-10 16,10-4-422-16</inkml:trace>
  <inkml:trace contextRef="#ctx0" brushRef="#br0" timeOffset="-1849.125">19585 6246 1113 0,'0'0'244'16,"0"0"-90"-16,0 0-11 15,0 0-18-15,0 0-66 16,0 0-30-16,0 0-29 0,0 0-41 16,0 26 41-16,4 11-2 15,0 4 2-15,0 8 48 16,-1-3-12-16,-1-5-14 16,-2-7 29-16,0-3-42 15,0-11 14-15,0-4-23 16,0-6 0-16,0-3 2 15,0-7-2-15,0 0 1 16,0 0 17-16,0 0-18 16,0 0-11-16,12-9-76 15,3-11-116-15,1-9-797 0</inkml:trace>
  <inkml:trace contextRef="#ctx0" brushRef="#br0" timeOffset="-1189.811">19905 5959 1068 0,'0'0'252'0,"0"0"-46"15,0 0-26-15,0 0-34 16,0 0-75-16,0 0-48 16,0 0-23-16,2-64 0 0,32 55-4 15,7 0 4-15,-2 6 0 16,-3 3-6-16,-9 3-32 16,-9 20 17-16,-12 14 11 15,-6 7 10-15,0 7 10 16,-10-1-10-16,-11-4 7 15,1-6 20-15,5-5-25 16,5-12 6-16,6-3-8 16,4-5 0-16,0-4-7 15,18-3 7-15,15-1 0 16,7-6 1-16,5-1 5 16,-5 0-12-16,-9 0-10 15,-10 0 16-15,-13 0-16 0,-5 0 16 16,-3 0 0-16,0 0 32 15,-5 0-5-15,-13 0 21 16,-1 4-45-16,0 2 6 16,6 3-3-16,4 3-6 15,7 5-13-15,2 7 12 16,0 8-10-16,11 3 4 16,7 3 7-16,0 0 0 15,-5-2 8-15,-1 0-8 16,-8-2 0-16,-4-2-1 15,0-2 18-15,-19-2-17 16,-14 1 10-16,-6-5 26 16,-7-2 4-16,2-8-27 15,4-6-9-15,6-6-4 16,5-2-19-16,12 0 12 0,17-28-91 16,0 1-139-16,6-1-816 0</inkml:trace>
  <inkml:trace contextRef="#ctx0" brushRef="#br0" timeOffset="208.394">18153 7710 1175 0,'0'0'161'16,"0"0"-38"-16,0 0 59 16,0 0-56-16,0 0 2 15,0 0-35-15,-36-90-23 16,28 85-1-16,-1 5-66 15,0 0-6-15,-2 0 3 16,-2 5-24-16,-1 8 11 16,5 6 6-16,3 6-20 15,4-2 27-15,2 5-43 16,0 0 42-16,5 0-22 16,7-2 23-16,0 3 4 15,-6-5-4-15,-6 1 0 0,0 3 4 16,-4 3 6-16,-22-1-10 15,-8 0 0-15,-9-2 0 16,-1-6 3-16,3-6-3 16,10-6 0-16,9-6 17 15,8-4-4-15,10 0-25 16,4 0 12-16,0 0-36 16,24 0-52-16,14-4 46 15,9 2 34-15,0 2-8 16,-4 4 13-16,-9 22-42 15,-10 8 4-15,-11 8 41 16,-11 11 35-16,-2 5-10 16,0 2-15-16,-9-2 37 0,-3-6-40 15,6-12 2-15,4-8-9 16,2-10 0-16,0-2-18 16,11-6 18-16,15 0-66 15,26-7-39-15,-5-6-138 16,-7-1-952-16</inkml:trace>
  <inkml:trace contextRef="#ctx0" brushRef="#br0" timeOffset="785.12">18356 7972 1257 0,'0'0'274'15,"0"0"-73"-15,0 0-115 16,0 0-54-16,0 0-32 16,0 0 0-16,0 0 22 15,2 143-13-15,2-79 60 16,2 4-32-16,-4 0 5 15,0-5 34-15,0-5-68 16,0-9-5-16,1-12-3 0,-3-9 28 16,2-12-19-16,-2-8-9 15,1-6 0-15,-1-2 74 16,0 0-36-16,0 0 41 16,0-16 15-16,0-13-93 15,0-14-2-15,-3-9-19 16,-4-6-60-16,3-2 67 15,-4 3-96-15,6 4 33 16,0 10 51-16,2 2-28 16,0 7 47-16,0 8-13 15,14 1 19-15,8 6-18 16,2 5 1-16,5 7 15 16,-2 7-10-16,-2 0-69 15,-3 12 71-15,-6 12 2 16,-9 5 8-16,-2 2 15 0,-5 1-9 15,0-2-6-15,-5 0 0 16,-9-3 0-16,-4-6-9 16,-2-3 9-16,2-6-85 15,9-10-81-15,5-2-103 16,4 0-660-16</inkml:trace>
  <inkml:trace contextRef="#ctx0" brushRef="#br0" timeOffset="1131.101">18717 8071 1136 0,'0'0'197'0,"0"0"-70"16,0 0 80-16,0 0-98 15,0 0-47-15,0 0-12 16,0 0-50-16,54-51 0 15,-35 51-6-15,4 0-40 16,-7 17 38-16,-5 7 8 16,-5 4 0-16,-6 7 25 15,0 2-12-15,-2 1-6 16,-18 1 13-16,-6-3-19 16,-3-7 35-16,2-7-23 15,4-3-11-15,11-9 21 0,2-6-15 16,10-4-16-16,0 0 5 15,25 0-124-15,22-4 42 16,32-17 8-16,-4 6-101 16,-13 0-344-16</inkml:trace>
  <inkml:trace contextRef="#ctx0" brushRef="#br0" timeOffset="1356.129">19234 8286 1358 0,'0'0'297'0,"0"0"-172"15,0 0-114-15,0 0 6 16,0 0 6-16,0 0 64 16,-46 118-39-16,21-69 16 15,1 2-53-15,0 2-11 16,6-2 0-16,15 2-126 15,3-18-104-15,0-14-314 0</inkml:trace>
  <inkml:trace contextRef="#ctx0" brushRef="#br0" timeOffset="1934.043">19734 8101 1450 0,'0'0'195'16,"0"0"27"-16,0 0-62 15,0 0-45-15,0 0-115 16,0 0-9-16,0 0 8 15,-14 69 2-15,21-11 3 16,0 10 33-16,0 4-36 16,-5 1 22-16,2-3-22 15,-2-5 0-15,1-14 31 0,-1-14-32 16,0-12 0-16,-1-14-1 16,-1-4 21-16,0-7-20 15,0 0 26-15,0 0 73 16,0-17 42-16,0-14-108 15,0-13-19-15,0-13-14 16,-3-4-82-16,-2-6 30 16,1 2-25-16,0 3 15 15,-1 6 61-15,5 4-70 16,0 8 35-16,0 8 34 16,0 8-55-16,16 7 40 15,8 8-21-15,10 5 38 16,1 8-16-16,3 0 16 0,-2 8-10 15,-7 12 2-15,-5 8-18 16,-10 2 15-16,-10 4 9 16,-4 2 2-16,-4 3 15 15,-21-4-14-15,-8-3-2 16,-3-3-6-16,-1-9-133 16,8-7-100-16,10-10-498 0</inkml:trace>
  <inkml:trace contextRef="#ctx0" brushRef="#br0" timeOffset="2468.478">20206 8179 658 0,'0'0'662'0,"0"0"-504"16,0 0 7-16,0 0-120 15,0 0 2-15,0 0-47 16,0 0-14-16,108-40 13 16,-91 40-11-16,-5 8 12 15,-6 8 0-15,-5 4 16 16,-1 0-15-16,0 3 37 15,0-4-28-15,-5-1 30 16,-7-4-25-16,1-3 1 0,5-6 11 16,2 0-19-1,0-3-8-15,4-2 0 0,0 0-44 16,0 0 44-16,0 0-55 16,17 0-14-16,7 0 56 15,5 0 13-15,2 0 0 16,-4 0-1-16,-3 1-30 15,-8 9 29-15,-5 4 2 16,-4 1 0-16,-7 1 21 16,0 2-21-16,-5 0 41 15,-14-4 41-15,-12 0-24 16,-5-4 40-16,-5-4-62 16,-1-2-34-16,7-4 34 15,6 0-36-15,8-7-13 0,21-16-85 16,11 3-124-16,23-2-377 15</inkml:trace>
  <inkml:trace contextRef="#ctx0" brushRef="#br0" timeOffset="2693.835">20850 8456 1307 0,'0'0'312'16,"0"0"-169"-16,0 0-98 0,0 0-24 15,0 0 72-15,0 0-53 16,-59 116-20-16,34-71-6 16,-18 28-14-16,4-7-112 15,3-13-271-15</inkml:trace>
  <inkml:trace contextRef="#ctx0" brushRef="#br0" timeOffset="3721.808">21439 7965 1154 0,'0'0'236'0,"0"0"-109"15,0 0 84-15,0 0-89 16,0 0-56-16,0 0-20 16,-11-16-46-16,9 44-3 15,-1 15-4-15,-1 15 14 0,-2 13 27 16,1 3-20-16,1 1-5 16,1-8 22-16,1-10-21 15,2-9-10-15,0-14 0 16,0-10-7-16,0-7 0 15,0-10 8-15,0-4-1 16,0-3 47-16,0 0-46 16,0 0 67-16,0 0 9 15,-3-19-43-15,-3-11 17 16,-5-11-51-16,-3-6-4 16,1-7-8-16,3 0-44 15,-2 0 25-15,6 6 10 0,6 8 1 16,0 3 8-1,0 9 12-15,14 3-9 0,11 11-3 16,4 3-17-16,5 5 23 16,1 6-2-16,1 0-38 15,-2 17 45-15,-10 6-16 16,-8 5-1-16,-14 4 9 16,-2 4-7-16,-13 0 16 15,-26 1-2-15,-9-4-95 16,-31-7-47-16,15-8-140 15,12-11-479-15</inkml:trace>
  <inkml:trace contextRef="#ctx0" brushRef="#br0" timeOffset="3999.21">21765 8124 1328 0,'0'0'285'0,"0"0"-151"16,0 0-36-16,0 0-69 16,0 0-28-16,0 0-2 15,0 0 2-15,-22 83 9 16,8-50 19-16,5-6-28 16,3-3-2-16,6-4 1 15,0-6-15-15,15-3 9 16,21-7-42-16,19-4 3 15,12 0-15-15,0 0-109 0,-2-15 26 16,-21 1-146-16,-19 3-529 16</inkml:trace>
  <inkml:trace contextRef="#ctx0" brushRef="#br0" timeOffset="4210.998">21855 8203 990 0,'0'0'288'15,"0"0"-39"-15,0 0-5 16,0 0-97-16,0 0-106 15,0 0-41-15,0 0-16 16,-15 26 16-16,26 12 5 16,-3 5 22-16,-2 1-10 15,-6 4 7-15,0-2 10 16,0-2-22-16,0-4-12 0,-2-10-3 16,-2-6 3-1,0-7-7-15,4-5-82 0,0-7-123 16,0-5-129-16</inkml:trace>
  <inkml:trace contextRef="#ctx0" brushRef="#br0" timeOffset="4420.225">22275 8406 1517 0,'0'0'316'0,"0"0"-162"0,0 0-83 15,0 0-40 1,0 0-29-16,0 0 17 0,0 0-18 16,-36 80 14-16,21-42-15 15,3-2-3-15,12 0-99 16,0-8-133-16,14-16-129 0</inkml:trace>
  <inkml:trace contextRef="#ctx0" brushRef="#br0" timeOffset="4741.95">22607 8037 1167 0,'0'0'402'16,"0"0"-218"-16,0 0-44 15,0 0-90-15,0 0-50 16,0 0-18-16,0 0 7 16,4 41 11-16,14-9 0 15,9-3 0-15,2-3 0 16,1-2 0-16,-1-5 2 16,-3-1-2-16,-8-4 0 15,-4-1 11-15,-8-3-11 16,-6 1 0-16,0-2-5 15,-23 1-20-15,-39-3-56 16,6-6-172-16,3-1-576 0</inkml:trace>
  <inkml:trace contextRef="#ctx0" brushRef="#br0" timeOffset="4922.732">22598 8006 1467 0,'0'0'222'16,"0"0"-127"-16,0 0 56 16,0 0-116-16,0 0-14 15,121-79-21-15,-67 68-85 16,12 9-104-16,-10 2-108 16,-18 0-989-16</inkml:trace>
  <inkml:trace contextRef="#ctx0" brushRef="#br0" timeOffset="5208.284">23035 8427 1137 0,'0'0'49'0,"0"0"-49"16,0 0-261-16</inkml:trace>
  <inkml:trace contextRef="#ctx0" brushRef="#br0" timeOffset="5987.965">22516 8143 1222 0,'0'0'174'0,"0"0"-16"16,0 0 54-16,0 0-59 15,0 0-11-15,0 0-31 16,0 0-24-16,-32-70-40 15,32 70-36-15,0 0-11 16,0 2-16-16,0 20-6 16,0 14 10-16,0 14 16 15,3 10-5-15,-2 7 1 16,-1-3 0-16,0-5 3 16,0-4-3-16,0-11 1 15,0-10 4-15,0-10-5 16,0-8 0-16,0-7 0 0,0-6 0 15,0-3 8-15,0 0 7 16,0 0-7-16,0 0 20 16,0-3 4-16,0-20 31 15,0-11-62-15,0-8-1 16,-8-10-21-16,0-6-1 16,-2 1 6-16,3-1 0 15,-1 7-8-15,1 0 15 16,0 9-9-16,7 5 18 15,0 8 1-15,0 6 0 16,0 6-1-16,0 7 0 16,12 4-31-16,3 4-11 15,3 2-7-15,2 0 7 16,0 14 23-16,-2 6-5 0,-3 4 6 16,-7 5 12-16,-8 0-7 15,0 0 13-15,-12-2-24 16,-19 1 23-16,-5-4-36 15,-11-1-115-15,9-7-141 16,14-13-416-16</inkml:trace>
  <inkml:trace contextRef="#ctx0" brushRef="#br0" timeOffset="6327.494">23149 8374 439 0,'0'0'1069'15,"0"0"-900"-15,0 0-113 16,0 0-5-16,0 0 19 16,0 0-41-16,0 0 17 15,-33 88 6-15,10-48-21 16,-2 4-3-16,4 2-28 0,-2-2 0 16,5-2-20-16,5-1-77 15,7-13-126-15,6-17-277 0</inkml:trace>
  <inkml:trace contextRef="#ctx0" brushRef="#br0" timeOffset="6926.119">23450 8055 1390 0,'0'0'260'16,"0"0"-57"-16,0 0-36 15,0 0-45-15,0 0-99 16,0 0-23-16,0 0-14 15,0 34-10-15,0 10 24 16,4 10 3-16,3 6 18 16,2-1-5-16,-2-5-10 15,-2-4-6-15,1-10 0 16,-2-8 6-16,-4-12-2 0,2-8 3 16,-2-8-5-16,0-2 20 15,0-2-6-15,0 0 51 16,0 0 26-16,0-21-25 15,0-10-8-15,-6-10-60 16,-3-5 0-16,0-7 0 16,0-1-50-16,2-1-21 15,3 6 31-15,4 3 11 16,0 7 23-16,0 9 2 16,0 6-20-16,9 6 5 15,4 4-5-15,0 5 11 16,6 5-3-16,-4 4-25 15,3 0 11-15,-3 7 12 16,-1 11 2-16,-3 3 15 0,-7 5-7 16,-4 1-2-16,0 1-1 15,-2 0-5-15,-15-1-19 16,-14 2-120-16,6-7-150 16,7-10-577-16</inkml:trace>
  <inkml:trace contextRef="#ctx0" brushRef="#br0" timeOffset="7259.99">23844 7999 1435 0,'0'0'281'0,"0"0"-141"0,0 0-82 15,0 0-46-15,0 0-6 16,0 0 35-16,-31 112 14 15,22-64-41-15,9 0-4 16,0-6-4-16,3-8-8 16,16-6 2-16,8-10-13 15,3-7 3-15,5-11-7 16,-2 0 11-16,-4-11 4 16,-6-8 4-16,-12-5-2 15,-11-2 10-15,0 1 4 16,-16 4 10-16,-15 2-24 15,-13 9 0-15,-6 7-12 16,-3 3-70-16,6 3-76 0,16 13-126 16,15-3-690-16</inkml:trace>
  <inkml:trace contextRef="#ctx0" brushRef="#br0" timeOffset="7828.814">24090 7592 1370 0,'0'0'224'0,"0"0"-6"16,0 0-81-16,0 0-57 15,0 0-74-15,0 0-6 16,115-49-7-16,-66 52 1 16,-4 18-5-16,-9 9 5 15,-12 11-5-15,-15 11 5 16,-9 7 12-16,0 11-7 16,-19-4 2-16,-6-4-1 15,5-10 19-15,7-10-19 16,7-10 0-16,6-6 4 15,10-6-4-15,21-6-1 16,8-4 0-16,7-4 0 16,-4-4 1-16,-9-2-15 0,-10 0 9 15,-12 0 5-15,-9 0-19 16,-2 0 20-16,0 5 0 16,0-2 19-16,-2 8 3 15,-12 4-15-15,3 8 1 16,4 7-8-16,7 4-10 15,0 4-4-15,9 1 14 16,16 7 0-16,-1-1 3 16,1 0-1-16,-4-2-2 15,-11-2 6-15,-10-6-6 16,0-1 16-16,-31-1 16 16,-40 4 34-16,-41 11-17 15,-33-5-49-15,17-9-71 0,29-16-321 16</inkml:trace>
  <inkml:trace contextRef="#ctx0" brushRef="#br0" timeOffset="13496.837">11932 4281 1018 0,'0'0'187'0,"0"0"-15"16,0 0-72-16,0 0 17 16,0 0-14-16,0 0-47 15,-66-43 68-15,66 43-99 16,0 0-2-16,0-3-23 16,8-1-16-16,16-1 15 0,7 2 1 15,3 1 0 1,0 2-3-16,-10 0 3 0,-6 0-22 15,-7 12 21-15,-4 4-81 16,-7 6 75-16,0 3 4 16,-20 7 3-16,-7-5 0 15,-2-3 0-15,4-8-28 16,10-4 28-16,6-7-43 16,6-4 33-16,3-1 10 15,0 0 0-15,16 0-16 16,15 0-4-16,14 0 20 15,4 0-6-15,3 0 9 16,-6 10-4-16,-8 6 1 16,-12 1 0-16,-5-3 3 15,-13-3-3-15,-6 0 0 0,-2-1-1 16,-6-5 17-16,-21 4 50 16,-11-5-11-16,-8-4-30 15,-3 0 13-15,-1 0-37 16,6 0-2-16,8-9-20 15,8 4-65-15,6 3 13 16,10 2-93-16,5 0-414 0</inkml:trace>
  <inkml:trace contextRef="#ctx0" brushRef="#br0" timeOffset="13894.374">12578 4059 887 0,'0'0'389'16,"0"0"-151"-16,0 0-37 15,0 0-8-15,0 0-92 16,0 0-60-16,0 0-22 16,-38-46-19-16,38 67-15 15,0 16-16-15,0 10 31 0,0 8 8 16,3 1 2 0,3-1-4-16,-1-6 18 0,-1-7-23 15,-3-5-2-15,2-10-4 16,-3-5 5-16,3-9 7 15,-3-6-6-15,2-5-1 16,-2-2 0-16,3 0-25 16,-1 0-89-16,-2-3-114 15,0-11-367-15</inkml:trace>
  <inkml:trace contextRef="#ctx0" brushRef="#br0" timeOffset="15080.954">12636 4139 1060 0,'0'0'191'0,"0"0"-29"16,0 0-1-16,0 0-43 15,0 0 11-15,0 0-106 16,0 0-16-16,-91 15-12 16,69 23 5-16,1 8 0 15,6 0-15-15,11 0 9 0,4-8-3 16,2-1 10-16,19-8-1 15,13-7 0-15,9-11-7 16,6-8-10-16,4-3-7 16,1-11-17-16,-7-14 28 15,-9-6-15-15,-14-4 28 16,-12-3 0-16,-6-8 19 16,-6 0-3-16,0-7 36 15,-13-5-41-15,-4-1 62 16,0 4-38-16,1 9 16 15,5 9 43-15,5 16-62 0,4 8 30 16,2 12-62 0,0 1-15-16,0 11-23 0,0 25-28 15,13 15 63-15,3 15-4 16,-1 2-9-16,1-4 10 16,-3-8 6-16,3-7-13 15,-1-10-2-15,3-7-47 16,2-6-15-16,2-10-5 15,7-9-33-15,2-7 63 16,2-4 14-16,-1-19 17 16,-7-7 10-16,-7-4 11 15,-9-2 0-15,-5 2 38 16,-4 4 9-16,0 4 18 16,0 7-12-16,0 6 6 0,0 6 61 15,0 7-114-15,0 0-6 16,0 11-48-16,0 18-8 15,2 9 50-15,5 8 6 16,6 1 0-16,0-3 0 16,5-6 0-16,0-8 0 15,2-7-18-15,-1-8-75 16,-2-7 57-16,-1-8 1 16,-6 0 35-16,0-9 19 15,1-18-3-15,-4-6 7 16,-5-8 19-16,0 1-36 15,-2 0 50-15,0 5-49 16,0 9 3-16,0 11 63 0,0 9-73 16,2 6-20-1,0 0-50-15,5 21-10 0,4 11 80 16,0 3 0-16,3 2 1 16,-1-4 9-16,0-5-10 15,3-10 0-15,0-7-3 16,-2-8 6-16,5-3-3 15,1 0 19-15,1-15 3 16,3-10 16-16,-8-3-37 16,-1-2-1-16,-6 0 0 15,-5 2 15-15,-4 2-16 16,0 8 1-16,0 4 0 16,0 10 5-16,4 4-5 0,4 0-113 15,7 4 54 1,8 13 9-16,0 2 50 0,5 1 0 15,-4-1 0-15,-4 1 1 16,-7-5 0-16,-3-1-1 16,-6 0 0-16,-4-5-11 15,0 4 11-15,-9 1 24 16,-21 0 43-16,-9 0 17 16,-8-3-84-16,0-8 0 15,1-3-75-15,13-5-106 16,16-14-82-16</inkml:trace>
  <inkml:trace contextRef="#ctx0" brushRef="#br0" timeOffset="15381.654">13885 3759 1190 0,'0'0'531'16,"0"0"-338"-16,0 0-29 15,0 0-48-15,0 0-115 16,0 0-2-16,0 0-24 16,-5 34 10-16,14 19 14 15,9 15 1-15,-1 8 0 16,4 2 17-16,-4-5-16 16,-1-9-2-16,-5-8-7 15,-1-8 8-15,-4-6 10 0,-2-7-10 16,-1-8 0-1,-3-3-8-15,0-8-67 0,0-6-40 16,-5-10-109-16,-11 0-31 16,-3-10-558-16</inkml:trace>
  <inkml:trace contextRef="#ctx0" brushRef="#br0" timeOffset="15547.166">13754 4137 1267 0,'0'0'189'0,"0"0"-89"16,0 0 12-16,0 0-87 0,0 0-19 15,161-82-12 1,-73 79-73-16,-17 3-142 0,-15 0-758 0</inkml:trace>
  <inkml:trace contextRef="#ctx0" brushRef="#br0" timeOffset="16415.627">14304 4391 1277 0,'0'0'246'16,"0"0"-119"-16,0 0 12 15,0 0-18-15,0 0-48 16,0 0-73-16,0 0-4 15,80-92-11-15,-49 57 9 0,-4 2 6 16,-12 1 1-16,-8 1-1 16,-7 4 0-16,0 3 0 15,-18 2 0-15,-4 8-7 16,-2 7-2-16,0 7-13 16,4 9 12-16,3 18-4 15,6 8 13-15,6 2-20 16,5 4 14-16,3-5 0 15,21-4-6-15,2-2-14 16,4-9 13-16,-1-4 6 16,-2-8-27-16,-4-3 18 15,-2-6-24-15,0 0 19 0,-3-7 20 16,-3-11 2-16,-4-3-4 16,-4-6 4-16,-5 1 0 15,0 1-8-15,-2 4 7 16,0 5 1-16,0 6 0 15,5 4 0-15,1 6 17 16,6 0-17-16,3 0-10 16,5 10 0-16,2 8-12 15,-2 6 9-15,-6 0 13 16,-3-1 0-16,-4 0 19 16,-5-5-19-16,0-4 0 15,-2-6-4-15,0-4 31 16,0-2 10-16,0-2 68 15,0 0 9-15,0 0 62 16,0-14-156-16,4-7-20 0,8-10-25 16,5-1-102-16,10-4 72 15,3-3-21-15,5 4-6 16,-4 0 65-16,-4 5-30 16,-7 2 47-16,-2 5-12 15,-9 5 17-15,-3 3-5 16,-3 6 68-16,-3 3 0 15,0 5 36-15,0 1-96 16,-5 0-8-16,-10 10-39 16,-3 13-24-16,0 2 50 15,7 1 8-15,11 1-33 16,0-6 25-16,27-3-28 16,13-3 31-16,11-4-2 0,1 1 20 15,-6 0-8-15,-8 1 0 16,-11-1 0-16,-11 0 15 15,-14 2-14-15,-2 2-1 16,-21 4 48-16,-16 0-33 16,-13 0 55-16,0-4-64 15,5-9-6-15,7-7 0 16,15-11-138-16,17-13-112 0</inkml:trace>
  <inkml:trace contextRef="#ctx0" brushRef="#br0" timeOffset="16621.42">15565 4092 1500 0,'0'0'384'15,"0"0"-200"-15,0 0-107 16,0 0-9-16,0 0-68 15,0 0-30-15,0 0-215 16,0 40-125-16,0-27-175 0</inkml:trace>
  <inkml:trace contextRef="#ctx0" brushRef="#br0" timeOffset="17159.76">12088 4991 1264 0,'0'0'159'16,"0"0"-64"-16,0 0 111 16,0 0-68-16,0 0-37 15,0 0 31-15,0 0-100 16,-99-49 9-16,99 49-41 15,0 0 2-15,12 0-17 16,53-3 15-16,72-11 0 16,87-8 19-16,44-9-8 15,16 1 3-15,-14 2-14 16,-37 9 1-16,-9 4 34 16,-8 3-35-16,-19 2 2 15,-41 4 14-15,-43 4-10 16,-39 2-7-16,-22 0 1 15,-2 0 0-15,-3 0-13 0,-5 0 13 16,-17 0-11-16,-12 0 2 16,-8 0-64-16,-5 0 20 15,-40 6-70-15,-13 8-166 16,-19 0-202-16</inkml:trace>
  <inkml:trace contextRef="#ctx0" brushRef="#br0" timeOffset="17467.705">12308 5125 1232 0,'0'0'280'0,"0"0"-117"15,0 0-63-15,0 0-72 16,0 0-3-16,0 0 35 15,165-8-41-15,62-22 5 16,61-8 21-16,29-8-32 16,-25 8 21-16,-49 12-30 15,-34 10 2-15,-32 6 20 16,-43 6-17-16,-43 2-16 16,-38-1 7-16,-20 3-92 15,-6 0 68-15,-6 0-77 16,-13 0-52-16,-8 0 17 0,0 0-163 15</inkml:trace>
  <inkml:trace contextRef="#ctx0" brushRef="#br0" timeOffset="60306.877">11437 15383 218 0,'0'0'185'15,"0"0"-87"-15,0 0 23 16,0 0 35-16,0 0-61 16,0 0-14-16,-18-13 30 15,16 13-50-15,-1-1 58 16,1 1-48-16,0-3-31 16,0 3 52-16,-1 0-72 15,3 0 32-15,0 0 15 16,0 0-59-16,-2 0 53 15,2 0-35-15,0 0-26 16,0 0 45-16,0 0-32 16,0 0-6-16,0 0 8 0,0 0 4 15,0 0-3-15,0 0-16 16,0 0 1-16,0 0-5 16,0 0 4-16,0 4 0 15,16 9-9-15,4 4 5 16,2 1 3-16,2 5 1 15,4-6 0-15,-1 1 23 16,2 5-17-16,0-6-6 16,2 1 0-16,-3 0 16 15,4-4-16-15,-6 0 0 0,-1-1 1 16,-3-3 20 0,-6-2-20-16,-5-4-1 0,-2 0 0 15,-7-4 10-15,0 0-10 16,-2 0 0-16,2 0 1 15,-2 0 14-15,0 0-14 16,2 0-2-16,2 0-6 16,0 0-59-16,2 0 34 15,5 0-41-15,5 0-48 16,2 0 2-16,2-12-92 16,-4 1-113-16,-3-5-225 0</inkml:trace>
  <inkml:trace contextRef="#ctx0" brushRef="#br0" timeOffset="60854.546">11657 15298 212 0,'0'0'759'0,"0"0"-620"16,0 0-8-16,0 0 7 16,0 0-64-16,0 0-32 15,0 0 38-15,-2-10-65 16,0 10-1-16,0 3-14 16,-5 18 13-16,-1 11-4 15,-6 12 49-15,-2 9-14 16,0 5 18-16,1 0-61 15,-1-4 14-15,5-6-15 16,5-7 7-16,2-6 2 16,1-7-9-16,3-7 1 0,0-1 8 15,0-8-8-15,0-3-2 16,0-1 1-16,0-5 0 16,0 0-10-16,0-1 10 15,0 5-24-15,0-4 1 16,0 1-91-16,16-2-18 15,-2 0-69-15,5-2-400 0</inkml:trace>
  <inkml:trace contextRef="#ctx0" brushRef="#br0" timeOffset="93846.995">12190 5777 1128 0,'0'0'146'16,"0"0"6"-16,0 0 49 15,0 0-96-15,-27-109 45 16,21 90-59-16,4 4-8 16,-2 8 56-16,4 4-132 15,-3 3 4-15,3 0-11 16,0 21-65-16,0 16 59 15,0 22 6-15,0 16 0 16,0 9 20-16,0 1-19 16,0-6-1-16,7-10 0 0,-1-11-1 15,3-11-11-15,-2-10 12 16,0-10 0-16,-3-5 22 16,0-5-22-16,-1-4-20 15,-3 1-48-15,0-3-118 16,0-6 35-16,-9-3-112 15,-5-2-563-15</inkml:trace>
  <inkml:trace contextRef="#ctx0" brushRef="#br0" timeOffset="94150.044">12148 5675 821 0,'0'0'213'16,"0"0"-115"-16,0 0-50 15,0 0-38-15,0 0 32 16,0 0 62-16,0 0-78 16,125 60-8-16,-102-42-18 15,-8-1 0-15,-4 2 15 16,-4-5-15-16,-5-1 0 15,-2-1 10-15,0 2 6 16,-7 1-16-16,-13 2 0 16,-2 0-12-16,-5 4 3 0,4-6-156 15,13-5-240-15</inkml:trace>
  <inkml:trace contextRef="#ctx0" brushRef="#br0" timeOffset="94522.275">12570 5837 838 0,'0'0'237'0,"0"0"-35"16,0 0-87-16,0 0-1 15,0 0 35-15,0 0-94 16,0 0 31-16,21-50-78 16,-21 50 14-16,0 0-33 15,0 14 20-15,0 8-9 16,5 9 7-16,2 6 30 15,2 4-31-15,-2 2-6 16,8 2 9-16,-2 1 1 16,3 1-10-16,10 22-95 15,-3-13-22-15,-3-12-188 0</inkml:trace>
  <inkml:trace contextRef="#ctx0" brushRef="#br0" timeOffset="97754.935">11720 5569 955 0,'0'0'195'0,"0"0"-30"0,0 0-66 15,0 0 56-15,0 0-53 16,-22-116-13-16,20 109 27 16,0 3-91-16,-1 4 8 15,-2 0-33-15,-8 0-7 16,-12 25-9-16,-12 21 0 16,-13 12 16-16,2 3-13 15,9-1 8-15,16-9-11 16,15-12-25-16,8-5 6 15,14-8 23-15,19-1 12 0,12-3 0 16,2-4 0 0,-4-4 6-16,-6-1-6 0,-10-3 0 15,-14 4 0-15,-13 3-12 16,-2 7 12-16,-33 11 0 16,-13 3 3-16,-8 0 13 15,4-6-16-15,4-10 0 16,15-10 7-16,13-6 23 15,7-4-30-15,8-2 0 16,5 0-1-16,0 0-24 16,0 2 23-16,9 3-71 15,14 7 72-15,8 5-31 16,0 5 32-16,2 8 0 16,-2 5-12-16,-4 4 17 15,-4 6-6-15,-8 1 1 0,1 0 0 16,-5-2 14-16,2-5-14 15,0-1 0-15,7-6 0 16,36 5-136-16,-7-8-13 16,5-16-497-16</inkml:trace>
  <inkml:trace contextRef="#ctx0" brushRef="#br0" timeOffset="98492.314">12953 5380 975 0,'0'0'124'0,"0"0"24"15,0 0 50 1,0 0-142-16,0 0 32 0,0 0-51 15,0 0-7-15,26-76-31 16,14 76 1-16,3 10 0 16,1 16 0-16,-6 8 0 15,-11 10 0-15,-9 8 0 16,-15 3-14-16,-3 3 13 16,0-7 1-16,-3-5 0 15,-8-9 12-15,4-7-12 16,5-7 0-16,2-2 0 15,16-5-14-15,24-4 14 16,11-3 0-16,9-9 0 16,1 0-18-16,-13 0 18 15,-11 0-8-15,-18 0 7 0,-15 0 1 16,-4 0 14-16,-12 0 65 16,-22 0-51-16,-11 0-1 15,-4 7-15-15,6 5-19 16,13 4 7-16,16 2-18 15,14 8 11-15,0 6 7 16,23 7 0-16,9 4 1 16,7 2 10-16,-1 0-22 15,-7 3 8-15,-7-1 3 16,-11-1 6-16,-9 0-6 16,-4-2 0-16,-25 0 19 15,-18-2-8-15,-10-1-21 16,-5-5 10-16,-3-7 0 0,1-2 8 15,-11-1-8 1,13-9-80-16,11-8-146 0</inkml:trace>
  <inkml:trace contextRef="#ctx0" brushRef="#br0" timeOffset="99565.709">10265 7520 978 0,'0'0'219'0,"0"0"-46"16,0 0-51-16,0 0 53 16,0 0-64-16,0 0-47 15,0 0 77-15,-55-95-131 16,40 85 38-16,-2 2-39 15,-8 4 28-15,-6 4-48 0,-9 3 11 16,-9 20 0-16,-1 12-11 16,8 3 11-16,15 1-18 15,17-2 12-15,10-5-62 16,2 0 57-16,27-4 5 16,4 0 6-16,3-2 6 15,-5-1 0-15,-7-2-6 16,-14 3 0-16,-7 3-12 15,-3 2 2-15,-17 3 10 16,-14 1 0-16,-6-8 29 16,4-4-28-16,9-10-1 15,6-4 0-15,10-8 0 16,5-1 0-16,3 0 0 16,0 0 0-16,0 0-20 0,20 0-43 15,8 7 41-15,8 6 9 16,5 8-20-16,-3 7 24 15,-7 10 9-15,-8 8 0 16,-8 6-3-16,-9 3 3 16,-3-1 0-16,-3-4 0 15,2-8-10-15,3-7 9 16,5-4 1-16,11-9-72 16,46-12-43-16,-7-8-93 15,4-2-313-15</inkml:trace>
  <inkml:trace contextRef="#ctx0" brushRef="#br0" timeOffset="102530.729">10454 7904 690 0,'0'0'380'0,"0"0"-180"15,0 0-61-15,0 0-20 16,2-106 84-16,-2 90-92 0,2 6-10 15,-2 4-35-15,0 1-45 16,0 5 32-16,0 0-53 16,0 9-11-16,0 23 4 15,0 19-23-15,0 14 30 16,0 10 0-16,0-2 8 16,0-3 2-16,0-11-10 15,2-7 0-15,5-8-7 16,-3-7 18-16,4-4-12 15,-2-6 1-15,-1-5 0 0,-1-2-10 16,2-4 10 0,2-2-73-16,-2-4-12 0,15-10-153 15,-6 0 8-15,1-14-347 16</inkml:trace>
  <inkml:trace contextRef="#ctx0" brushRef="#br0" timeOffset="102815.104">10548 7796 1124 0,'0'0'199'16,"0"0"-127"-16,0 0 66 15,0 0-19-15,0 0-104 0,0 0-3 16,0 0-12-1,35-21 0-15,-2 21-5 0,5 11 5 16,-1 3 0-16,-6 6-7 16,-8 2-5-16,-9 6-1 15,-11 5 13-15,-3 4 0 16,-23 8-22-16,-19 2 5 16,-30 8-107-16,13-11-140 15,9-18-611-15</inkml:trace>
  <inkml:trace contextRef="#ctx0" brushRef="#br0" timeOffset="103123.041">10996 7833 1275 0,'0'0'227'16,"0"0"-37"-16,0 0-137 16,0 0 52-16,0 0-89 15,0 0-1-15,0 0-9 16,0 48 2-16,0-18-8 16,0-1 0-16,0 2-8 15,0-3 2-15,4-4 6 16,11-2 0-16,8-3-11 15,10-8-15-15,10-5-44 0,24-6-48 16,-7 0-112 0,-17-15-92-16</inkml:trace>
  <inkml:trace contextRef="#ctx0" brushRef="#br0" timeOffset="103342.863">11102 7904 1091 0,'0'0'288'0,"0"0"-196"15,0 0-58-15,0 0-34 16,0 0-13-16,0 0 13 16,0 0 28-16,14 79 27 15,-6-39 54-15,2 8-81 0,-6 3 23 16,-4 0-38-16,0 2 5 16,0-5 3-16,0-4-21 15,0-6-53-15,0-11-39 16,5-10-193-16,10-17-721 0</inkml:trace>
  <inkml:trace contextRef="#ctx0" brushRef="#br0" timeOffset="103568.238">11696 8089 1582 0,'0'0'245'0,"0"0"-148"0,0 0-59 16,0 0-1-16,0 0-26 15,-101 110-12-15,81-66 1 16,2-1-47-16,9-1 6 16,9-2-127-16,0-10-132 15,11-16-906-15</inkml:trace>
  <inkml:trace contextRef="#ctx0" brushRef="#br0" timeOffset="104152.595">11920 7614 1315 0,'0'0'123'0,"0"0"21"16,0 0-86-16,0 0-39 15,0 0-19-15,0 0 0 16,0 0 25-16,21 104-2 16,-10-38 52-16,0 6 26 15,0 4-91-15,-2-5 63 16,-1-8-46-16,0-5-26 15,0-12 55-15,-1-11-43 0,-4-7-13 16,4-9 5-16,-7-10 27 16,2-3-32-16,-2-6 13 15,0 0-5-15,0 0 136 16,0 0-104-16,0-4 59 16,0-14-63-16,0-12-8 15,-5-8-56-15,-4-8 10 16,-2-7-23-16,1 0 7 15,2-5-26-15,-3 2 9 16,2 1 37-16,0 3-86 16,5 4 100-16,1 4-39 15,3 6 39-15,0 6-44 16,9 5 41-16,16 6-19 0,6 5 21 16,2 10-45-16,3 6 29 15,-2 0 17-15,-1 11 0 16,-9 16-44-16,-4 3 38 15,-9 1-18-15,-8 4 23 16,-3 1-92-16,-9-3 92 16,-18 0-41-16,-19 3-113 15,3-10 14-15,7-11-342 0</inkml:trace>
  <inkml:trace contextRef="#ctx0" brushRef="#br0" timeOffset="104641.855">12290 7712 1134 0,'0'0'224'15,"0"0"-41"-15,0 0 36 16,0 0-155-16,0 0-16 15,0 0-48-15,0 0 28 16,21-58-28-16,-3 52 0 16,1 6 8-16,-3 0-27 15,-3 0-11-15,-1 14 24 0,-7 6 6 16,-3 6-28-16,-2 1 22 16,0-1 6-16,-7 1 0 15,-7-5-4-15,3-4 4 16,5-7-21-16,1-6-2 15,5-3-75-15,0-2 79 16,11 0-67-16,19 0 85 16,7 0-35-16,7 0 62 15,-1 0-26-15,-2 10 0 16,-6 4 0-16,-11 2 0 16,-8 5 0-16,-10-1 0 15,-6 0 64-15,0 0-35 16,-24-1 50-16,-9 1 4 15,-11-9-54-15,-6-1 49 16,-1-8-56-16,2-2-22 0,0 0-18 16,15-9-197-16,14-5-194 15</inkml:trace>
  <inkml:trace contextRef="#ctx0" brushRef="#br0" timeOffset="106796.015">13027 7997 818 0,'0'0'234'16,"0"0"-29"-16,0 0 6 15,0 0-89-15,0 0 2 16,0 0 0-16,-10-50-114 15,10 50 59-15,-2 0-69 16,0 0 9-16,-5 3-9 16,-8 18 0-16,-3 8 0 0,-9 12 0 15,-8 7-46-15,-17 24 8 16,10-10-153-16,5-11-168 0</inkml:trace>
  <inkml:trace contextRef="#ctx0" brushRef="#br0" timeOffset="107463.57">13488 7604 1272 0,'0'0'172'0,"0"0"-20"16,0 0-31-16,0 0-86 15,0 0-28-15,0 0-3 16,0 0 8-16,0 132-12 0,0-58 0 16,0 1 0-16,0-3 31 15,0-12-20-15,0-11-10 16,0-11 21-16,0-11-9 16,2-9-26-16,-2-6 13 15,2-8 0-15,-2-1 13 16,0-3 26-16,0 0 51 15,0 0 77-15,0-7-90 16,0-11-25-16,0-8-52 16,-9-8 0-16,-2-10-24 15,0-6 3-15,0-4-2 16,2-4 6-16,1 1-12 16,3 3 20-16,3 6-15 0,2 7 24 15,0 6-8 1,0 8 8-16,15 9 0 0,7 7-11 15,8 3 2-15,9 8 1 16,6 0-9-16,-5 4-5 16,-5 16 0-16,-8 6 22 15,-8 3-6-15,-11 5-12 16,-8 3-9-16,0-1 26 16,-20 0-9-16,-16 0-46 15,-6-4 21-15,-16-1-116 16,9-12-83-16,13-9-275 0</inkml:trace>
  <inkml:trace contextRef="#ctx0" brushRef="#br0" timeOffset="107839.228">13920 7625 1265 0,'0'0'181'0,"0"0"87"16,0 0-174-16,0 0-59 15,0 0-35-15,0 0-24 16,0 0 18-16,-11 93 6 16,11-50 0-16,6-2 14 15,10-4-14-15,4-8 0 0,4-5-1 16,4-8-2-16,-1-8 2 15,2-8 1-15,0 0 0 16,-5-2 15-16,-6-15 4 16,-5-6-19-16,-6-1 0 15,-7 1 25-15,0 3-25 16,-5 1 0-16,-17 9 0 16,-11 7-23-16,-8 3-52 15,-5 13-63-15,-6 26 26 16,15-8-166-16,16-7-635 0</inkml:trace>
  <inkml:trace contextRef="#ctx0" brushRef="#br0" timeOffset="108438.423">14348 7258 519 0,'0'0'738'0,"0"0"-564"15,0 0 5-15,0 0-144 16,0 0 42-16,105-112-57 15,-63 100-7-15,0 9 21 0,-8 3-34 16,-5 10 0-16,-9 20-9 16,-6 10-4-16,-12 10 12 15,-2 4 1-15,0 2 0 16,-12-4 16-16,-1-4-14 16,7-8-2-16,6-5 0 15,0-9-11-15,29-6 9 16,11-8 2-16,8-6-9 15,2-5-9-15,-8-1-36 16,-10 0 25-16,-17 0 17 16,-9 0 12-16,-3 0 37 15,-3 0 39-15,0 0-32 0,-9 4 7 16,-6 6-50-16,-1 10-2 16,3-1-9-1,7 7-9-15,6 6 17 0,0 2 3 16,8 5-1-16,9-2 8 15,4 3 4-15,-6-4-12 16,-1 1 0-16,-6-5-13 16,-8-2 4-16,0 0 18 15,-27-2-6-15,-19 0 55 16,-14-2-58-16,-12 0 0 16,-28 0-8-16,18-8-121 15,17-10-210-15</inkml:trace>
  <inkml:trace contextRef="#ctx0" brushRef="#br0" timeOffset="117636.976">10915 9136 1270 0,'0'0'146'0,"0"0"24"16,0 0-14-16,0 0-20 16,0 0-46-16,0 0-89 15,-44-76 76-15,28 76-77 16,-4 0 7-16,-9 4-27 16,-9 17 4-16,-4 12-15 15,-2 3 0-15,12 1-59 16,10 2 76-16,15-8-50 15,7 1 26-15,24-6 12 16,22-1 14-16,8-1 12 0,7-4-13 16,-5-4 13-1,-9 3 11-15,-16-3-11 0,-16 5 0 16,-15 5 10-16,-4 8 18 16,-38 7-20-16,-14 3 4 15,-14-4 7-15,3-5 3 16,13-10-22-16,11-11 1 15,21-7 24-15,12-4-24 16,10-3-2-16,3 0-18 16,30 0-13-16,14 0 31 15,13 0 1-15,2 0 0 16,-1 16 0-16,-12 14-11 0,-11 13 10 16,-15 8-9-16,-11 10 10 15,-7-1 6-15,-5-7-5 16,0-6-1-16,0-9 13 15,0-7-7-15,8-9-12 16,17-5-12-16,54-12-39 16,-4-5-33-16,1 0-282 0</inkml:trace>
  <inkml:trace contextRef="#ctx0" brushRef="#br0" timeOffset="122854.868">11653 9392 1255 0,'0'0'212'16,"0"0"-84"-16,0 0 86 15,0 0-76-15,0 0-40 16,0 0-10-16,-22-58-88 15,20 72-15-15,2 24 14 0,-4 19-33 16,3 13 34 0,-4 7 0-16,3 1 6 0,0-4 14 15,0-10-18-15,2-12-2 16,0-6 0-16,0-11-9 16,0-2 7-16,4-8 2 15,3-2 0-15,0-5-21 16,0 0-18-16,1-8-154 15,1-2-125-15,-7-8-701 0</inkml:trace>
  <inkml:trace contextRef="#ctx0" brushRef="#br0" timeOffset="123133.565">11720 9326 1174 0,'0'0'206'0,"0"0"-166"15,0 0-9-15,0 0-31 16,0 0-2-16,0 0 2 16,0 0 6-16,103 22 6 15,-81 0 8-15,-9 2-18 16,-6 3-2-16,-7 5 0 15,-13 4 9-15,-25 2 2 16,-11-1-11-16,-10 2-23 16,13-9-28-16,17-14-281 0</inkml:trace>
  <inkml:trace contextRef="#ctx0" brushRef="#br0" timeOffset="123478.607">12001 9523 1151 0,'0'0'194'0,"0"0"-81"16,0 0 21-16,0 0-24 0,0 0-83 15,0 0 5 1,0 0-32-16,27-51 0 0,-5 51-8 15,0 4 8-15,3 14 0 16,-7 6-11-16,-5 7 12 16,-9 3-1-16,-4 2 0 15,0-2-5-15,-14-2 5 16,-9-3 0-16,-6-3 0 16,2-6 17-16,5-6-16 15,8-4-2-15,12-7-9 16,2-3-50-16,56-3-74 15,9-16-1-15,5-1-171 0</inkml:trace>
  <inkml:trace contextRef="#ctx0" brushRef="#br0" timeOffset="123697.556">12558 9668 1200 0,'0'0'277'0,"0"0"-109"16,0 0-147-16,0 0-2 16,0 0-11-16,0 0 19 15,-46 138 92-15,19-84-97 16,1 0-5-16,6 0-17 16,10-4-6-16,14-6 6 15,21-14-175-15,13-18-118 0</inkml:trace>
  <inkml:trace contextRef="#ctx0" brushRef="#br0" timeOffset="124214.317">13033 9302 1689 0,'0'0'219'0,"0"0"-184"16,0 0-10-16,0 0-25 16,0 0 0-16,7 130 77 15,-3-54-76-15,0 6 39 16,1 1-40-16,0-7 44 16,-3-11-44-16,0-14 0 0,0-12 2 15,1-13 26-15,-3-10-21 16,2-11-7-16,-2-3 3 15,0-2 21-15,0 0 53 16,0 0 6-16,0-14-3 16,0-13 33-16,-5-13-113 15,-11-13-14-15,-1-3-26 16,-3-6-79-16,0-3 100 16,6 4-46-16,1 1 47 15,2 3-20-15,6 8 29 16,5 7 9-16,0 9-2 15,2 6-27-15,21 13 8 0,5 2 21 16,9 9 0-16,0 3-31 16,-1 0 31-16,-6 20-22 15,-4 6 6-15,-11 8-43 16,-6 2 47-16,-9 2 12 16,0 1 0-16,-9 1-15 15,-17-4-9-15,-26-2-65 16,8-8-166-16,5-11-405 0</inkml:trace>
  <inkml:trace contextRef="#ctx0" brushRef="#br0" timeOffset="124596.661">13356 9363 1298 0,'0'0'230'0,"0"0"-76"16,0 0 1-16,0 0-69 15,0 0-54-15,0 0 29 16,0 0-61-16,0-3 7 16,-2 21-13-16,2 6 7 15,0 5-1-15,0 2 0 16,9 0-6-16,10-6 5 15,13 0 1-15,4-9 0 16,4-2 9-16,0-4-9 16,-7-3 0-16,-6 0 0 0,-6-3-6 15,-11 2 6-15,-5-3 0 16,-3 2 0-16,-2 2 0 16,0 7 1-16,-11-1-1 15,-18 6 0-15,-4-5-97 16,-19-9-62-16,10-5-124 15,11 0-802-15</inkml:trace>
  <inkml:trace contextRef="#ctx0" brushRef="#br0" timeOffset="124747.697">13441 9363 1107 0,'0'0'281'0,"0"0"-90"16,0 0-110-16,0 0-60 15,0 0-8-15,170-73-13 16,-104 67-147-16,-6 0-452 0</inkml:trace>
  <inkml:trace contextRef="#ctx0" brushRef="#br0" timeOffset="125280.745">13646 8937 1311 0,'0'0'230'15,"0"0"-76"-15,0 0 11 0,0 0-122 16,0 0-17-16,0 0-26 16,168-94 0-16,-102 94 0 15,-3 0 10-15,-10 20-10 16,-15 14 0-16,-17 13-10 15,-15 15-1-15,-6 5 10 16,-12 2 1-16,-9-3 0 16,0-6 26-16,7-9-25 15,10-3-1-15,4-11 0 16,4-5-7-16,25-10-8 16,10-6 15-16,5-7 0 15,6-6 3-15,-4-3-2 16,-11 0-1-16,-8 0 0 0,-14 0-9 15,-8 0 8-15,-5 0 1 16,0 0 0-16,-5 8 6 16,-12 6 3-16,-3 7-9 15,2 7 0-15,7 4-14 16,9 6-5-16,2 3 19 16,5 5 0-16,12 0 5 15,5 0-4-15,-1-3-1 16,-4 0 0-16,-5-5-9 15,-8-4 2-15,-4-4 14 0,-12-4-2 16,-27 0 126 0,-37 4-70-16,-48 7-4 0,-37 2-57 15,17-5-94-15,24-13-301 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5-04T04:49:13.3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34 7270 1007 0,'0'0'180'16,"0"0"-67"-16,0 0-76 16,0 0-19-16,0 0-10 15,0 0-7-15,-42 83 19 16,36-50-14-16,4 1 13 16,2-7-18-16,0-4 11 15,0-3 21-15,11-7-33 16,4-3 12-16,3-3-2 15,2-3-9-15,0-3 20 16,-2-1-3-16,-5 0 5 16,1-1 23-16,-6-16-27 15,1-5 19-15,-4-2-15 16,-2-4-22-16,-3-2 46 0,0 2-30 16,0 2-2-16,-8 2 16 15,-5 4-30-15,-4 2 10 16,1 1-11-16,-5 5-12 15,-2 4 11-15,2 5-27 16,-3 3-29-16,-3 0-16 16,-2 9-62-16,0 10-24 15,8-3-189-15,12-4-225 0</inkml:trace>
  <inkml:trace contextRef="#ctx0" brushRef="#br0" timeOffset="565.599">13426 7445 1182 0,'0'0'174'0,"0"0"-64"16,0 0 79-16,0 0-129 15,0 0-12-15,0 0-1 16,0 0-38-16,-23-8 14 0,39 8-23 16,10 0 0-16,11 0 10 15,2 0-4-15,1 0-6 16,-2 0 0-16,-9-4-29 16,-5 3 2-16,-5-2-46 15,-6 3-36-15,-4 0-22 16,-9 0-108-16,0 0-173 15</inkml:trace>
  <inkml:trace contextRef="#ctx0" brushRef="#br0" timeOffset="742.008">13376 7614 758 0,'0'0'233'0,"0"0"-157"15,0 0-55-15,0 0 41 16,0 0-6-16,114-4-31 16,-39-12-25-16,-7 4-83 15,-13-3-742-15</inkml:trace>
  <inkml:trace contextRef="#ctx0" brushRef="#br0" timeOffset="1411.263">14807 6962 1205 0,'0'0'161'0,"0"0"-42"15,0 0-29-15,0 0-45 0,0 0 2 16,0 0-35-16,0 0 15 15,-99-18-27-15,94 41 1 16,5 6-2-16,0 3 0 16,0 2 1-16,8 3 0 15,9 0-5-15,-5 0-4 16,1-6 15-16,-5-2-6 16,-8-5 7-16,0-2-1 15,-8 1-6-15,-15-6 0 16,-9-1 10-16,-1-2 0 15,-3-6-1-15,2-4 3 16,6-4 4-16,8 0-8 16,4 0-8-16,9 0 0 0,7 0-9 15,0 0 8-15,9 0-36 16,20 0 36-16,9 0-14 16,5 4 11-16,1 12 4 15,-6 9-6-15,-5 2 0 16,-9 7 6-16,-8 5 0 15,-6 5 9-15,-4 0 14 16,-6 0-17-16,0-4-2 16,0-4-4-16,3-4 1 15,1-6-13-15,3-3 12 16,5-6-57-16,6-2-52 16,27-6-43-16,-6-5-125 15,-2-4-606-15</inkml:trace>
  <inkml:trace contextRef="#ctx0" brushRef="#br0" timeOffset="1726.432">15148 7258 1224 0,'0'0'192'0,"0"0"34"15,0 0-105-15,0 0-85 0,0 0-20 16,0 0-16-16,0 0 0 16,-9 44 0-16,9-15 0 15,7 7 7-15,2 0-7 16,0-2 1-16,0 0 0 15,0-3-1-15,-2-5-26 16,6-1-52-16,-1-4-117 16,-4-9-156-16</inkml:trace>
  <inkml:trace contextRef="#ctx0" brushRef="#br0" timeOffset="1952.223">15401 7575 327 0,'0'0'986'0,"0"0"-851"0,0 0-114 16,0 0-1-16,0 0-13 16,0 0 40-16,0 0 27 15,-29 131-54-15,17-97-4 16,2-4-16-16,10-5-52 15,0-8-75-15,13-10-275 0</inkml:trace>
  <inkml:trace contextRef="#ctx0" brushRef="#br0" timeOffset="2500.052">15681 7349 1209 0,'0'0'175'0,"0"0"-50"16,0 0 63-16,0 0-130 15,0 0-10-15,0 0-32 16,0 0 5-16,45-96-22 15,-23 86 1-15,0 3 0 16,-1 7-3-16,-6 0 3 0,-1 2 0 16,-3 17-8-16,-3 5 3 15,-6 6 5-15,-2 4 0 16,0 2 0-16,-6 4 25 16,-17-3-23-16,0 0-2 15,-4-7 0-15,4-5 15 16,5-8-15-16,5-5 0 15,7-4 1-15,3-5 6 16,3 1-7-16,0-2-9 16,3 1 8-16,14 2-31 15,12-1 30-15,10-2 2 16,0-2 0-16,5 0 4 0,-1 0-3 16,-5 0-1-16,-7 0 0 15,-8 0-6-15,-8 0 5 16,-7-2 1-16,-4 2 0 15,-3 0 10-15,-1 0-10 16,0 0 0-16,0 0 0 16,0 0-61-16,0 0-49 15,0 0-108-15,0 0-426 0</inkml:trace>
  <inkml:trace contextRef="#ctx0" brushRef="#br0" timeOffset="3042.111">16354 7710 121 0,'0'0'1182'0,"0"0"-938"16,0 0-35-16,0 0-131 15,0 0-37-15,0 0-35 16,0 0 8-16,-46 58-3 0,30-24 0 16,-2 3-2-16,3 1 1 15,-1-2-2-15,5-6-9 16,2-4 1-16,5-5-49 16,4-11-38-16,0-3-158 15,5-7-456-15</inkml:trace>
  <inkml:trace contextRef="#ctx0" brushRef="#br0" timeOffset="3604.153">16657 7335 1360 0,'0'0'207'0,"0"0"-29"16,0 0-64-16,0 0-38 16,0 0-48-16,0 0-13 15,0 0-15-15,38-32 1 16,-15 32-2-16,1 0 1 15,-5 12-16-15,-4 1 16 16,-7 6-27-16,-7 3-2 16,-1 2 28-16,0 3-9 15,-3-3 9-15,-14-3-5 0,-2-5 6 16,2-2 3-16,3-6-3 16,5-4 0-16,8-1-2 15,1-3-13-15,0 0-6 16,10 0-44-16,19 0 8 15,9 0 56-15,5 0-8 16,-2 0 9-16,-4 0 0 16,-6 0 6-16,-7 10-7 15,-5 6 1-15,-11 4 0 16,-3 2 19-16,-5 2-6 16,-3 2 4-16,-19 0 27 15,-11-3-12-15,-7-4 21 0,-6-3-29 16,6-6-24-1,3-8 31-15,6-2-31 0,6 0-1 16,17-35-106-16,6 2-192 16,2-3-881-16</inkml:trace>
  <inkml:trace contextRef="#ctx0" brushRef="#br0" timeOffset="4234.552">17293 7077 1175 0,'0'0'189'16,"0"0"-75"-16,0 0 62 15,0 0-56-15,0 0-10 16,0 0-55-16,0 0 23 16,-42-91-78-16,61 84 19 15,8 6-35-15,6 1 16 16,1 0 0-16,0 4-1 16,-5 20-32-16,-8 7 32 15,-4 10-8-15,-11 8 9 16,-6 5 0-16,0 0 2 15,-2-2-2-15,-12-8 0 0,6-6-2 16,3-10 0-16,5-8 2 16,0-4-16-16,13-4 6 15,12-5-81-15,6-6 34 16,6-1 32-16,-6 0-25 16,-5 0 49-16,-8 0-10 15,-10-1 11-15,-5-2 25 16,-3 3-1-16,0 0 42 15,-3 0-43-15,-12 4-8 16,-3 10-21-16,-1 9 6 16,3 2 0-16,9 8 0 15,7 2 6-15,0 2-6 16,3 3 0-16,17-4-5 0,-5 3 4 16,-1-8 1-1,-8-1 0-15,-6-4 2 0,0-2 11 16,-20-2-13-16,-22-2 0 15,-16 0 10-15,-14-3-1 16,-10-6-9-16,-41-2-1 16,18-5-74-16,12-4-257 0</inkml:trace>
  <inkml:trace contextRef="#ctx0" brushRef="#br0" timeOffset="8972.163">12953 8601 1235 0,'0'0'174'15,"0"0"-46"1,0 0 12-16,0 0-19 0,0 0-35 16,0 0-27-16,-29-21-2 15,29 21-28-15,0 0-19 16,0 0-10-16,0 14-4 15,0 16-9-15,0 19 13 16,0 14 0-16,0 12 27 16,0 0-27-16,0-6 15 15,0-9 4-15,0-7-17 16,0-13-2-16,0-6 0 16,0-10 6-16,0-6-3 15,0-6-3-15,0-2 1 16,0-6-1-16,0-2-3 15,0-2-29-15,0 0-76 0,0 0-147 16,14 0-72-16,1-12-746 16</inkml:trace>
  <inkml:trace contextRef="#ctx0" brushRef="#br0" timeOffset="9274.168">13433 8997 1358 0,'0'0'236'15,"0"0"-140"-15,0 0-47 16,0 0-8-16,0 0-6 15,0 0-5-15,0 0-7 16,43 0-23-16,-4 0 0 16,1 0 0-16,-3 0-22 15,-3 0-25-15,-8 0-86 16,-4 0-53-16,-8 9-99 16,-8-2-639-16</inkml:trace>
  <inkml:trace contextRef="#ctx0" brushRef="#br0" timeOffset="9466.142">13341 9261 1048 0,'0'0'161'0,"0"0"-108"15,0 0-9-15,0 0 8 16,132 0-13-16,-77 0-19 15,0-5-20-15,21-7-4 16,-11 3-199-16,-15 2-884 0</inkml:trace>
  <inkml:trace contextRef="#ctx0" brushRef="#br0" timeOffset="10134.669">14549 8511 1355 0,'0'0'148'0,"0"0"-72"16,0 0 39-16,0 0-29 15,0 0 7-15,0 0-63 16,0 0-19-16,-107-49-11 16,96 72-17-16,-1 8 9 15,8 8 8-15,4 0 0 16,0 5-12-16,7 0 12 15,10-2-5-15,6 1-2 16,0-3 4-16,-4-7 2 16,-1-1 1-16,-9-5 0 15,-5-3 3-15,-4-3-2 16,0 2-1-16,-11-5 0 16,-9-4 7-16,-5-2-3 0,-1-1-2 15,0-6-1 1,3-3 13-16,5-2-13 0,7 0-1 15,7 0 0-15,4 0-13 16,0 0-3-16,8 0-53 16,21 0 36-16,7 0 33 15,7 5-17-15,1 11 16 16,-4 5 1-16,-4 9-7 16,-7 5 7-16,-12 5 0 15,-5 4 0-15,-10 0 7 16,-2-1-7-16,0-2 0 15,0-4 0-15,0-9 0 16,0-9-3-16,0-1 3 16,0-6 0-16,13-3-2 0,15-4-97 15,31-5-36-15,-5 0-55 16,-5-5-764-16</inkml:trace>
  <inkml:trace contextRef="#ctx0" brushRef="#br0" timeOffset="11833.753">15131 8785 1355 0,'0'0'154'15,"0"0"-86"-15,0 0 97 16,0 0-86-16,0 0-25 15,0 0-54-15,0 0 0 16,-23 0-1-16,19 29-6 16,-1 4 7-16,5 6 0 15,0-2 8-15,0 1-9 16,0-4 1-16,7-2 0 0,9-3 11 16,1-5-11-16,2-5-12 15,3-8-36-15,0-7-52 16,5-4 87-16,2-6 6 15,0-17 7-15,0-2 8 16,-7-6 0-16,-5 1-8 16,-7 0 0-16,-10 2 11 15,0 2 24-15,0 0-8 16,-18 0-5-16,-7 0 19 16,-7 0-33-16,-3 2-8 15,-2 2 0-15,-4 8-33 16,3 7-3-16,3 7-109 15,4 14-12-15,10 13-40 16,11-3-318-16</inkml:trace>
  <inkml:trace contextRef="#ctx0" brushRef="#br0" timeOffset="12125.564">15550 9104 1345 0,'0'0'250'0,"0"0"-205"15,0 0-23-15,0 0 4 16,0 0 38-16,-35 108 3 15,21-76-58-15,3-2 3 16,4 1-12-16,4-8-21 16,3-5-17-16,10-4-128 15,10-6-121-15,4-8-649 0</inkml:trace>
  <inkml:trace contextRef="#ctx0" brushRef="#br0" timeOffset="12590.718">15899 8831 1224 0,'0'0'175'16,"0"0"-56"-16,0 0-4 15,0 0-62-15,0 0-53 16,0 0 0-16,0 0 0 16,121-50-5-16,-96 50 4 15,-3 8 1-15,-7 10 0 16,-5 6 6-16,-10 5 2 0,0 6 0 15,-9 2 6-15,-19 2-14 16,-7-3 27-16,-3-4-15 16,1-6 10-16,3-6 17 15,12-8-17-15,8-5 10 16,9-3-27-16,5-4 4 16,0 2-18-16,2-2-12 15,23 1 1-15,10-1 8 16,13 0 9-16,4 0-8 15,-1 0-64-15,20 0-71 16,-18-3-8-16,-8-4-183 0</inkml:trace>
  <inkml:trace contextRef="#ctx0" brushRef="#br0" timeOffset="12877.836">16477 9118 1258 0,'0'0'315'16,"0"0"-173"-16,0 0-83 15,0 0-26-15,0 0-19 0,0 0 64 16,0 0-25-16,-36 134-30 15,26-96-1-15,0-2-11 16,3-2-10-16,5-6-2 16,0-3-40-16,2-10-76 15,0-8-175-15,0-7-578 0</inkml:trace>
  <inkml:trace contextRef="#ctx0" brushRef="#br0" timeOffset="13588.526">16954 8743 1154 0,'0'0'219'16,"0"0"-116"-16,0 0 76 16,0 0-83-16,0 0-27 15,0 0 38-15,0 0-71 16,9-68-25-16,20 56-11 16,2 1-8-16,2 6 2 15,-2 3 3-15,-8 2-1 16,-7 0-8-16,-7 16 2 15,-7 8 10-15,-2 3-7 16,0 8 7-16,-11-1 0 16,-14-1 0-16,-4-7 0 15,-2-1 0-15,2-9 0 0,7-4-8 16,7-4-19-16,6-3-42 16,9-4 0-16,0 1-32 15,0 2-3-15,19 2 91 16,10 2 13-16,4 2 14 15,3 2-8-15,0 3 4 16,-5 2-10-16,-4 1 7 16,-7 2 18-16,-5-1 22 15,-7 0-15-15,-4-3-2 16,-4 1-2-16,0-1-28 16,-14-3 44-16,-10-1-5 15,-12 1-6-15,-7-7-3 16,0-2-30-16,-7-4 0 0,2 0-25 15,1-23-112 1,11-7-96-16,14-3-847 0</inkml:trace>
  <inkml:trace contextRef="#ctx0" brushRef="#br0" timeOffset="14212.203">17465 8392 1324 0,'0'0'181'0,"0"0"-59"15,0 0-39-15,0 0-69 16,0 0-13-16,0 0 14 16,122-16-9-16,-95 32-6 15,-5 10 21-15,-6 9-20 16,-9 9 20-16,-7 5-12 16,0 8-8-16,0 3 27 15,-10-2-28-15,-3-6 0 0,6-9 0 16,5-10-2-1,2-8 1-15,2-10 1 0,18-5 0 16,10-3 0-16,3-4-31 16,0-3 18-16,-4 0 7 15,-6 0-13-15,-12 0 12 16,-5 2 7-16,-6 0 0 16,0 0 34-16,0 6-34 15,-8 1 8-15,-8 10-8 16,-2 3 1-16,2 7 3 15,8 1-4-15,5 3 0 16,3 6 3-16,4-1-1 16,15 4-2-16,0-2 0 15,0 0 6-15,-6-4 0 16,-4-2-5-16,-9-3-1 0,0-4 9 16,-16-1-8-16,-22-1 18 15,-13 1 25-15,-14-5-43 16,-8 4 5-16,-4-3-6 15,-26 0-93-15,18-3-145 16,9-8-736-16</inkml:trace>
  <inkml:trace contextRef="#ctx0" brushRef="#br0" timeOffset="17553.28">13101 10596 1275 0,'0'0'219'0,"0"0"-172"16,0 0 53-16,0 0-9 15,0 0-17-15,0 0 27 16,-20 0-61-16,12 0 5 16,-3-2-15-16,-3-2-16 15,-1-3 12-15,-3 4-24 16,1-4 2-16,-2 2 1 15,4-2-4-15,-1 1-1 16,6 1 0-16,2-2 0 0,4 1 0 16,4 0 0-16,0-3-24 15,15-2-3-15,17 2-9 16,6 0 23-16,1 9 0 16,2 0-30-16,-7 6-4 15,-8 20-1-15,-6 9 32 16,-11 4 9-16,-9 7 7 15,0 3 0-15,-11 1 0 16,-18-1 0-16,-7-6 2 16,-4-2-1-16,-5-8 17 15,1-4-6-15,1-10-11 16,8-5 7-16,4-5 11 16,4-5-19-16,5-4 21 15,5 0-20-15,9 0 10 0,8-10-11 16,0-5-16-16,11 1-16 15,16-2 7-15,6 4 7 16,1 6 17-16,-1 6-7 16,-6 0 1-16,-3 14-4 15,-1 10-8-15,-8 2 19 16,1 2-1-16,-3 0 1 16,1-1-7-16,-3-5 7 15,5 0-71-15,-5-6-81 16,0-6-204-16</inkml:trace>
  <inkml:trace contextRef="#ctx0" brushRef="#br0" timeOffset="17801.328">13361 10902 1570 0,'0'0'243'0,"0"0"-156"15,0 0-24-15,0 0-41 16,0 0-21-16,0 0 4 16,0 0-5-16,132-20-44 15,-64 15-94-15,-16 0-151 0,-15 4-485 0</inkml:trace>
  <inkml:trace contextRef="#ctx0" brushRef="#br0" timeOffset="18004.595">13370 11180 1362 0,'0'0'216'16,"0"0"-149"-16,0 0-52 16,0 0 1-16,0 0-32 0,120-19 16 15,-53 3-152 1,-7 2-459-16</inkml:trace>
  <inkml:trace contextRef="#ctx0" brushRef="#br0" timeOffset="18829.727">14908 10078 1280 0,'0'0'158'0,"0"0"-107"16,0 0 180-16,0 0-86 15,0 0-50-15,0 0-17 16,-130-70-61-16,103 70 0 15,-2 0-17-15,1 16-10 16,4 8 1-16,1 4 9 16,7 6 0-16,7 3-7 15,9-2-7-15,0 5 0 16,7 3 8-16,15-3 0 16,5 2 6-16,-2-3 0 15,0 0 0-15,-6-3 5 16,-8-7-4-16,-6 5-1 15,-5-5 0-15,0 3 1 16,-20 1 5-16,-9-3-6 0,-5-4 1 16,-1-6 16-16,1-6-11 15,5-4-3-15,7-6-3 16,9-2 1-16,3-2 8 16,10 0-9-16,0 0-6 15,8 0-49-15,21 0-21 16,5 0 60-16,11 0 4 15,0 11-11-15,-5 12 21 16,-4 9-5-16,-9 8 7 16,-9 8-1-16,-7 6 5 15,-9 0-10-15,-2 1 6 16,0-6 0-16,0-6-4 16,0-8 5-16,0-6-1 0,2-7 5 15,13-6 1-15,10-4-12 16,10-4-25-16,33-8-121 15,-8 0-69-15,-7 0-477 16</inkml:trace>
  <inkml:trace contextRef="#ctx0" brushRef="#br0" timeOffset="20534.485">15309 10481 1277 0,'0'0'226'0,"0"0"-142"16,0 0 46-16,0 0-91 0,0 0-33 15,0 0 22-15,0 0-13 16,-37 109 7-16,37-63-11 16,12-2-2-16,11-9 4 15,0-3-12-15,5-11 6 16,-6-9 19-16,1-6-26 16,-6-6 1-16,1 0 4 15,0-14-4-15,-3-11 20 16,-3-8-20-16,-4-5 8 15,-3-2 12-15,-5 0-19 16,0 1-2-16,-6 4 0 16,-15 3-4-16,-3 6 4 0,-11 6 0 15,-3 6-15 1,-8 11-26-16,-4 3-86 0,-12 28-61 16,14 5-63-16,13-2-590 15</inkml:trace>
  <inkml:trace contextRef="#ctx0" brushRef="#br0" timeOffset="20835.416">15775 10851 1635 0,'0'0'256'16,"0"0"-143"-16,0 0-33 16,0 0-78-16,0 0 21 15,0 0-22-15,0 0 8 16,-38 99 7-16,20-64-16 15,14 10-57-15,1-8-196 16,3-8-417-16</inkml:trace>
  <inkml:trace contextRef="#ctx0" brushRef="#br0" timeOffset="21411.385">16324 10537 1362 0,'0'0'261'0,"0"0"-52"0,0 0-36 16,0 0-35-16,0 0-45 15,0 0-61-15,0 0-32 16,-7-15 0-16,7 36-18 15,0 11 10-15,7 11 16 16,4 5 0-16,-3 1-8 16,-1 3 9-16,2-7-9 15,-4-3 0-15,-1-6-1 16,0-5-22-16,1-9-87 16,8-8-77-16,1-7-114 15,1-7-418-15</inkml:trace>
  <inkml:trace contextRef="#ctx0" brushRef="#br0" timeOffset="21652.392">16744 10904 1382 0,'0'0'328'16,"0"0"-234"-16,0 0-69 16,0 0 42-16,0 0 16 0,-64 123-33 15,39-86-25-15,1 2-25 16,2 11-19-16,6-10-133 16,8-12-245-16</inkml:trace>
  <inkml:trace contextRef="#ctx0" brushRef="#br0" timeOffset="23694.585">17270 10510 895 0,'0'0'223'0,"0"0"-58"16,0 0-45-16,0 0-24 0,0 0 2 16,0 0-5-1,0 0-9-15,-8-5-38 0,8 5-5 16,0 0 0-1,0 0-28-15,0 0 7 0,0 0-14 16,-4 0 2-16,4 0-4 16,-1 0-4-16,1 0 0 15,0 0 13-15,0 0-12 16,0 0-1-16,0 0 0 16,0 0 8-16,0 0 2 15,0 0-3-15,0 0 11 16,0 0 9-16,0 0-27 15,0 0 16-15,0-3-16 16,0-4-15-16,0 0 2 16,7-2-9-16,7 1 7 0,3 1 14 15,3 0-21 1,3 3 20-16,1 4-9 0,-2 0-6 16,-1 0 3-16,-6 4-39 15,-1 10 16-15,-8 4 26 16,-4 3-2-16,-2 0 13 15,-4 5-1-15,-21 2-1 16,-6-2 2-16,-4 1 0 16,-4-5-8-16,7-5 8 15,4-5-12-15,10-5 11 16,10-5 1-16,8-2-16 16,0 0 14-16,13 0-18 15,22 0-2-15,10-2 13 16,9 0 2-16,-3 2 6 0,-8 0-11 15,-7 7 12-15,-8 10-1 16,-11 3 2-16,-3 2 0 16,-9 0 9-16,-5 1-10 15,-4-2 22-15,-19-1 20 16,-8-2-11-16,-7-4 11 16,-2-4-10-16,-3-4-17 15,3-3-15-15,9-3-13 16,4 0-72-16,11-11-141 15,10-4-621-15</inkml:trace>
  <inkml:trace contextRef="#ctx0" brushRef="#br0" timeOffset="23933.678">17764 10906 1483 0,'0'0'265'0,"0"0"-176"15,0 0-67-15,0 0 24 16,0 0 40-16,-72 112-20 16,43-78-35-16,0 1-14 15,0-3-17-15,0 2-61 16,7-7-140-16,10-13-191 0</inkml:trace>
  <inkml:trace contextRef="#ctx0" brushRef="#br0" timeOffset="24286.911">18285 10548 1530 0,'0'0'312'15,"0"0"-218"-15,0 0-64 16,0 0-29-16,0 0 11 16,0 0 25-16,-96 107-18 0,56-62 4 15,0-3-21-15,9-4-1 16,6-8 6-16,12-8-7 15,6-8-1-15,7-4 1 16,0-2-25-16,24-4 2 16,17-4 6-16,14 0-10 15,10 0 15-15,2-8-42 16,-7-4-31-16,-11 3-12 16,-4-2-53-16,-14 5-34 15,-14 0-301-15</inkml:trace>
  <inkml:trace contextRef="#ctx0" brushRef="#br0" timeOffset="24559.549">18314 10672 1249 0,'0'0'251'0,"0"0"-4"15,0 0-86-15,0 0-83 16,0 0-55-16,0 0-23 15,0 0-10-15,13 54 10 16,1-12 15-16,-1 4 15 16,1 3 4-16,-3-2-6 15,-1-2-19-15,0-6 1 16,-1-4 2-16,-1-9-12 0,-3-10 0 16,-1-6-33-1,1-8-51-15,10-2-62 0,-4-10-137 16,3-8-539-16</inkml:trace>
  <inkml:trace contextRef="#ctx0" brushRef="#br0" timeOffset="25114.543">18728 10162 1350 0,'0'0'192'0,"0"0"-42"16,0 0-54-16,0 0-32 15,126-42-18-15,-97 42-30 16,-3 4 7-16,-2 16-23 16,-1 11 8-16,-10 6 7 15,-7 12-14-15,-6 6 4 16,0 3-5-16,-1-2 1 15,-11-5-1-15,4-10 0 16,6-10 0-16,2-6 5 16,0-9-5-16,6-4 0 15,11-4-16-15,8-4-15 0,-1-3 14 16,2-1-20 0,-6 0 6-16,-9 0 31 0,-5 0-6 15,-6 0 6-15,0 0 25 16,0 0-3-16,0 0 10 15,-12 0-26-15,-1 5-5 16,3 7-2-16,1 2-13 16,5 10 0-16,4 3 0 15,0 7-3-15,8 5 17 16,7 1 0-16,2 0 1 16,-7-2 2-16,-2-2-3 15,-6-2 0-15,-2-6 0 16,-2-3 7-16,-23-3 25 15,-8-4 28-15,-15 0 2 16,-12-2-33-16,-11-4-29 16,-38-3-3-16,17-6-111 0,13-3-215 15</inkml:trace>
  <inkml:trace contextRef="#ctx0" brushRef="#br0" timeOffset="26343.566">13087 12212 1245 0,'0'0'288'15,"0"0"-144"-15,0 0-13 16,0 0-67-16,0 0-63 16,0 0 14-16,0 0-15 15,91-32 0-15,-67 32-6 16,-6 0 6-16,-6 14 0 15,-3 8 0-15,-9 9 1 0,0 2 2 16,-27 9-3-16,-9 0 1 16,-9 3-1-16,3-8-6 15,4-8-7-15,12-7 12 16,10-13-16-16,13-4 15 16,3-5-15-16,5 0-44 15,26 0 37-15,12 0 10 16,8 0 14-16,3 0 0 15,1 4-1-15,-11 11 1 16,-7 7 8-16,-16 1 14 16,-11 1 18-16,-10 2-31 15,-3 3 8-15,-25-3 11 0,-15-1 11 16,-10-4 48-16,-1-4-61 16,1-5 8-16,1-8 4 15,10-4-38-15,9 0 20 16,10-8-20-16,15-12-8 15,8-6-37-15,34-20-134 16,15 6-87-16,5 4-321 0</inkml:trace>
  <inkml:trace contextRef="#ctx0" brushRef="#br0" timeOffset="26609.193">13862 12526 1597 0,'0'0'220'15,"0"0"-148"-15,0 0-24 16,0 0-24-16,0 0-1 15,0 0-17-15,0 0-6 16,118-8-4-16,-63 8-127 16,-10 0-130-16,-13 0-314 0</inkml:trace>
  <inkml:trace contextRef="#ctx0" brushRef="#br0" timeOffset="26801.345">13858 12746 108 0,'0'0'1433'15,"0"0"-1262"-15,0 0-148 16,0 0-20-16,0 0 3 16,0 0-6-16,0 0 0 15,197-15-3-15,-120 1-195 0,-10 0-414 16</inkml:trace>
  <inkml:trace contextRef="#ctx0" brushRef="#br0" timeOffset="27401.516">14971 11918 1392 0,'0'0'328'0,"0"0"-228"16,0 0-1-16,0 0-9 15,0 0-33-15,-137-65-51 16,106 69-5-16,-2 18-1 15,6 6-7-15,9 2 5 16,11 0-20-16,7 2 15 16,0-2 1-16,25 0-7 15,6 0 13-15,6 3 0 16,0-1-2-16,-4 0 1 16,-11 3 1-16,-10-4 0 15,-12 3 4-15,-6 2-3 16,-24-2-1-16,-15 0 16 15,-3-6-15-15,-2-3-1 16,5-8 7-16,11-6-5 16,13-7 12-16,9-3-14 0,10-1 0 15,2 0-1-15,0 0-59 16,25 0 12-16,10 4 21 16,5 6 27-16,8 11-7 15,-7 9 5-15,-3 8 2 16,-6 8 7-16,-10 6-7 15,-10 2 17-15,-6 4-15 16,-4-1 11-16,-2-6 5 16,0-4-18-16,0-9 0 15,9-12-1-15,8-10-31 0,15-11-16 16,53-8-65 0,-9-19-117-16,2-4-699 0</inkml:trace>
  <inkml:trace contextRef="#ctx0" brushRef="#br0" timeOffset="28694.09">15548 12177 1152 0,'0'0'239'15,"0"0"-143"-15,0 0 90 16,0 0-28-16,0 0-38 15,0 0-34-15,-47-49-45 16,40 49-36-16,1 18-5 16,-6 13 0-16,1 10-6 15,2 7 5-15,7-2-1 16,2-4 2-16,5-4 0 16,14-8 2-16,8-6-1 15,2-10-2-15,2-7-11 0,0-7-19 16,0 0 20-1,-2-10 5-15,-4-13 6 0,-4-1 2 16,-11-3-2 0,-5-5 0-16,-5-3 15 0,-5-1-15 15,-17 0 5-15,-7 1-5 16,-5 6-8-16,-2 4 7 16,-1 10-21-16,2 6-38 15,1 9-25-15,8 0-108 16,5 27 1-16,10 4-131 15,9 1-785-15</inkml:trace>
  <inkml:trace contextRef="#ctx0" brushRef="#br0" timeOffset="28943.54">15822 12543 1326 0,'0'0'191'0,"0"0"-145"16,0 0-4-16,0 0 68 16,-4 106 4-16,-6-68-41 15,-1 1-50-15,3 5-18 16,-2 7-5-16,6-10-173 15,4-12-336-15</inkml:trace>
  <inkml:trace contextRef="#ctx0" brushRef="#br0" timeOffset="29767.308">16493 12047 887 0,'0'0'486'16,"0"0"-358"-16,0 0 57 15,0 0 5-15,0 0-54 16,0 0-48-16,0 0-11 16,-8-25-46-16,8 25-14 15,0 0-17-15,0 17-14 16,0 13 13-16,0 11 1 15,6 3 0-15,2 6 5 0,1-2-4 16,1-4-1 0,-6-3 9-16,-1-6-9 0,0-5-1 15,-3-6-50-15,3-2-91 16,-1-6-93-16,0-8-141 0</inkml:trace>
  <inkml:trace contextRef="#ctx0" brushRef="#br0" timeOffset="30016.354">16987 12444 1371 0,'0'0'300'15,"0"0"-205"-15,0 0-40 16,0 0 17-16,0 0-16 16,0 0-18-16,-64 122-31 15,51-92-7-15,8 1-35 16,5-7-212-16,0-10-438 0</inkml:trace>
  <inkml:trace contextRef="#ctx0" brushRef="#br0" timeOffset="31044.148">17444 12075 656 0,'0'0'411'0,"0"0"-218"16,0 0-37-16,0 0 16 0,0 0-64 15,0 0-19-15,0 0-15 16,-29-21-25-16,27 21 2 16,2 0-26-16,0 0-18 15,0 0 1-15,0 0-7 16,0 0-1-16,0-3 7 16,0 3-7-16,0-3 20 15,0 1-20-15,11-5 0 16,7 2 0-16,5-2-2 15,1 2-1-15,0 2 3 16,-3 3-12-16,-6 0 11 16,-1 10-10-16,-4 9 4 0,0 13 1 15,-8 3 4 1,-2 5 2-16,0 5 0 0,-12-1 1 16,-12-2 4-16,-10-3-4 15,1-8 8-15,-1-7 7 16,6-6-15-16,7-7 16 15,10-6-5-15,9-3-10 16,2-2 11-16,0 0-13 16,29 0-6-16,19-4-4 15,16-8-3-15,8 0 12 16,3 2-45-16,-12 3-36 16,-15 0-20-16,-5 7-104 15,-16 0-118-15,-14 0-886 0</inkml:trace>
  <inkml:trace contextRef="#ctx0" brushRef="#br0" timeOffset="31299.617">18091 12511 1228 0,'0'0'167'16,"0"0"-39"-16,0 0 44 15,0 0-45-15,0 0-31 16,-55 126-38-16,41-98-32 0,3 0-20 16,-5 5-6-16,-4 8-53 15,4-7-193-15,3-7-319 0</inkml:trace>
  <inkml:trace contextRef="#ctx0" brushRef="#br0" timeOffset="31990.383">18998 12180 416 0,'0'0'927'16,"0"0"-783"-16,0 0-55 16,0 0 20-16,0 0-11 15,-131 84-3-15,95-48-23 16,1 3-22-16,1-2-20 15,2 1-4-15,6-6-2 16,4-2-17-16,3-7 1 16,9-7-8-16,3-5 1 0,5-7-1 15,2-1 1-15,0-1-1 16,7 0-25-16,19-1 3 16,16 2 22-16,12-3-1 15,6 0 1-15,1 0-2 16,-8 0-4-16,-6-3-22 15,-12 0-26-15,-6 1-24 16,-6-1-5-16,-7 2-76 16,-5-6-3-16,-7 1-3 15,-2 1-324-15</inkml:trace>
  <inkml:trace contextRef="#ctx0" brushRef="#br0" timeOffset="32267.821">18952 12312 1098 0,'0'0'243'16,"0"0"-33"-16,0 0 34 15,0 0-95-15,0 0-64 16,0 0-54-16,0 0-31 16,0 10 0-16,6 24 0 15,10 10 47-15,-1 6-13 16,-2 4-1-16,0 1-11 15,-1-5-16-15,-2-2 3 0,-4-8-8 16,1-8 14 0,-3-10-15-16,0-10-8 0,-2-5-43 15,0-7-27-15,8 0-50 16,1-9-84-16,0-9-105 0</inkml:trace>
  <inkml:trace contextRef="#ctx0" brushRef="#br0" timeOffset="32823.888">19282 11855 1264 0,'0'0'200'0,"0"0"-110"16,0 0 51-16,0 0-71 16,0 0-33-16,0 0-7 15,124-36-24-15,-95 51 9 16,-4 14 2-16,-3 6 5 16,-7 10 9-16,-6 1-30 15,-4 2 5-15,-5-2-6 16,0-3 0-16,0-7 0 15,0-9 0-15,5-4 0 16,8-7 0-16,4-9-49 16,6-2-8-16,4-3 13 15,-3-2-2-15,-4 0 25 0,-8 0 11 16,-8 0 10-16,-4 0 57 16,0 0-10-16,-9 0-30 15,-13 0-16-15,-1 0-1 16,-3 10 0-16,7 4-1 15,6 6-7-15,7 6 8 16,6 4-9-16,0 4 8 16,18 4-1-16,2 3 2 15,1 1 3-15,-2 2-2 16,-8-1 0-16,-9 0 7 16,-2-5-7-16,-13-3-1 15,-20-4 2-15,-12-4-2 16,-9-6-2-16,-34-3-65 0,16-6-151 15,4-7-641-15</inkml:trace>
  <inkml:trace contextRef="#ctx0" brushRef="#br0" timeOffset="33717.632">13490 13854 1382 0,'0'0'232'16,"0"0"-134"-16,0 0 24 15,0 0-69-15,0 0-15 16,0 0-19-16,0 0-18 16,-87 68 18-16,47-19 0 15,-7 6 9-15,3 3 0 16,3-1-27-16,6-9 14 15,8-6-15-15,5-8 6 0,8-12-3 16,10-10-3-16,4-6-1 16,0-2-16-16,12-4-25 15,20 2 41-15,13-2-9 16,11 0 10-16,6 0-1 16,-5 0-13-16,-3 0-27 15,-11 0-18-15,-12 0-55 16,-8 0-39-16,-10 0-4 15,-9-2-21-15,-4-6 17 16,-4 4-85-16,-11-6-282 0</inkml:trace>
  <inkml:trace contextRef="#ctx0" brushRef="#br0" timeOffset="33957.636">13378 14221 312 0,'0'0'608'0,"0"0"-415"15,0 0 18-15,0 0-64 0,0 0 4 16,0 0-52-16,0 0-35 15,-31-84 22-15,31 80-21 16,0 2-15-16,0 2-21 16,0 0-29-16,0 10-11 15,7 15 11-15,9 14 7 16,1 9 23-16,-1 8-17 16,0 4 4-16,-5-2-9 15,-5-3 0-15,1-3-16 16,-3-11 8-16,-1-15-23 0,12-7-60 15,-4-11-131 1,5-8-153-16</inkml:trace>
  <inkml:trace contextRef="#ctx0" brushRef="#br0" timeOffset="34236.313">13878 14251 1662 0,'0'0'282'0,"0"0"-172"0,0 0-13 15,0 0-47-15,0 0-10 16,0 0-7-16,0 0-33 15,77-42-18-15,-25 24-25 16,4 4-72-16,7 3-43 16,-15 6-137-16,-14 3-331 0</inkml:trace>
  <inkml:trace contextRef="#ctx0" brushRef="#br0" timeOffset="34421.544">13974 14436 390 0,'0'0'1204'15,"0"0"-1047"-15,0 0-117 0,0 0-21 16,0 0-5-16,0 0-7 16,0 0-7-16,187-31 0 15,-116 21-144-15,-3-6-151 0</inkml:trace>
  <inkml:trace contextRef="#ctx0" brushRef="#br0" timeOffset="35024.869">15175 13624 1534 0,'0'0'201'0,"0"0"-152"15,0 0-20-15,0 0 5 16,-126-23 0-16,102 26 7 15,5 10-27-15,2 6-14 0,11 4-1 16,6 4 1 0,0 3 5-16,13 1-4 0,10 1 0 15,4 5-1-15,-2-2 6 16,-3 4-8-16,-7 0 2 16,-6-1 0-16,-6-3 9 15,-3 0-8-15,-3-3-1 16,-15-5 12-16,-6-4-2 15,-2-8 11-15,2-2-12 16,1-9 4-16,4-1 18 16,4-3-30-16,4 0 4 15,3 0-5-15,7 0-8 16,1 0 7-16,0 0-34 16,0 0-18-16,13 7 21 15,14 9 1-15,10 2 29 0,11 12 1 16,3 6-7-1,-2 4 6-15,-4 6 2 0,-10 2 0 16,-6-2 1-16,-4 1-1 16,-8-6 0-16,-1 0-1 15,-3-13-17-15,3-6-16 16,18-9-85-16,-3-13-75 16,2 0-153-16</inkml:trace>
  <inkml:trace contextRef="#ctx0" brushRef="#br0" timeOffset="35436.21">15883 13832 1618 0,'0'0'227'16,"0"0"-166"-16,0 0-37 15,0 0 25-15,0 0-18 16,0 0-8-16,0 0-18 16,8-27-4-16,14 34-2 0,0 11 0 15,-4 10-18 1,-5 6 18-16,-13 8-4 0,0 4 5 15,-15 3 5-15,-16-3-4 16,-6-2-2-16,3-12 1 16,3-6-1-16,5-10 0 15,13-6 1-15,4-6 0 16,9-4 1-16,0 0-1 16,17 0-17-16,22-4-23 15,18-14-20-15,53-8-40 16,-14-2-168-16,-12 4-423 0</inkml:trace>
  <inkml:trace contextRef="#ctx0" brushRef="#br0" timeOffset="35671.251">16525 14189 1347 0,'0'0'349'15,"0"0"-241"-15,0 0-25 16,0 0-18-16,0 0-17 16,0 0 24-16,-86 134-27 15,71-90-18-15,1-2-3 16,6 3-23-16,1-5-2 16,7-5-60-16,0 0-120 15,0-7-170-15,11-10-1075 0</inkml:trace>
  <inkml:trace contextRef="#ctx0" brushRef="#br0" timeOffset="36247.562">17106 13705 1612 0,'0'0'210'0,"0"0"-148"16,0 0 4-16,0 0-37 15,0 0-13-15,0 0-16 16,0 0 3-16,127-78-1 16,-109 102-2-16,-3 7 13 15,-9 8-12-15,-2 2-1 16,-4 2 0-16,-9 0 0 16,-10-3 14-16,-1-6-14 15,-1-12-22-15,9-4 6 16,3-12-12-16,7-2 3 15,2-4-23-15,0 0-2 0,22 0 5 16,11 0 33-16,12 0 12 16,1 3 12-16,2 6-11 15,-6 6-1-15,-7 2 7 16,-6 5 12-16,-8 2 3 16,-7 3-4-16,-12-1-2 15,-2 0 3-15,-6-4 4 16,-20 2 24-16,-10-4-6 15,-6-4-12-15,-7-6-5 16,-5-8-17-16,-1-2-7 16,-3 0-18-16,-7-35-100 15,16-4-126-15,20-2-153 0</inkml:trace>
  <inkml:trace contextRef="#ctx0" brushRef="#br0" timeOffset="36817.652">17737 13425 1551 0,'0'0'206'16,"0"0"-149"-16,0 0-19 0,0 0-38 16,0 0 9-16,142-56-3 15,-106 62-5-15,-2 23 6 16,-10 6-6-16,-4 11 4 16,-9 3 2-16,-11 4 0 15,0 1-1-15,0 1-6 16,-5-5 0-16,1-6 13 15,4-6-12-15,0-8-1 16,5-8 0-16,19-6-19 16,5-3-3-16,4-8-10 15,-2-1 16-15,-4 0 15 16,-6-2 0-16,-8 0 0 16,-10 1-7-16,1 0 0 0,-4 1 7 15,0 1 1-15,0 7 0 16,0 2 18-16,0 6-3 15,0 1-6-15,0 8-9 16,11 3 2-16,6 6-2 16,1 6 0-16,1 5 0 15,-11-6-2-15,-8 3-8 16,0 2 4-16,-11-8 5 16,-23 1 1-16,-12-4 0 15,-12 2 0-15,-11-11 0 16,-43-4 0-16,16-8-142 15,9-8-356-15</inkml:trace>
  <inkml:trace contextRef="#ctx0" brushRef="#br0">18181 11315 136 0,'0'0'68'0,"0"0"-37"0,0 0-5 16,0 0-14-1,0 0 1-15,-56 0-13 0,48 0 1 16,4 0 30-16,0 0-29 16,-1 0-2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5-04T04:50:40.0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26 3592 1160 0,'0'0'197'16,"0"0"-123"-16,0 0-56 15,0 0 70-15,0 0-15 16,0 0 12-16,0 7 14 16,0-5-52-16,0-2 0 15,0 0 11-15,0 0-49 16,0 0 47-16,0 0-23 16,0 0-8-16,0 0 50 15,0 0-51-15,0 0 11 16,0-9-19-16,0-8 4 15,0-1-20-15,0-2 0 16,-6 0 0-16,-5 0 6 0,-1 2-6 16,-1 2-9-1,-5 2 8-15,-1 4-63 0,-6 3 47 16,-4 7-28-16,-2 0-8 16,-5 0 31-16,3 9-45 15,4 6 29-15,6 0 4 16,7 2-37-16,8-3 50 15,3 4 2-15,5-4 0 16,0 3 13-16,2 1-14 16,17-2 13-16,10 3 5 15,4-2-1-15,3 1 3 16,1 2 1-16,-1 1 0 16,-7 0 10-16,-5 2-11 0,-1-1 0 15,-8-1 0 1,-1 5-6-16,-5-2 6 0,-5 1 0 15,-2-1 1-15,-2-2 7 16,0-4-2-16,0-3-6 16,-4-1 25-16,-9-1-24 15,-5-5 46-15,-5-2-10 16,-3-4-2-16,-8-2 24 16,1 0-52-16,-3-2 5 15,3-14-12-15,4 0 7 16,6-5-8-16,4 1 1 15,4 3-27-15,6-1-1 16,9 1-76-16,0 2-103 16,0 3-341-16</inkml:trace>
  <inkml:trace contextRef="#ctx0" brushRef="#br0" timeOffset="404.032">2607 3592 1033 0,'0'0'274'0,"0"0"-94"16,0 0 41-16,0 0-40 15,0 0-89-15,0 0-2 16,0 0-29-16,-7-39-60 16,7 39-1-16,0 16-28 15,0 12 28-15,3 14 1 16,1 8 1-16,-2 8 7 16,-2 2-9-16,0 3 9 15,0-5 4-15,0-4-13 16,0-11 1-16,0-8 18 15,0-11-13-15,0-8-6 16,0-10 0-16,0-3 0 16,0-3-8-16,0 0 8 0,0-28-41 15,5-5-91-15,2-1-383 16</inkml:trace>
  <inkml:trace contextRef="#ctx0" brushRef="#br0" timeOffset="833.41">2617 3581 1182 0,'0'0'395'16,"0"0"-213"-16,0 0-81 15,0 0-57-15,0 0-37 0,0 0 56 16,0 0-22-1,126 103 18-15,-88-60-34 0,0 1-25 16,-2 2 28-16,-5 0-15 16,-3-9-12-16,-5-3 15 15,-5-8-16-15,-5-6 0 16,-1-4 0-16,-6-8 1 16,-1-4 4-16,-5-4 7 15,0 0 13-15,0 0 74 16,0-15-1-16,0-11-39 15,0-11-53-15,0-7 7 16,-9-5-26-16,-3-4 8 16,1 0-2-16,1 3-3 15,-2 7-16-15,3 2-6 0,3 11 8 16,-2 6-35-16,5 6 38 16,2 10-47-16,1 5-70 15,0 3-119-15,0 13-369 16,0 1-270-16</inkml:trace>
  <inkml:trace contextRef="#ctx0" brushRef="#br0" timeOffset="1537.851">3092 3638 1149 0,'0'0'287'16,"0"0"-50"-16,0 0-55 0,0 0-51 16,0 0-76-16,0 0-18 15,0 0-37-15,-1 10-4 16,1 15 4-16,9 11 19 16,2 9 15-16,-2 3 17 15,0 0-45-15,-5 2 25 16,1-6-21-16,-1-6-2 15,-2-7 17-15,1-10-24 16,-3-9-1-16,2-6 12 16,-2-6-3-16,0 0 12 15,0 0 34-15,0-2 5 0,0-16 26 16,0-8-72 0,0-10-14-16,-7-8-13 0,1-4-66 15,-1 0 30-15,2 0-4 16,5 5 7-16,0 7 36 15,0 6 2-15,0 7 8 16,0 11 0-16,5 1 3 16,4 5-3-16,2 6 0 15,9 0 2-15,7 0-10 16,6 12 17-16,5 12-9 16,2 7 28-16,1 2-20 15,-4 10 23-15,-1-2-12 0,-5 5-19 16,-2-1 29-1,-4-3-28-15,-5-6-1 0,-3-6 0 16,-3-9 9-16,-5-5-9 16,-5-11 0-16,-4-3 1 15,2-2 59-15,-2 0-30 16,0-6 35-16,0-13 14 16,0-14-78-16,0-9 20 15,0-8-21-15,0-2-20 16,-6-2 9-16,-1 4-22 15,-2 6-4-15,3 8 20 16,1 9-39-16,3 9 36 16,-1 6-36-16,2 11-34 15,1 1-21-15,-3 1-165 16,1 18-236-16,-2-2-424 0</inkml:trace>
  <inkml:trace contextRef="#ctx0" brushRef="#br0" timeOffset="1755.918">3805 3889 218 0,'0'0'1245'16,"0"0"-968"-16,0 0-119 15,0 0-54-15,0 0-12 16,0 0-68-16,0 0-23 15,37 9-1-15,-1-9-23 0,7-2-35 16,15-5-128 0,-11 4-155-16,-13-3-690 0</inkml:trace>
  <inkml:trace contextRef="#ctx0" brushRef="#br0" timeOffset="2514.741">4177 3842 166 0,'0'0'1193'0,"0"0"-892"16,0 0-52-16,0 0-94 15,0 0-27-15,0 0 3 16,0 0-49-16,2-54-6 16,-2 54-76-16,0 0-9 0,4 8 7 15,2 16-42-15,4 7 44 16,1 10 0-16,1 5 9 15,-2-2-9-15,1-1 0 16,-4-6 1-16,2-7 13 16,-2-8-6-16,-3-9-8 15,-2-6 0-15,0-4 6 16,-2-3 6-16,3 0 7 16,-3 0 0-16,0-13 26 15,0-11-45-15,0-12-25 16,0-5-21-16,0-6-24 15,0 1 36-15,0 2-4 16,0 8 14-16,7 6 17 0,4 8-29 16,0 8 27-1,2 5 8-15,3 9-24 0,4 0 19 16,3 0 2-16,-2 13 4 16,4 11 0-16,-5 4 6 15,-3 4-6-15,-3 2 0 16,-5 1 7-16,0-4-3 15,-4 1 2-15,-3-6-5 16,-2-4 14-16,2-6-6 16,-2-3-9-16,0-7 0 15,0-5 5-15,0-1-5 16,0 0 9-16,0 0 8 16,0-12 17-16,0-9-34 15,0-11-23-15,0-7 1 16,0-3-19-16,0-2 26 0,9 4-20 15,7 6-8-15,1 3 37 16,1 12-22-16,4 4 27 16,1 8-6-16,1 7-14 15,3 0 12-15,0 5 5 16,0 16 4-16,-2 3 15 16,-3 5-5-16,2 3-10 15,-6 3 0-15,-3 1 1 16,-1-3 7-16,-3-1-8 15,2-6-19-15,1-3-46 16,5-7-103-16,6-6-50 0,18-10-43 16,-5 0-373-1,-1-1 351-15</inkml:trace>
  <inkml:trace contextRef="#ctx0" brushRef="#br0" timeOffset="3249.698">5148 3990 201 0,'0'0'710'0,"0"0"-406"15,0 0-68-15,0 0 9 16,0 0-76-16,0 0-18 15,0 0-17-15,21-112-68 16,-21 97-14-16,-2-2-12 16,-10 2-12-16,-3 4 22 15,-3 3-49-15,-5 6 0 16,-5 2-2-16,-6 0-2 16,0 20 2-16,1 10-12 15,6 6-13-15,8 2 25 0,4 4-15 16,11-4 16-1,4-2-14-15,0-8 3 0,4-3 1 16,13-10-21-16,0-4-27 16,8-8 36-16,0-3-18 15,1 0-2-15,1-10 34 16,-5-12-12-16,-2-5 20 16,-4-4-1-16,-5-1 2 15,-4 2 6-15,-1 5 17 16,-4 4 0-16,1 8 30 15,-3 4-33-15,2 6 11 16,-2 3-32-16,0 0-13 16,5 0 11-16,-1 15-24 0,7 7 26 15,1 6 1 1,1 0 0-16,3 0-1 0,-3-1 0 16,1-8 0-16,1-3 9 15,-5-3-9-15,3-9-1 16,3-4 0-16,-2 0-49 15,4-13 32-15,-2-10-12 16,-1-9-6-16,-1-9 36 16,-3-3-12-16,-3-8 12 15,-3-6-1-15,-2-3 7 16,-3-3-14-16,0 0 5 16,-3 4 3-16,-10 9 11 15,2 10-10-15,-2 11 38 16,5 10 33-16,2 7-28 15,4 8 3-15,2 5-47 0,0 0-12 16,0 5 11-16,0 20-28 16,0 13 29-16,6 10 0 15,10 8 11-15,-2 8 8 16,6 1-6-16,-3-3-7 16,1-2 27-16,-3-6-33 15,1-8 12-15,-2-7-12 16,1-8-2-16,-2-6-17 15,0-7-59-15,3-4-55 16,7-10-8-16,-5-3-174 0,-7-1-394 16</inkml:trace>
  <inkml:trace contextRef="#ctx0" brushRef="#br0" timeOffset="3432.522">5115 3848 1382 0,'0'0'334'0,"0"0"-145"16,0 0-52-16,0 0-119 15,0 0 2-15,0 0 2 16,0 0-22-16,191-52-33 16,-114 41-180-16,-13 4-177 0</inkml:trace>
  <inkml:trace contextRef="#ctx0" brushRef="#br0" timeOffset="3948.698">5602 3817 1356 0,'0'0'294'0,"0"0"-79"16,0 0-58-16,0 0-59 15,0 0-10-15,0 0-61 16,0 0 1-16,32-28-28 16,-9 28-5-16,3 0-1 15,6 16 6-15,-4 9 0 16,0 8 0-16,-7 4 0 16,-4 5 0-16,-5 0-1 0,-5-1-3 15,-4-7 3-15,-1-6 1 16,-2-10 0-16,0-6 6 15,0-7-6-15,0-5 0 16,0 0 6-16,0 0 6 16,0-16-12-16,0-12 0 15,-7-8-33-15,4-6 32 16,3-3-71-16,0-1 24 16,8 0 15-16,9 3-44 15,8 8 53-15,0 7 8 16,1 13 16-16,-2 7-16 15,-1 8 12-15,-1 1-11 16,-3 23 14-16,-4 6-14 0,-2 9 15 16,-2 5 1-16,-2 0 8 15,-2 0 31-15,0-4-34 16,-3-8-6-16,2-5 0 16,3-10-21-16,16-12-33 15,-2-5-162-15,-2 0-523 0</inkml:trace>
  <inkml:trace contextRef="#ctx0" brushRef="#br0" timeOffset="4265.01">5771 3546 1270 0,'0'0'244'15,"0"0"-202"-15,0 0 3 16,0 0 58-16,0 0-38 16,0 0-24-16,0 0 20 15,135 69-60-15,-99-69-1 16,-5 0-2-16,-8-16-47 16,-10-3 34-16,-13-6-27 15,0-3 1-15,-13 1 34 16,-16 2-12-16,-5 5 18 15,-1 6-33-15,-1 8-63 0,2 6 34 16,6 0-10 0,14 33-3-16,7 4-58 0,7-3-396 0</inkml:trace>
  <inkml:trace contextRef="#ctx0" brushRef="#br0" timeOffset="4565.941">6268 3838 1530 0,'0'0'378'15,"0"0"-129"-15,0 0-117 0,0 0-42 16,0 0-43-16,0 0-47 15,0 0 0-15,0 30-28 16,20-6 28-16,6 10 14 16,6 7-12-16,6 0-2 15,-3 1 0-15,3-4-42 16,-3-5-14-16,-4-8-61 16,15-11-63-16,-11-7-65 15,-4-7-341-15</inkml:trace>
  <inkml:trace contextRef="#ctx0" brushRef="#br0" timeOffset="4775.076">6606 3771 317 0,'0'0'1256'0,"0"0"-1078"16,0 0-159-16,0 0 98 15,-62 113-29-15,37-62-21 16,0 7 5-16,2 1-56 16,-2-2 2-16,-10 5-18 15,8-12-133-15,2-16-269 0</inkml:trace>
  <inkml:trace contextRef="#ctx0" brushRef="#br0" timeOffset="7552.054">2489 5687 418 0,'0'0'861'16,"0"0"-651"-16,0 0 5 15,0 0-38-15,0 0-83 16,0 0-20-16,-9-42 12 15,7 39-33-15,2 3-28 16,-2 0 6-16,2 0-31 16,-6 0-1-16,3 11-11 15,-9 11-17-15,-3 12 29 16,-3 4 0-16,3 4 0 0,5 0-1 16,8-2-3-16,2-4-4 15,2-4-5-15,23-5-5 16,3-3 18-16,8-8 0 15,7-6 0-15,-2-5 0 16,6-5-18-16,-8 0-14 16,-4 0-6-16,-5-14-1 15,-5-5 31-15,-7-3-8 16,-7-7 16-16,-5-1 0 16,-4 0 1-16,-2-2-1 15,0 3 0-15,0-3 2 16,-4 6-2-16,-7 1 1 15,-3-1-1-15,-3 4 9 0,-3 0-9 16,-6 4 0 0,-2 4-6-16,-1 5-19 0,-5 9-13 15,3 0-43-15,-2 5-32 16,0 27-38-16,8-4-58 16,12-3-333-16</inkml:trace>
  <inkml:trace contextRef="#ctx0" brushRef="#br0" timeOffset="8751.646">2574 7411 722 0,'0'0'350'0,"0"0"-104"16,0 0-65-16,0 0 29 15,0 0-77-15,0 0-26 16,0 0 17-16,-13-50-74 16,13 50 5-16,0 0-27 15,0 0-19-15,0 0-18 16,0 8-6-16,0 14 9 15,-3 14-12-15,3 11 19 16,-2 7-1-16,-4 1 0 16,5 2 16-16,-3-6-16 0,1-2 0 15,1-8 1-15,2-8 18 16,0-7-19-16,0-8 0 16,0-8 0-16,0-4 3 15,0-2-3-15,0-4 1 16,0 0 0-16,0 0 33 15,0 0-33-15,0 0-2 16,0 0-34-16,0 0-133 16,0 0-178-16</inkml:trace>
  <inkml:trace contextRef="#ctx0" brushRef="#br0" timeOffset="9937.881">2349 9360 408 0,'0'0'754'0,"0"0"-584"15,0 0-25-15,0 0-33 16,0 0-29-16,0 0-22 16,0 0-8-16,-14-82 2 15,14 68-36-15,14-1 8 16,3-2-27-16,6 3 10 15,-2 4-12-15,3 5 2 0,-5 5 0 16,-2 0-13-16,2 3 1 16,-3 19 12-16,-6 8 0 15,-2 8 0-15,-8 5 1 16,0 3-1-16,-2 0 1 16,-16-1 23-16,-5-4-22 15,-2-6-2-15,2-4 9 16,1-7-9-16,3-7 22 15,6-5-22-15,1-1 0 16,8-7 7-16,1-2-6 16,3 1-2-16,0-2-10 15,3 3-17-15,21 3 28 16,10-4 1-16,13 3 14 0,11-3 25 16,2-3-40-1,1 0 7-15,-7 0-7 0,-8 0-9 16,-11 0 9-16,-10 0 1 15,-10 0 6-15,-8 0-5 16,-3 2 4-16,-4-2-6 16,0 0 0-16,0 0 8 15,0 0 27-15,0 0-28 16,0 3-6-16,0-1-1 16,-11 5-117-16,0 2-98 15,2-1-93-15</inkml:trace>
  <inkml:trace contextRef="#ctx0" brushRef="#br0" timeOffset="11034.208">2386 11142 1071 0,'0'0'252'16,"0"0"-116"-16,0 0 16 0,0 0-5 15,0 0-65-15,0 0-12 16,0 0 18-16,-6-87-66 16,6 73 20-16,11-2 9 15,5 4-50-15,3 0 20 16,5 4-21-16,2 5 0 16,1 3-1-16,-3 0-4 15,-1 13-9-15,1 9 13 16,-8 8-22-16,-6 4 15 15,-7 2 8-15,-3 0 0 16,0-3 9-16,-18-1-8 16,-4-9-1-16,-1-3 0 15,1-4 3-15,4-8-3 0,4-1 0 16,6-3 0-16,6-4 15 16,0 1-14-16,2-1-1 15,0 0 0-15,0 0-17 16,15 0 16-16,9 0-12 15,10 2 13-15,4 9-3 16,2 4 3-16,-2 6 0 16,-7 3-1-16,-8 3-13 15,-5 2 12-15,-12 2 2 16,-6 1 0-16,0-3 9 16,-9 0 1-16,-17-8-10 15,-5-1 3-15,-6-3 8 0,-1-8 6 16,-1-3-11-16,1-6 2 15,1 0 36-15,8 0-24 16,6-7 6-16,2-8-25 16,8 1 2-16,4 0-6 15,9-2-56-15,0 4-98 16,9 2-318-16</inkml:trace>
  <inkml:trace contextRef="#ctx0" brushRef="#br0" timeOffset="12048.907">2331 12994 1117 0,'0'0'267'0,"0"0"-145"0,0 0 102 16,0 0-54-16,0 0-63 16,0 0 20-16,0 0-60 15,-7-94-43-15,7 94-24 16,0 8-49-16,0 18 40 16,0 11 9-16,0 14 5 15,0 7 27-15,2 4-31 16,-2 3 9-16,0-7-10 15,0-7 7-15,0-7-7 16,0-9 0-16,0-9 1 16,0-12 12-16,0-6-13 15,0-4 0-15,0-4 0 0,0 0 1 16,0 0 5 0,2 0-6-16,19 0 0 0,14 0 10 15,17-6-10-15,12-5 10 16,5-4-10-16,-4 4-9 15,-8-2 9-15,-7 5-11 16,-8 2-9-16,-8 1-3 16,-8 2-30-16,-5 1-3 15,-10 0-42-15,-7 0-39 16,-4-3-22-16,0 4-58 16,-4-3-417-16</inkml:trace>
  <inkml:trace contextRef="#ctx0" brushRef="#br0" timeOffset="12371.688">2704 13114 16 0,'0'0'1237'16,"0"0"-951"-16,0 0-41 16,0 0-34-16,0 0-122 15,0 0-36-15,0 0-53 16,0-4 1-16,2 36-1 15,6 12 15-15,1 9 35 16,-3 6 5-16,4 3-40 16,-6 3 11-16,1-5-8 15,-3-2-9-15,-1-8 22 16,2-7-30-16,-1-7 0 0,-2-10 14 16,0-10-9-16,2-4-6 15,-2-10 0-15,0-2 0 16,0 0 19-16,3 0-19 15,-3 0-33-15,5-2-37 16,-3-12-82-16,0 0-235 0</inkml:trace>
  <inkml:trace contextRef="#ctx0" brushRef="#br0" timeOffset="13964.638">5261 4720 469 0,'0'0'183'0,"0"0"-8"0,0 0 21 15,0 0-54-15,0 0-46 16,-15 104-40-16,15-82 5 15,0 3-33-15,8-4 11 16,7 0-16-16,3-4-4 16,4-2 16-16,4-5-6 15,0-4-1-15,2-6 12 16,-1 0-24-16,-2 0 5 16,-5-16-15-16,4-6-5 15,-7-5 6-15,-3-4-7 16,-5-3 0-16,-6-2 0 15,-3-1 9-15,0 1-7 0,0 2 11 16,-10 2-12-16,-6 4 28 16,-5 1-23-16,-2 6 1 15,-4 5-6-15,1 4 1 16,-3 6-4-16,0 6-6 16,-2 0-51-16,2 9 7 15,2 11-40-15,2 18 12 16,13-3-68-16,4-5-255 0</inkml:trace>
  <inkml:trace contextRef="#ctx0" brushRef="#br0" timeOffset="15037.281">7891 4514 876 0,'0'0'338'0,"0"0"-155"15,0 0-16-15,0 0 0 16,0 0-81-16,0 0 5 16,0 0-19-16,0-5-57 0,0 5 18 15,0 0-33-15,0 0-14 16,0 12 13-16,0 13-20 15,0 9 21-15,4 10 0 16,-2 6 13-16,1 6 10 16,-3-2 1-16,0 0-3 15,0-6 21-15,0-4-42 16,1-9 9-16,-1-7-4 16,0-6 4-16,0-6 5 15,0-4-14-15,0-4 1 16,0-2 13-16,0-2-6 15,0-4-8-15,0 2 0 16,0-2 7-16,0 0 6 16,0 0-2-16,0 0-10 15,0 0-1-15,0 0-58 0,0 0-84 16,0-10-238-16</inkml:trace>
  <inkml:trace contextRef="#ctx0" brushRef="#br0" timeOffset="16207.335">10120 4700 859 0,'0'0'281'0,"0"0"-89"0,0 0-55 16,0 0-33-16,0 0-9 16,0 0-31-16,-40-64 8 15,37 52-21-15,3 1-19 16,0-1 22-16,0 1-45 15,13-4-7-15,15 2 13 16,3-1-14-16,8 4 10 16,1 6-11-16,-1 4-6 15,-5 0-1-15,-6 12-14 16,-7 9 11-16,-6 10 10 16,-11 1-21-16,-4 6 20 15,0 0 1-15,-15 2 0 16,-10-2 26-16,-4-6-25 0,-2-2-1 15,4-8 9-15,7-4 0 16,5-5-9-16,3-5 0 16,7-4 1-16,5-2-7 15,0-1 6-15,0 3-16 16,9 3 14-16,22 0-3 16,15 2 5-16,9-1 22 15,10-2-12-15,-1-2 21 16,-1-2-24-16,-9-1-4 15,-15 2 0-15,-10-3 10 16,-10 2-14-16,-13-2 1 16,-4 0 0-16,-2 2 38 15,0-2-16-15,0 2 13 16,0-2-14-16,0 0-11 16,0 0 1-16,0 0-11 0,0 0-13 15,0 0-3-15,0 0-131 16,7 0-186-16</inkml:trace>
  <inkml:trace contextRef="#ctx0" brushRef="#br0" timeOffset="17079.856">12527 4590 684 0,'0'0'345'0,"0"0"-119"16,0 0-23-16,0 0-63 16,0 0-11-16,0 0-21 15,0 0-29-15,-4-73 5 16,10 65-36-16,14-2-24 16,12-1 12-16,5 1-36 15,5 2 1-15,-3 5-1 16,-6 3-31-16,-8 0 29 15,-8 14-14-15,-3 4 16 0,-7 4-9 16,-7 3-6 0,0 1 8-16,-11 2 7 0,-13-3 0 15,-4 0 0-15,1-4 1 16,0-6-1-16,5-3 0 16,5-4-10-16,3-2-9 15,5-1-12-15,5-5-41 16,4 3 34-16,0-1-4 15,4 0-28-15,20 4 49 16,8 2 5-16,8 3 16 16,3 1 2-16,-1 2 9 15,-5 3-5-15,-3 3-6 16,-7 2 0-16,-5 0 1 16,-9 1-1-16,-5-3 0 15,-8-3-1-15,0-1 2 0,-21 1 48 16,-8-4 7-16,-6 0 16 15,-5-5 4-15,-3-3-50 16,5-2 9-16,3-3-14 16,1 0-20-16,7 0 19 15,3-3-14-15,6-9 3 16,2 5-9-16,8 0 0 16,3 2-21-16,5 3-55 15,7 2-103-15,17 0-112 16,7 0-454-16</inkml:trace>
  <inkml:trace contextRef="#ctx0" brushRef="#br0" timeOffset="17859.486">14983 4552 1202 0,'0'0'256'0,"0"0"-18"0,0 0-50 16,0 0-87-16,0 0-70 16,0 0-5-16,0 0-26 15,3 22 0-15,-3 14 0 16,0 10 35-16,-3 4 1 15,-5 5-11-15,-2-6-13 16,-1-3 30-16,3-3-21 16,-1-10-2-16,2-6-1 15,2-7-12-15,3-6-12 16,0-8 6-16,2-5 0 16,0-1 18-16,0 0 4 15,0 0 18-15,0 0 1 0,0 0-40 16,0 0 18-16,0 0-19 15,0 0-9-15,2 0 2 16,24 0-36-16,21-7 41 16,19-3-11-16,9-2 1 15,6 2 11-15,-6 2-4 16,-13 2-33-16,-10 4 32 16,-14 2-31-16,-9 0-10 15,-12 0 0-15,-5 0-37 16,-8 0-10-16,-4 0-64 15,0 0-53-15,-13 0-20 16,-5-3-591-16</inkml:trace>
  <inkml:trace contextRef="#ctx0" brushRef="#br0" timeOffset="18175.216">15307 4805 1313 0,'0'0'329'16,"0"0"-27"-16,0 0-111 16,0 0-123-16,0 0-6 15,0 0-62-15,0 0 6 16,0 19-8-16,0 15 4 16,0 11 30-16,0 7 17 15,0 6-39-15,0 0 35 0,0 0-44 16,0-5 5-1,0-6 21-15,0-9-20 0,3-5-7 16,1-11 0-16,-2-7-6 16,-2-4 6-16,0-5 0 15,2-4-30-15,-2-2-5 16,6 0-109-16,4 0-139 16,-4 0-532-16</inkml:trace>
  <inkml:trace contextRef="#ctx0" brushRef="#br0" timeOffset="21314.161">4085 4539 641 0,'0'0'215'0,"0"0"-33"15,0 0 9-15,0 0-82 16,0 0-21-16,0 0 24 16,0-54-44-16,0 44 24 15,0 2-7-15,0 2-27 16,0 3 32-16,0 1-39 15,0 2-14-15,0 0-16 16,0 0-21-16,0 0 0 16,0 0-9-16,0 0-25 15,0 0 33-15,0 11-32 16,0 7 33-16,0 4-6 0,0 7 6 16,0 2 0-1,0 6-2-15,0 4 0 0,-2 0 1 16,0 2 1-16,2 0 0 15,-2 1 6-15,2 0-6 16,0 0 0-16,0 1-1 16,0-3-3-16,0 1 4 15,0 1 0-15,0 2 0 16,0 0 3-16,2 4-3 16,2 1-3-16,0 3-4 15,3 4 7-15,-5 1 0 16,1 1 1-16,-3 2 0 15,0-4 3-15,0-2-1 16,0-3-6-16,0-5-1 0,0-2 4 16,0 0 4-16,0 3-4 15,0-3 1 1,0-3-1-16,-5 3 2 0,1-2-4 16,-2 2 2-16,5 0 0 15,-1-1 0-15,2 1 8 16,0 2-8-16,-2 3 0 15,2-4-4-15,0 4 4 16,0-5 0-16,0 0 6 16,0 0-9-16,0-4 3 15,0 2 0-15,0-4-1 16,0 3-2-16,-2-4 2 16,2 1 1-16,0 2 0 0,0 1 3 15,0 1-3 1,0 2 0-16,0 2 0 0,0 0 0 15,0-2 0-15,-2 1 0 16,-1-6 0-16,1-3 1 16,0 1 7-16,2 0-8 15,0-2 0-15,0 4-3 16,0-2 1-16,0 1 2 16,0 3 0-16,-4 2 12 15,4-5-12-15,0 4 0 16,-1 2 0-16,1-5 0 15,-2 1-1-15,2 0 1 16,-3-1 0-16,3-1 19 0,-2-1-19 16,2-2 0-1,0-2-1-15,-2 0 1 0,0 1-7 16,0 2 7-16,-4 1 0 16,3 2 14-16,-4-1-13 15,2 0-1-15,0 3 0 16,2-3 1-16,1 0-1 15,-3 1 0-15,3 0 0 16,0-1 13-16,2-1-11 16,0-2-2-16,0-2 0 15,0-2 7-15,0 1-7 16,0 1 10-16,0-3-3 16,0 3 36-16,4-1-34 0,1-1-3 15,-1 4-6 1,0 0 1-16,3 3-1 0,-2 3 1 15,0 3 0-15,3 1 34 16,-2-1-28-16,0 5-7 16,0-3 19-16,-1 3-10 15,1-4 10-15,-3 2-19 16,3-5 8-16,-2 2 33 16,3-4-41-16,0 1 9 15,-3-5-9-15,0 8-11 16,3-2 11-16,-2 0 9 15,0 4-7-15,-1 2 23 0,0 4-24 16,3 2-1 0,-3 2 0-16,-2 4 21 0,3 3-20 15,-2-4-1-15,0 0 0 16,0-7 30-16,-1-2-28 16,3-4 4-16,-3 1-6 15,2-1 12-15,-2 1-8 16,-1 4 12-16,2-2-5 15,1 4 7-15,-2 1-2 16,-2 0-16-16,2 2 0 16,0 2 3-16,-2-2-3 15,0-1 0-15,0-1 0 16,0-2 8-16,0 0-8 16,0 0 0-16,0-3-1 15,0 1-6-15,0-2 7 0,-2-2 0 16,0-1 0-16,2 0 12 15,-2 0-5-15,2 2-7 16,0 2 0-16,0 2 1 16,0 0 1-16,0 3-1 15,0 0 9-15,0 1 6 16,0-1-10-16,0-3-12 16,0 3 6-16,0-3 0 15,0 1 8-15,-4-2-7 16,1 0-1-16,2-2 10 15,-3-1-8-15,2-5-2 16,-5 0 0-16,2-4 1 16,2-2 0-16,-3-2-1 15,2-2 0-15,0 1 5 16,0-4 1-16,3 0-12 0,-1 2 0 16,2 0 2-1,0 3 4-15,0 1 1 0,0 0 0 16,-2 1 6-16,2 0-6 15,0 0-1-15,0 0 0 16,-2-2-10-16,2 1 10 16,-2-2 0-16,-3 2 6 15,3-3 0-15,2-1-4 16,-4 2-3-16,3-1 1 16,-1-2 0-16,0-2-1 15,-1 2 2-15,1 1-1 16,0-1 5-16,0-1-4 0,-2 6-1 15,2-4 0-15,-3 4 0 16,0 4 0-16,1-4 0 16,-3 3 7-16,1 1-2 15,1-4 1-15,-3-4-7 16,7-6 1-16,-4-6 0 16,5-7-1-16,0-5 1 15,0-9 0-15,0 5 14 16,0-5-5-16,0 0 0 15,0 0-9-15,0 0 6 16,0 2 7-16,0 3-13 16,0 6 0-16,0 1 10 15,0 2-4-15,0 2-6 0,0-4 0 16,0 0 1-16,0-4 4 16,0-1-5-16,0-2 1 15,0-3 10-15,0 3-11 16,0-5 0-16,0 5-1 15,0-5 1-15,0 0 2 16,0 0-2-16,0 0 0 16,0 0 5-16,0 0-5 15,0 0 0-15,0 0-9 16,0 0-46-16,0 0 3 16,0-14-55-16,0-4-75 15,0-8-343-15</inkml:trace>
  <inkml:trace contextRef="#ctx0" brushRef="#br0" timeOffset="23979.901">7202 4317 896 0,'0'0'230'15,"0"0"-84"-15,0 0-40 16,0 0-20-16,0 0 48 16,0 0-53-16,0-10-17 15,0 10-45-15,0 0 0 16,0 0-14-16,0 0-5 16,0 0 0-16,-3 0 0 15,3 0 0-15,0 0-11 16,0 0-6-16,0 4-43 15,0 13 59-15,0 6 1 16,0 7 0-16,0 5 5 0,0 0-5 16,-1 2 0-16,1 0 0 15,-4 2-4-15,4-2 4 16,0 2 0-16,0 1 0 16,0 2 0-16,0 0 1 15,0 4-1-15,0 0 0 16,0 1 7-16,0 0-7 15,0 2 0-15,0-2 0 16,0 2 5-16,0 1-4 16,0 3-1-16,0-2 0 15,0 5 1-15,-2 5-4 16,-2 1 12-16,0 4-9 16,-3 2 13-16,3 4-12 15,-3-2-1-15,-1-4 0 16,2-1 13-16,0-3-13 0,4-1 0 15,0-2 0 1,2-1 17-16,0 0-16 0,0 0-1 16,0 3 0-16,0-3 2 15,0 2 1-15,4-2-3 16,2 2 0-16,-1-2 14 16,-1 3-12-16,-2 2-2 15,1-2 0-15,-1 6 0 16,1 3 3-16,-3 6 4 15,4 2-6-15,-1 3 41 0,3-2-33 16,0-3 10 0,2-1 2-16,-4-5-20 0,0-2 38 15,-2-1-30-15,3-1-2 16,-3 0 17-16,0 2-18 16,-1 1-1-16,4 1-5 15,-1 3 2-15,-2 0 11 16,0-3-7-16,-2-2-6 15,0-1 13-15,2-2-4 16,-2 2-9-16,0 3 11 16,0 2 1-16,0 4 29 15,0 3-22-15,-6-3 2 16,-3 0 23-16,4-8-43 16,-2-1 19-16,3-8-20 15,0 2 8-15,0-1 14 0,2 2-12 16,2 1-1-16,-2 2 16 15,0 2-25-15,-2-2 9 16,-2 4 4-16,5-6-13 16,-3 0 26-16,-1-3-16 15,3-1 6-15,2-5-7 16,0 0 2-16,0-3-7 16,0 2-4-16,0 1 1 15,0 0 23-15,0 4-23 16,0 2 0-16,0 3 21 15,0-3-16-15,0-2-5 16,0-2-1-16,0-2 0 16,2 0 0-16,5 2 0 0,-1 0 0 15,1 3 8-15,-1-3 4 16,2 0-23-16,-2-2 19 16,1-2-8-16,-1 1 20 15,2-6-19-15,-4 2 15 16,0-5 4-16,1-1-19 15,-3-4 7-15,0 1-8 16,-2-2 0-16,2 2 16 16,2 3-16-16,-1-1 0 15,1 2 8-15,-1-1 5 16,-1 3-13-16,0 1 0 16,-2-1 0-16,0 0-5 0,0 1 5 15,0-1 0 1,0-2 0-16,0-3 9 15,0 3-15-15,0-4 7 0,0-1-1 16,0 1 8-16,-4-2 3 16,0 1-11-16,1-1 0 15,-2 0 8-15,1 2-10 16,0 2 2-16,-1 0 0 16,1 2 0-16,2-2 8 15,0 2-8-15,2-3 0 16,-2-4-2-16,2 0 1 15,0-3 1-15,0 2 0 16,0-2-2-16,0 6 10 16,0 0-8-16,0 6 0 15,0 0 1-15,0 2-2 0,0 1 1 16,0 1 0 0,0-2 0-16,0 0 1 0,-6 1-1 15,2 0 0-15,-3 1-3 16,1 3 1-16,0-4 4 15,0 0 2-15,2-3-2 16,0-5 8-16,-2 0-10 16,5-5 0-16,-3 1 2 15,2-1-3-15,-3-3 1 16,2 4 0-16,-2-2 4 16,4 6-3-16,-4-1-1 15,-1 2 0-15,2 2 0 16,-4 2-1-16,2 0 1 0,-4 3 0 15,5-1 6 1,-5-6-5-16,4-4-1 0,-1-8 0 16,3-8-2-16,2-8 1 15,-1-4 1-15,3-10 0 16,0 0 14-16,0 0-4 16,0 0-10-16,0 0 0 15,0 0-2-15,0 0-9 16,0-10-48-16,0-29-114 15,0 2-103-15,9-10-752 0</inkml:trace>
  <inkml:trace contextRef="#ctx0" brushRef="#br0" timeOffset="26155.968">9366 4368 538 0,'0'0'127'0,"0"0"-8"0,0 0 42 16,0 0 17-16,0 0-43 16,0 0-35-16,0 0 3 15,1-49-54-15,-1 49-11 16,0 0-16-16,0 0-21 15,0 0 53-15,0 0-30 16,0 0-13-16,0 0-4 16,0 0-7-16,0 0-7 15,0 12-9-15,0 11 5 16,3 9 11-16,-3 9 8 16,3 7 0-16,-3 6 29 15,2 4-36-15,0 7 17 16,-2 3-9-16,2 4-9 15,1 4 28-15,-1 3-14 16,0-1 5-16,1 1 28 0,-3 1-47 16,2 2 16-16,2 0 1 15,3 6-16-15,-2 1 24 16,3 4-12-16,1 0 4 16,0-5 10-16,-3-1-27 15,4-3 12-15,-6 1-12 16,0 5 1-16,1-3 31 15,-3 1-17-15,-2-1-5 16,2-1 4-16,-1-1-14 16,2 2 0-16,1 0 0 15,-2 3 0-15,-2 0 9 16,0 3-7-16,2 2 7 16,-2-3 16-16,0-2-25 15,0-6 24-15,0 1-23 16,0 0 5-16,0-1 16 0,0 0-22 15,-4 2 16-15,-3 1-4 16,4 1-6-16,-1-2 1 16,-1 2-5-16,1-2 4 15,-3 2 0-15,2 3-5 16,-3-1 27-16,1 2-7 16,-2 0-21-16,1-1 15 15,3-3-8-15,0-6-6 16,1 0 24-16,0 1-23 15,1-1 15-15,1-2-5 16,0 2 0-16,-1 0-5 16,1 3 2-16,-2-3 3 15,1 2 9-15,-1-1-21 0,2-3 0 16,0-5 6 0,0-3-5-16,2-3 5 0,0-7-5 15,0-4 24-15,0 0 14 16,0 0-22-16,0-2 10 15,0 2-11-15,0-5-14 16,0 1 19-16,2 5-15 16,3 0 1-16,1 4 15 15,0 1-20-15,-3 2 8 16,1 3-10-16,-1-1 0 16,1-2 22-16,0 2-13 15,3-2 2-15,-1-2 20 0,1 1-30 16,2-1 10-16,-2-3-2 15,1 2-3-15,0 1 9 16,-2 5-14-16,-1 3 12 16,-1 0 5-16,-2 0-12 15,2-5-6-15,0-2 0 16,-2-7 1-16,0-3 7 16,0-8-8-16,0-1 0 15,0 0 16-15,0 1-14 16,1 1-4-16,-3 0 2 15,0 3 0-15,0-1 9 16,0 1-9-16,0 0 2 16,0-1 7-16,-3-1-9 0,-1-3 0 15,0 3 0-15,0-1-3 16,0-4-8-16,1 1 19 16,3-6-8-16,-1 4 7 15,1-3-6-15,-2-2-1 16,0 3 0-16,0-6 7 15,2 1-2-15,0-2-5 16,0 1 1-16,0 0 17 16,0 0-18-16,0-1-5 15,0 0 4-15,0-2 2 16,0 2-1-16,0-3 6 16,0-2 0-16,0 1 0 15,0-2-6-15,0 1 1 0,0 0-1 16,0 6 1-1,-3-5 1-15,3 2-1 0,-2 4 6 16,0-4 7-16,0 0-13 16,0-2-1-16,2-2 0 15,-2-7 0-15,2-4 1 16,0-4-1-16,0-8 1 16,0-1 11-16,0-4-10 15,0 0-2-15,0 0 0 16,0 0 0-16,0 0 1 15,0 0-1-15,0 0 0 16,0 0 0-16,0 0-33 16,0 0-11-16,0 0-55 15,0-22-80-15,0 0-82 0,0-18-396 0</inkml:trace>
  <inkml:trace contextRef="#ctx0" brushRef="#br0" timeOffset="28220.929">11826 4543 766 0,'0'0'234'16,"0"0"-141"-16,0 0-8 15,0 0-28-15,0 0-14 0,0 0 22 16,3 0-39-16,-3 7-5 15,2 3-20-15,0 8-1 16,3 5 47-16,-2 10-4 16,-3 9 14-16,0 11-2 15,0 5-1-15,0 8-7 16,0 6 14-16,0 3-36 16,0 4 7-16,0 1-20 15,-3 6 15-15,1 3 7 16,-3 5-27-16,3 3 26 15,-4-2-8-15,0 0-17 0,3-3 23 16,-1-2-7 0,0 1-4-16,0-1 17 0,0 3-36 15,0 2 18-15,-3 4-6 16,-2 10-4-16,-9 21 29 16,-4 13-28-16,-5 5 10 15,2-6 14-15,4-16-34 16,2-28 16-16,6-19-15 15,4-16 5-15,0 9 14 16,0 28-20-16,-2 28 1 16,1-1 16-16,5-25-10 15,0-26 6-15,5-18-13 16,0 12 9-16,0 13 27 16,0 13-36-16,0 15 17 15,0 15 18-15,5-12-35 0,0-13 17 16,0-19-16-16,0-18 5 15,0 8 17-15,-1 11-22 16,1-3 11-16,-1 2 0 16,-2 0-6-16,0 0 26 15,3 0-24-15,-3 1-7 16,3 1 19-16,-1-1-19 16,3-3 8-16,-3-3-9 15,3 0 2-15,-1-3-1 16,-1-2 0-16,2 0 5 15,2-1 23-15,-3-4-28 16,4 0 13-16,-4-6-11 0,0-2 8 16,1 2-4-16,0-3-6 15,-2 4 7-15,-1 1 27 16,0 4-34-16,-1-3 5 16,-1-2-6-16,0-1 8 15,0-3-2-15,0-2 1 16,0-3 9-16,2 5 22 15,-2-3-32-15,2 3 3 16,0 1-9-16,2 1 13 16,1 2-5-16,3 2-8 15,-2 2 8-15,1 2 6 16,-3 1-14-16,0-3 0 16,-1-1 0-16,1-2 1 15,-3-1 2-15,4-4-3 16,-2-4 0-16,0 0 10 0,2-1-9 15,-5-3-1-15,2 1 0 16,-2-2 1-16,-2 1 6 16,2 3-6-16,-2-4 0 15,2 0 8-15,-2-3-9 16,3 0 0-16,-2-4 0 16,5-2 1-16,-4 1-2 15,0-4 1-15,3 3 0 16,-1 1 5-16,0-2-5 15,-2 5-1-15,3-1 1 16,0-1 0-16,-3 0 13 0,2 0-12 16,-1-1 0-1,-1 0 2-15,0 0 3 0,0-4-6 16,-2 2 0-16,1-3 9 16,-1 0-16-16,0-2 16 15,0 2-9-15,0-2 9 16,0 2-8-16,0-4-1 15,0-1 0-15,0-5 7 16,0-3-7-16,-1-6 0 16,1-3 0-16,-2 0 11 15,2-6-11-15,-2 2-1 16,2 4 1-16,-2 4 0 16,-1 6 1-16,1 0 5 15,-2 2-3-15,1 0 0 0,-1-3 3 16,1 0-6-16,1-5 0 15,0 4-3-15,0-2 2 16,0 1 1-16,0 0 0 16,-3-2 3-16,3-1-2 15,2-11-1-15,-2 4 0 16,2-11 0-16,0 0-1 16,0 0 1-16,0 0-12 15,0 0-28-15,0-4-72 16,0-28-54-16,0-3-104 15,11-9-518-15</inkml:trace>
  <inkml:trace contextRef="#ctx0" brushRef="#br0" timeOffset="30690.281">14165 4425 783 0,'0'0'257'0,"0"0"-48"16,0 0-88-16,0 0-10 16,0 0 8-16,0 0 18 15,5-42-13-15,-5 40-62 16,0 2-12-16,0 0-33 0,0 0-11 16,0 0 7-16,0 0-13 15,0 0 0-15,0 5-1 16,0 12-25-16,0 14 26 15,0 6 0-15,0 13 2 16,-3 7 11-16,-1 7-11 16,-4 2-2-16,-4 6 0 15,1 4 19-15,-2 3-10 16,-3 6-9-16,1 4 6 16,1 3 0-16,-1 19-5 15,3 15-1-15,3-10 0 16,3-13-1-16,4-17 1 15,2-20 0-15,0 11 0 16,0 15 7-16,0-6-6 16,0 2-1-16,0 0 0 0,4-2-7 15,0 2 1-15,-4 1 7 16,0-2-1-16,0 7 14 16,0 1-13-16,-6 16-1 15,-8-9 0-15,1-2-5 16,-1 0 5-16,3-19 0 15,-2 7 1-15,-3-4 26 16,3-4-27-16,-1 3 22 16,4 0-22-16,-2 4 5 15,3 0-5-15,1-2 7 16,1 2-6-16,4 0 13 16,1-3-14-16,2 1 0 15,0 3 0-15,0-5-9 0,0 1 8 16,0-1 1-16,0-7 0 15,0-2 4-15,0-4-3 16,0-6-1-16,0 0 2 16,0-2 5-16,-2 3 12 15,-3 1-1-15,3 0-5 16,-2 3 29-16,0-2-41 16,-1 3 14-16,1 1 1 15,2 1-15-15,-1 0 18 16,3-2-17-16,0-1 10 15,0-6 5-15,0 0-15 16,0-5 13-16,0 0 11 0,0 3-12 16,5-2 20-16,2 3-17 15,-3 3 4-15,0-3 12 16,-2 2-23-16,0-1 10 16,1 0-8-16,-3 2-11 15,2 0 24-15,0 1-18 16,0 1-5-16,1 2 21 15,-3-5-17-15,0 0 3 16,0-4-3-16,0 0-6 16,0-4 11-16,0 0-2 15,0-3 10-15,0-2-4 16,0 0-15-16,0 0 0 16,0 4 1-16,0 1-1 15,0 2 11-15,0 4-10 16,-3 3 7-16,3-1 3 0,0 2-10 15,0 1-2-15,0-4 7 16,0-1-6-16,0 2 9 16,0-3-8-16,0 1 1 15,0-4 6-15,0-2-8 16,0-3 0-16,0-5-1 16,0-2 1-16,0-4 0 15,0 0 0-15,0-4 2 16,3 0 5-16,2-1-7 15,-3 2 0-15,2 1 1 16,-2 0 2-16,0 0 9 16,-1-2-11-16,3 1 7 15,-2-4-8-15,3 2-6 0,-3-2 6 16,0-3 0 0,3 1 0-16,-4 1 0 0,4 0 0 15,-3-2 1-15,0 2 14 16,-2 0-15-16,0 2-5 15,3-2 4-15,-3 3 2 16,0-2-3-16,2 0 3 16,0 0-1-16,0-3 10 15,0-1-10-15,4-4 0 16,-4-4-1-16,0 0 1 16,0-7 1-16,-2-2-1 15,2-5 0-15,0-2 1 0,-2-4 0 16,3 1-2-16,-3-4 1 15,1 3-1-15,-1-3 1 16,0 0 0-16,0 0-9 16,0 0-12-16,0 0-18 15,0 0 3-15,0 0-22 16,0-7-50-16,0-15-49 16,0-58-55-16,0 0-123 15,5-14-923-15</inkml:trace>
  <inkml:trace contextRef="#ctx0" brushRef="#br0" timeOffset="32672.902">17001 4552 1016 0,'0'0'169'16,"0"0"-50"-16,0 0 39 15,0 0-73-15,0 0-24 0,0 0-7 16,0 0-30 0,11-10 20-16,-11 10-23 0,0 0-20 15,0 0 17-15,0 10-18 16,2 12 0-16,3 14 15 15,-3 10-14-15,2 10 20 16,-4 7-7-16,0 7-8 16,0-1 44-16,0 8-49 15,-9-1 20-15,-1 2-18 16,0 5 11-16,1 1 7 16,1 20-12-16,1-7 13 15,1 0 35-15,5 2-55 16,1-17 20-16,0 13-20 15,0 0 5-15,0 14 7 16,0 17-13-16,0 23 15 0,0-1 16 16,-9-8-30-16,-4-11 4 15,6-16-6-15,0 3-8 16,3-3 8-16,2-16 1 16,0-16 9-16,0-20 6 15,-3 13-16-15,1 27 7 16,-8 31 5-16,-1 18-11 15,-3-8 36-15,1-5-28 16,-3-10 8-16,3 5 8 16,-3 4-24-16,5 2-1 15,1-23 0-15,5-23 1 16,5-24 8-16,-1-8-3 0,3 9-5 16,0 9 23-1,0 8-24-15,0 0 13 0,8-2 5 16,-4 3-18-16,0 3 47 15,-4 2-19-15,0 16-2 16,0 17-16-16,0 17 5 16,0-14-14-16,-4-26-1 15,2-32 1-15,0-17 8 16,-3 1-8-16,1 6 4 16,0 7 0-16,-4-7-4 15,4 0 6-15,-3-2 6 16,3 0-1-16,-2 0 3 15,-1 2-8-15,4 2-7 0,1 1 14 16,0-1-13 0,-1 0 0-16,3 1-1 0,0-5 1 15,0 0 7-15,0 0-7 16,0 0 17-16,7 2 3 16,0 2-15-16,0 3 13 15,-1-2-18-15,1 2 17 16,-1 3-10-16,2-2 4 15,0 1-12-15,-1-4 8 16,-1 1-1-16,0-3 1 16,0-2 2-16,-2 2-10 15,1-3 8-15,1 2-7 16,-2-2 4-16,4-1 1 0,1-3-6 16,-3-4 7-1,0 0-1-15,2-4 5 0,-2 0 1 16,-1-2-6-16,-3 2 0 15,-1 1 0-15,-1 1-6 16,0 0 6-16,0-1-6 16,0 4 0-16,0-3-1 15,0 0 1-15,0 1 0 16,0 1 9-16,0-4-9 16,0-2 0-16,0-2 0 15,3-4 0-15,-3-2 0 16,2-2 1-16,1-2 11 15,-1 3-11-15,-2-3-1 16,2 4 1-16,-2 0-1 0,0 4 1 16,0 0 5-16,0-1-6 15,0 2 7-15,0-4-7 16,0-8-1-16,0-5 1 16,0-7-1-16,0-8 1 15,0-3 1-15,0-3 0 16,0-3 0-16,0 0 4 15,0 0-4-15,0 0-1 16,0 0 1-16,0 0 4 16,0 0-5-16,0 0-20 15,-2-13-35-15,-8-11-22 16,-12-62-120-16,1 4-181 16,-4-16-1284-16</inkml:trace>
  <inkml:trace contextRef="#ctx0" brushRef="#br0" timeOffset="35456.853">3468 5243 841 0,'0'0'214'0,"0"0"-65"15,0 0-48-15,0 0-88 16,0 0 44-16,0 0-9 16,-7 0 16-16,7 0 34 15,0 0-64-15,0 0-4 16,-3 0-27-16,3 0 12 16,-2 0-16-16,2 0 1 15,-2 0-7-15,2 0 6 16,0 4-46-16,0 1 24 15,0 0 23-15,10 2-2 16,9 0 2-16,12 0 2 16,10-3-1-16,7-2 41 15,13-2-40-15,3 0 6 16,8 0-8-16,-3 0 10 16,0-2-10-16,-5 2 0 0,-1 0 0 15,-3 0 12-15,-2 0-11 16,2 0-1-16,0 4 0 15,3 1-3-15,1 2 3 16,4-1 0-16,2-3 0 16,2 2 6-16,4-3-6 15,2-2 0-15,2 2 0 16,3-2-6-16,-1 0 6 16,1 0 0-16,-5 0 0 15,-1 0 3-15,0 1-1 16,-6 4-2-16,1-3 0 15,-3 2 0-15,-5 0 0 16,1 0 0-16,-7 2 0 0,-2 0 2 16,-3 2-1-16,0-1-2 15,3 2 1-15,0-3-4 16,1 2 4-16,3-2 0 16,1-3 0-16,-3 2 6 15,0-1-5-15,0 1-1 16,-2-5 0-16,3 7-3 15,0-2 3-15,-6 0 0 16,1-1 0-16,-6 2 2 16,0 0-2-16,-1-2 0 15,-3 3 0-15,5-4-3 16,2 1 2-16,7-4 1 16,7 2 0-16,2-2 14 15,4 0-13-15,0 0-1 16,-1 0 0-16,-3 2 1 0,-3 1-1 15,-1-3 10-15,-3 3-10 16,2-1 35-16,3 0-35 16,1 0 13-16,2-2-13 15,-1 3 0-15,2-3 8 16,-1 0 0-16,2 0-7 16,-1 0 25-16,0 0-20 15,0 0-2-15,-2 0-4 16,4 0 6-16,3 0 9 15,8 0-9-15,5 0-6 0,11 0 12 16,18 0-12-16,23 0 0 16,17 0 0-16,-16 0 1 15,-26 0-2-15,-29 5 1 16,-17-3 0-16,30 2 9 16,31-2-9-16,-1-2 0 15,-15 0 0-15,3 0-2 16,0 0 2-16,32 0 0 15,14 0 0-15,-15 0 3 16,-31 0-3-16,-31 0 0 16,-16 0 0-16,-4 0 0 15,13 0 1-15,11 0-1 16,13 0 1-16,-2 0 8 16,-1-2-3-16,-3 0-6 15,0 0 0-15,1-2 0 0,3 1 3 16,4 3-3-1,-1-5 0-15,7 3 12 0,15 2-11 16,-13-2-1-16,1 2 0 16,-1 0 2-16,-16 0 4 15,13 0-5-15,1 0 1 16,-4 0 14-16,2 0-5 16,0 0-11-16,2 0 0 15,1 2 1-15,1 2 9 16,-1 2-4-16,0 0-4 15,17 2 21-15,16-2-14 16,17 3-9-16,1-4 0 16,-14 1 1-16,-15 0 18 0,-14-2-11 15,-18 2 3-15,-15-2-3 16,13-1-7-16,-16 0-2 16,0-1 1-16,15 0 0 15,-17 3 0-15,8-3 0 16,9 1 0-16,-5-1 3 15,-3 0-1-15,-3 3-4 16,-5-3 2-16,-4 1 0 16,-4 2 17-16,-5-2-17 15,-5 1 8-15,-4 0-7 16,-4 0 12-16,0 0-11 16,0 0-2-16,2 0 0 15,-3 3 19-15,3-2-17 16,-3 4-2-16,-5-4 0 0,-5 2 0 15,-8-3 0-15,-6 1 0 16,-2-2 1-16,-6 1 13 16,-3-2-13-16,-5 0 11 15,-1-2-12-15,-3 2 11 16,3-2-11-16,3 1 0 16,6-1 0-16,6 4 10 15,5-1-9-15,7 1-1 16,4 1 0-16,-3 0 4 15,-1-1-5-15,-9-1 1 16,-7 0 0-16,-10-1 1 16,-3 0 1-16,-8-2-2 15,-4 0 0-15,0 0 0 0,0 0-13 16,0 0 11-16,0 1-27 16,0 2-27-16,0 3-126 15,-17 4-47-15,-10 0-10 16,-8-6-805-16</inkml:trace>
  <inkml:trace contextRef="#ctx0" brushRef="#br0" timeOffset="37873.901">2434 6653 578 0,'0'0'198'0,"0"0"-78"15,0 0-49-15,0 0 1 16,0 0 41-16,0 0-22 15,0 0-16-15,-6 0-11 0,6 0-49 16,0 0 28 0,0 0-20-16,0 0-11 0,0 0 27 15,0 0-37-15,0 0 15 16,0 0-17-16,0 0 6 16,0 0-8-16,0 0 2 15,0 0 0-15,21 0 9 16,14 0-9-16,13 0 29 15,5 0-19-15,8-3-9 16,1 0 15-16,0-1-6 16,3 0-9-16,1 1 13 15,5 0-13-15,6-1-1 0,5 0 1 16,23-4 0 0,24 0 22-16,27-4-14 0,8 2-2 15,-7 1 9-15,-34 4-10 16,-36 3-6-16,-21 0 0 15,-1-1 2-15,11 0-3 16,16 1 1-16,12-2 0 16,3 0 2-16,-2 2-2 15,0 2 0-15,-5 0-1 16,-6 0 2-16,-7 0-2 16,-5 0 1-16,0 0 0 15,-1 0 1-15,2 2-1 16,2 2 0-16,1-2 0 15,-1 0 1-15,-1-2-1 16,-2 0 0-16,-3 2 0 0,-3-2 3 16,-3 0-3-1,3 0 0-15,0 0 0 0,2 2 0 16,0 2 6-16,4-2-5 16,5 2 11-16,3-1 41 15,3 0-52-15,1-1 6 16,-2 2-7-16,1-2 9 15,0 1 4-15,1 0 3 16,-1-1-7-16,3 0 19 16,3 3-22-16,-1-5 1 15,-1 3-7-15,7-1 10 16,-2 0 6-16,0 0-10 16,21 2 5-16,-12 0 18 15,0 0-20-15,3 0-8 16,-15 0-1-16,28 2 1 0,-15-2-1 15,-2 0 0-15,17-1 0 16,5 2 29-16,29 2-28 16,1-2 13-16,-13-1-14 15,-14 2 6-15,-15 1 5 16,1-4-10-16,-17 1 0 16,-15-1 6-16,11 0 3 15,18 2-11-15,15-2 1 16,15 1 0-16,-10 0 3 15,-17 0-3-15,-17-1 6 0,-16-3-6 16,-17 1 9 0,-4-1-10-16,13 3 1 0,11-3 0 15,14 1 6-15,-2 2-6 16,0-3 0-16,-2 1 0 16,5-1 5-16,15 0-7 15,-13 0 2-15,2 0 0 16,-1 0 3-16,-14 0-3 15,13 0 0-15,-4 0 0 16,-1 2 8-16,2 0-10 16,-2 3 2-16,-1-1 0 15,0-1 3-15,-3-1-2 16,-3 3-1-16,-5-1 0 16,0-1 1-16,-4 2-2 15,1 1 1-15,0-2 0 0,1 0 6 16,2 0-6-16,2-2 0 15,7 2-2-15,-2-1 2 16,-1 2-1-16,-1 1 1 16,-2-3 0-16,-3 2 3 15,-2-1-3-15,-4-1 0 16,-1 0-2-16,2-1-1 16,-4 1 2-16,1 0 1 15,-1 1 0-15,1-2 10 16,-1 0-8-16,-2 2-2 15,3-2 0-15,-2 0-9 16,7 0 8-16,1 1 1 16,1 0 0-16,3 1 10 0,1-2-10 15,-1 1 0-15,2 1 0 16,-3-1-9-16,1-1 9 16,0 0 0-16,-1 0 1 15,-3-1 8-15,-3 2-9 16,-1-1 0-16,-7 0-2 15,-7-1-5-15,-8 2 7 16,-8-3 0-16,-7 0 0 16,-11 0 7-16,-4 0-7 15,-3 0 0-15,-6 0-1 16,-2 0 0-16,1 0-2 16,-1 0 3-16,1 0 0 15,0 0 15-15,0 0-15 16,2 0 0-16,1 0-1 0,1 0-2 15,2 0 3-15,3 0 0 16,-3 0 1-16,2 0 24 16,-4 0-24-16,-4 0-1 15,-4 0 0-15,-6 2 27 16,-4-2-27-16,-7 0 1 16,0 0 10-16,-2 0 36 15,0 0-41-15,0 0-2 16,0 0-4-16,0 2-53 15,0 0-6-15,0 6-80 16,0 10 6-16,-2 0-29 16,-16-1-199-16</inkml:trace>
  <inkml:trace contextRef="#ctx0" brushRef="#br0" timeOffset="40396.875">2088 8580 742 0,'0'0'173'0,"0"0"27"16,0 0-48-16,0 0-28 15,0 0-31-15,0 0-22 16,0 0 27-16,-25 0-57 16,25 0-33-16,0 0-8 15,0 0-26-15,16 0 19 0,14 0 6 16,15 4 1 0,9 1 0-16,7-2 1 0,5-1 5 15,4 0 4-15,3 0-10 16,-1-2 0-16,5 0 0 15,4 3 1-15,6-3 1 16,4 0-2-16,9 0 0 16,21-5 0-16,22-11 0 15,21-2 0-15,6 1 0 16,-16 3 0-16,-37 5 3 16,-34 7-2-16,-19 0-1 15,-8 2 0-15,11 0-5 16,7 0 5-16,11 0 0 15,-2 0 1-15,5 2 4 16,3 2-4-16,5 0-1 0,7 0 0 16,18 2 0-16,22 1 0 15,23-6 0-15,0 3 0 16,-5-4 6-16,-18 0-6 16,-17 0 0-16,-6 0-1 15,-2 0-1-15,-3 0 1 16,2 0 1-16,-1 0 0 15,2 0 13-15,0 0-13 16,1-2 0-16,3 2 0 16,9-3 13-16,7 3-13 15,11-2 11-15,8-3-4 16,1 3 38-16,5 0-39 16,2 0 4-16,0 1-10 0,-1 1 16 15,-2 0-16 1,-2 0 0-16,-2 0 1 0,5 0 33 15,2 0-28-15,-3 0 8 16,-6 0-14-16,-3 0 21 16,-9 3-18-16,-4-1 12 15,-2 0-15-15,-4-2 29 16,0 0-28-16,-2 0-1 16,1 0 0-16,3 2 24 15,2 1-15-15,1-3-2 16,-7 0-7-16,1 0 22 15,-9 0-21-15,-1 0-1 16,3 0 0-16,-6 0 9 16,3 0-9-16,-3 0 6 0,-1 0-5 15,2 0 21-15,2 0-21 16,4 0-1-16,7 0 0 16,2 0 1-16,2 0-1 15,0 0 0-15,-2 0 0 16,-2 0 12-16,-5 2-11 15,0-1-1-15,-2 1 0 16,-4 0-5-16,5 0 5 16,-4 1 0-16,3-3 0 15,-2 3 6-15,1 1-5 16,0-2-1-16,-6 3 0 16,-17-4-4-16,-20-1 3 15,-12 2 1-15,-7 0 0 0,14-2 17 16,9 2-16-16,9-2-1 15,-3 2 0-15,-6-2 2 16,-4 2-2-16,-5-2 0 16,-4 0 2-16,-10 0 12 15,-6 0-14-15,-4 0 0 16,-6 0 0-16,-3 0 3 16,-1 0-3-16,6 0 0 15,1 0 1-15,8 0 10 16,3 4-11-16,5-2 0 15,4 2 0-15,-3 0-1 16,2 0-1-16,-5 1 2 16,-5-2 0-16,-8-1 8 0,-6 3-8 15,-6-3 0-15,-2 0 0 16,0-1 6-16,4 3-3 16,3-2 3-16,3 2-4 15,6 0 23-15,0-1-24 16,-2 0-1-16,-6-1 0 15,-6 0 5-15,-9-2-5 16,-6 3 1-16,-7-3 6 16,2 2 30-16,2-2-35 15,7 2 20-15,8-1-22 16,9 1 6-16,7 3-6 16,5-1 0-16,5-1 1 15,-3 1 6-15,-4 1-1 16,-10-2-6-16,-8 2 0 15,-7-4-4-15,-9 3 4 0,1-1 0 16,-4-2 0-16,6 2 16 16,3 0-1-16,6-1-15 15,2 3 0-15,0-1-3 16,-2-3 3-16,-10 1 0 16,-8 0 1-16,-8-2 9 15,-6 0-3-15,-2 0-7 16,0 0 0-16,0 3 1 15,0-3 3-15,0 0-4 16,0 4-53-16,0-1-39 16,0 10-94-16,0 5 74 15,-10-1-208-15,-13-10-763 0</inkml:trace>
  <inkml:trace contextRef="#ctx0" brushRef="#br0" timeOffset="42536.619">2027 10430 103 0,'0'0'887'16,"0"0"-702"-16,0 0-114 15,0 0-14-15,0 0-49 0,0 0-2 16,0 0 32-16,-2 0-8 16,2 0-6-16,2 0-17 15,19 0 10-15,12 0 9 16,9 5 5-16,12 4-8 16,8-2 59-16,8 1-65 15,3 0 18-15,8-4 22 16,5 1-57-16,21-5 59 15,32 0-33-15,30 0-13 16,11 0 47-16,-1-11-59 16,-15 1 8-16,-12 2-9 15,-3 5 19-15,-1-2-19 0,-7 3 0 16,-8 2 1 0,1 0 15-16,0 0-15 15,-1 0-1-15,1 0 0 0,2 0 4 16,5 0-4-16,6 0 0 15,9 0 0-15,6 0 23 16,1 2-22-16,-4-2-1 16,-6 2 0-16,-5 1 4 15,-1 0-5-15,-5 1 1 16,-1 0 0-16,-6 0 0 16,2 1 1-16,0-2-1 15,12-1 0-15,8 0 0 16,7 0 0-16,11 1 0 15,4-3 0-15,3 0 9 16,5 0-9-16,-2 0 0 0,0 0 0 16,0 0-11-16,-2 0 11 15,-2 0 0-15,-5 0 1 16,-7 0 12-16,-7 0-13 16,-2 0 0-16,1-3-1 15,3 3-6-15,-2 0 6 16,1 0 1-16,0-2 0 15,2 0 7-15,-2 0-6 16,-3 0-1-16,-5 1 0 16,0 1-3-16,-1 0 3 15,-1 0 0-15,-1 0 1 16,-5 0 34-16,-2 0-29 16,-3 0-3-16,-3 3-3 15,0 1 16-15,-6 1-7 16,-6 2 0-16,-5-1-3 0,-1 0 9 15,-3 1-14-15,2-4-1 16,3 2 0-16,4-2 14 16,0 1-14-16,5 1 1 15,1-3-1-15,6 1 16 16,-1 1-16-16,0-1 0 16,-4-2 0-16,-10 3 0 15,-3-1 0-15,-20-2 0 16,-19 2 0-16,-15-3 6 15,-2 0-4-15,10 0-2 16,10 0 0-16,11 0-2 16,-5 2 2-16,-2-2 0 15,-2 2 0-15,0-2 2 0,-2 1-2 16,1 1 0-16,-1 2 0 16,-2-1-1-16,2-2 0 15,-3 2 2-15,-2-3-1 16,1 0 6-16,-6 0-6 15,2 0 0-15,-6 0 0 16,-3 0-4-16,2 0 4 16,-5 0 0-16,-5 0 0 15,-2 0 4-15,-5 0-3 16,-4 0-1-16,-5 0 0 16,-3 0 8-16,-8 0-5 15,-1 0-2-15,-6 0 0 0,-3 0 42 16,0 0-41-16,5 0 23 15,1 0-21-15,4 0 12 16,0 0-9-16,2 0-7 16,-4 1 0-16,-5-1 7 15,-4 3-6-15,-7-3-1 16,-6 0 0-16,-4 0 1 16,-3 0 23-16,-2 0-8 15,3 0-16-15,-1 0 17 16,0 1-17-16,5-1 0 15,0 2-1-15,-3-2 1 16,0 0-1-16,-1 2 1 16,-3-2-15-16,0 0-1 0,0 0-93 15,-16 5-86 1,-13-1-174-16,-11-4-194 0</inkml:trace>
  <inkml:trace contextRef="#ctx0" brushRef="#br0" timeOffset="44549.778">2159 12318 1077 0,'0'0'206'0,"0"0"-99"15,0 0-43-15,0 0 13 16,0 0-61-16,0 0 19 15,0 0 68-15,-20-30-46 16,20 30 25-16,0 0-53 16,0 0-28-16,0 0 9 15,0 0-10-15,18 0-1 16,18 0-8-16,17 0 9 16,16 0 0-16,31 0 1 15,30-4-1-15,29-4 22 16,5-2-22-16,-25 2 0 15,-34 2 0-15,-2 1 2 16,18 5-2-16,22-5 0 0,21-2 1 16,-7 4 24-16,-7-1-24 15,-4 2-1-15,1-2 0 16,0 4 7-16,-1 0-7 16,-1 0 0-16,-3 0 0 15,-5 0 9-15,3 0-8 16,1-1-1-16,5-2 0 15,8 1-1-15,4-2 1 16,2 1 0-16,5 0 0 16,2 1 31-16,7 2-28 15,1-3-3-15,1 2 0 16,-3-3 3-16,-5 2-5 16,-4-1 2-16,-3 1 0 0,-7 0 6 15,-4 2 3-15,-1-1-9 16,-1 1 0-16,7-2 18 15,-1 2-11-15,0-4 5 16,2 1-11-16,0-1 27 16,1 1-15-16,3 1-13 15,-4-3 0-15,-8 4 12 16,-5-1-8-16,-2 2-4 16,4 0 0-16,3 0 9 15,6 0-9-15,9 0 0 16,5 0 0-16,7-2-4 15,1 2 4-15,-1-4 0 0,-8 1 0 16,-4-1 7 0,-7-2-6-16,0 3-1 0,0-2 0 15,-4 0 0-15,3 3 0 16,-3-1 6-16,-1 2-6 16,3-2 22-16,-5 3-14 15,3 0-8-15,2 0 0 16,2 0-5-16,5 0 4 15,3 0 1-15,-1 0 0 16,-2 0 6-16,-3 0-5 16,2 4-1-16,4-1 0 15,-4-1 3-15,0-1-3 16,-4 1 0-16,-7 3 1 16,-3-3 0-16,-11 0 0 15,-22-1-1-15,-19-1 0 0,-22 0-6 16,-5 0 6-16,13 0 0 15,11 0 0-15,14 0 9 16,-2 0-9-16,0 0 0 16,-1 0 0-16,-2 0-3 15,-1 0 2-15,-3 0 1 16,-1 0 0-16,1 0 5 16,0 2-3-16,-3 1-2 15,-1-2 0-15,-5 2-5 16,-2-3 4-16,-7 1 1 15,-1-1 0-15,0 0 12 16,-4 0-2-16,-2 0-10 0,-1 0 0 16,-8 0 8-16,-11 0 0 15,-7 0-2-15,-12 0 2 16,-7 0 36-16,-12 0-38 16,-2 0 19-16,-4 0-10 15,1 0-14-15,5 0 24 16,6 0-25-16,7 0 0 15,8 0 6-15,6 0-5 16,5 0-1-16,3 4 0 16,2 3 1-16,1-3 17 15,-2 0-17-15,-2-1 0 16,-10 0 45-16,-5-2-46 16,-8-1 22-16,-5 3-4 15,-11-3-12-15,-1 0 37 16,-7 0-16-16,0 0 1 0,0 0 9 15,0 0-28-15,0 0-18 16,0 0 9-16,0 0 0 16,0 0-10-16,0 0 10 15,0 0-49-15,0 0-11 16,-2 2-104-16,-17 0-154 16,-10-2-342-16</inkml:trace>
  <inkml:trace contextRef="#ctx0" brushRef="#br0" timeOffset="45939.157">5871 5990 952 0,'0'0'143'0,"0"0"64"0,0 0-78 15,0 0 3-15,0 0-24 16,0 0-24-16,-50-61 17 16,46 55-11-16,0 3-29 15,0 3 40-15,4 0-100 16,-6 0 8-16,3 0-9 16,-7 14-58-16,-1 13 58 15,0 11 0-15,2 2 1 16,5 0-2-16,4-6-23 15,0-2-8-15,8-11 13 16,19-3-32-16,4-6 41 16,3-5 1-16,4-7 9 15,-4 0 0-15,-3 0 1 16,-5-9-1-16,-4-7 2 16,-6-3 11-16,-7 0-12 0,-6-1-1 15,-3-4 0-15,0-2-12 16,0 2 12-16,0-2 0 15,-10 3-2-15,-2 5-9 16,-7 5 0-16,-1 0 11 16,-5 7-35-16,-6 5 19 15,-7 1-67-15,-1 0-22 16,-4 13 7-16,9 6-18 16,11 5-25-16,9-2-219 15,11-8-569-15</inkml:trace>
  <inkml:trace contextRef="#ctx0" brushRef="#br0" timeOffset="46765.544">8378 7507 1239 0,'0'0'156'16,"0"0"-50"-16,0 0-87 15,0 0-9-15,0 0-10 16,0 0 28-16,-67 104 55 16,54-55-13-16,7 1-60 15,6-2 4-15,0-4-14 0,11-7 0 16,11-8 14-16,5-7-14 15,-3-9 7-15,5-9 4 16,-1-4-4-16,4-7 16 16,1-19 23-16,-1-9-35 15,-3-8 23-15,-7-4-27 16,-6-2-5-16,-7 1 2 16,-7 0-4-16,-2 4 0 15,0 8 0-15,-15 4 8 16,-10 10 1-16,-6 7-9 15,-10 12-24-15,-5 3-5 16,-11 9-56-16,0 20-17 0,-3 29-45 16,16-7-146-16,15-5-893 15</inkml:trace>
  <inkml:trace contextRef="#ctx0" brushRef="#br0" timeOffset="47515.35">10310 9400 1352 0,'0'0'187'0,"0"0"-171"16,0 0 4-16,-51 113-7 16,42-62 11-16,9 7 34 15,0 0-46-15,26-7 5 16,8-7-17-16,10-9 10 0,0-13-2 15,6-14 2-15,-2-8 20 16,-2-3 33-16,2-20-41 16,-6-10 0-16,-6-5-20 15,-9-4 9-15,-10-6 4 16,-9-2-5-16,-8-2-2 16,0-2 40-16,-14 1-28 15,-11 9-5-15,-2 7-15 16,-2 10 15-16,-6 10-16 15,-5 17 1-15,-10 0-26 16,-5 23-28-16,1 16-66 16,1 30-45-16,15-6-62 0,16-12-506 15</inkml:trace>
  <inkml:trace contextRef="#ctx0" brushRef="#br0" timeOffset="48341.719">13000 11405 1380 0,'0'0'167'0,"0"0"-40"15,0 0 19-15,0 0-114 16,0 0-32-16,0 0-2 16,0 0 2-16,-72 118 16 15,68-55 9-15,4 3-25 16,4-4-7-16,23-5 7 16,9-11 1-16,11-12 14 15,4-16-14-15,0-15 0 16,1-3-1-16,1-19-13 15,-11-13 13-15,-7-6 0 16,-12-8 7-16,-12-5 10 16,-11-2 33-16,0 2 36 15,-11 3-30-15,-14 4-32 16,-3 10-8-16,0 8-14 16,-4 8-1-16,-4 11-1 0,-6 7-30 15,-6 7-55-15,0 39-42 16,7 0-87-16,15-7-156 0</inkml:trace>
  <inkml:trace contextRef="#ctx0" brushRef="#br0" timeOffset="49586.788">15577 12850 1407 0,'0'0'162'0,"0"0"-52"16,0 0 1-16,0 0-69 15,0 0-32-15,0 0 12 16,-123 84 43-16,89-34-21 16,8 9-27-16,10-4-8 15,10 1-9-15,6-7 0 16,4-8 1-16,21-9-1 16,5-10 7-16,6-9-7 15,4-13 0-15,1 0-1 16,-1-6-9-16,-5-15 9 0,-7-2-1 15,-2-6-7-15,-6-3 9 16,-7 0 1-16,-6-6 0 16,-7 0 7-16,0-2 6 15,-5-3-2-15,-17 5-10 16,-7-6 7-16,-9 8-3 16,-2 4-6-16,-9 6-8 15,-5 11-42-15,-25 13-68 16,7 2-122-16,11 0-311 0</inkml:trace>
  <inkml:trace contextRef="#ctx0" brushRef="#br0" timeOffset="55661.426">15343 6142 1152 0,'0'0'207'0,"0"0"-51"16,0 0 34-16,0 0-105 16,0 0 34-16,0 0-48 15,-23-4-17-15,23 4 11 16,-2 0-64-16,-6 2-1 15,3 14 0-15,-7 14-3 16,-1 10 2-16,-1 12 1 16,-2 6 0-16,9 5 4 15,1-3-2-15,6-6-2 16,0-4 0-16,13-9-4 0,13-4-2 16,7-8 6-1,5-10 0-15,4-6 10 0,5-10 1 16,2-3-11-16,-3 0 0 15,-2-14 4-15,-7-4-4 16,-8-5 2-16,-9 0 8 16,-6-5 18-16,-8-6-22 15,-4-4-6-15,-2-4 0 16,0-2 7-16,0-1-7 16,-8 3 0-16,-8 2 1 15,-2 4 0-15,-2 4 7 16,-5 6-16-16,-2 4 8 15,-2 6-15-15,-4 5 8 0,-3 11-19 16,-1 0-20-16,-1 0-26 16,2 15-64-16,5 9-44 15,11 15 6-15,6-6-95 16,12-6-517-16</inkml:trace>
  <inkml:trace contextRef="#ctx0" brushRef="#br0" timeOffset="65063.835">15454 7590 108 0,'0'0'1117'0,"0"0"-952"15,0 0 7-15,0 0 7 16,0 0-37-16,0 0-101 16,-91-34 1-16,71 34 7 15,-3 8-39-15,-7 18 26 16,-2 9-27-16,-4 14 3 16,7 9 25-16,4 6-36 15,12 5 8-15,8 1-9 16,5-5 2-16,10-4-2 15,19-7 0-15,8-10 1 0,5-8 18 16,6-10-18 0,-1-9-1-16,0-12 0 0,2-5 0 15,-7 0-1-15,-3-10 1 16,-8-8 0-16,-4-6 3 16,-6-4-2-16,-10-4-1 15,-6-4 0-15,-5-4 9 16,0-4-3-16,-12-5-6 15,-8 1 6-15,-2-1 15 16,-5 3-20-16,-2 1-1 16,0 6 0-16,0 4 0 15,0 9-1-15,0 4 1 16,0 8-22-16,-4 9-3 16,-19 5-138-16,7 17-140 15,3 4-483-15</inkml:trace>
  <inkml:trace contextRef="#ctx0" brushRef="#br0" timeOffset="67893.008">5578 13022 1235 0,'0'0'183'16,"0"0"-26"-16,0 0 53 16,0 0-82-16,0 0-26 15,0 0-9-15,-29-48-34 0,29 45 6 16,-2 3-53-16,-3 0-10 15,0 5-4-15,-9 19-13 16,-7 14 14-16,1 11 0 16,-1 11-22-16,9 5 12 15,8 6 10-15,4-1 1 16,2-5 0-16,25-7-10 16,6-11 10-16,7-13-11 15,3-11 11-15,4-10-1 16,-5-6 1-16,-2-7-16 15,-4 0 14-15,-3-7-12 16,-6-13 13-16,-7-4 1 16,-7-8 0-16,-4-6 12 0,-7-6-2 15,-2-7 4 1,0-2 11-16,0-3-24 0,-16-2 4 16,-1 3-5-16,-6 3 0 15,-5 2 3-15,-1 7-2 16,-6 6-1-16,-4 7 0 15,-3 7-7-15,-6 14-20 16,0 9-49-16,-8 4-61 16,-21 48 0-16,16 0-126 15,10-3-243-15</inkml:trace>
  <inkml:trace contextRef="#ctx0" brushRef="#br0" timeOffset="68995.495">8415 13128 954 0,'0'0'196'0,"0"0"-57"15,0 0 40-15,0 0-11 16,0 0-7-16,0 0-70 16,0 0 10-16,-43-50-14 15,38 50-66-15,-1 0 20 0,-5 9-41 16,-7 14 1-1,-9 15 32-15,-2 12-31 0,0 8 32 16,6 7-27-16,8 3 9 16,9-2-13-16,6-4-3 15,0-6 0-15,13-7 0 16,11-9-1-16,8-8 1 16,3-5 0-16,5-13-2 15,6-3 2-15,2-10 0 16,3-1 0-16,1 0 0 15,-3-17-29-15,-5-5 21 16,-4-6 7-16,-7-6-14 16,-6-5 15-16,-6-2 2 15,-11-8 6-15,-8-6 22 16,-2 2-14-16,-4 1 14 0,-21 2-27 16,-6 8 6-16,-5 6 15 15,-7 5-24-15,-5 9 0 16,-5 5 0-16,-4 8-10 15,-7 7-27-15,-12 2-58 16,16 14-119-16,17 3-151 0</inkml:trace>
  <inkml:trace contextRef="#ctx0" brushRef="#br0" timeOffset="112693.644">7864 6094 370 0,'0'0'784'0,"0"0"-646"0,0 0 11 16,0 0-18-16,0 0 7 16,0 0-52-16,-23-46-32 15,21 34 42-15,2-3-60 16,0 1 12-16,0-1-9 15,0-2-28-15,2 0 7 16,18-4-18-16,9 1 12 16,10 3-22-16,5 6 10 15,1 8 0-15,-5 3-2 16,-3 0-24-16,-3 17 26 16,-5 12-10-16,-7 9 10 15,-10 6-11-15,-9 8 11 16,-3 2 0-16,-13 0-10 0,-17-2 13 15,-4-6-3-15,0-8 0 16,1-6 0-16,6-9 7 16,7-6-7-16,7-7 0 15,5-3 0-15,8-6-19 16,0 2 9-16,12-3-6 16,28 0-19-16,22 0 27 15,21 0 16-15,6 0-8 16,1 0 0-16,-11-4-2 15,-9 0 2-15,-14 0 0 16,-12 4 0-16,-11 0 7 16,-12 0-7-16,-10 0 0 15,-10 0-1-15,-1 0 4 0,0 0-3 16,0 0 0 0,0 0-11-16,0 0-72 0,3 1-304 15,9-1-637-15</inkml:trace>
  <inkml:trace contextRef="#ctx0" brushRef="#br0" timeOffset="146626.561">10516 6287 160 0,'0'0'701'16,"0"0"-499"-16,0 0-55 15,0 0-10-15,0 0-56 16,0 0-8-16,-16 0 22 16,14 0-34-16,0 0 6 15,0 0 0-15,-2-3-51 16,-1 1 37-16,1-2-15 15,-4 1-15-15,4 0 40 16,-2-1-62-16,-1 0 17 16,2-2-15-16,2 2 21 0,-4-1-15 15,4-2-3-15,1 1-6 16,0-1 10-16,2-2-10 16,0-3 0-16,0-2-1 15,11 0-32-15,4-2 27 16,6 2-3-16,-2 2 9 15,0 2-1-15,-1 6-8 16,-1 4 3-16,-1 0-14 16,-1 0-35-16,1 1 54 0,-5 14-40 15,-2 2 21 1,-7 10 7-16,-2 9 1 0,-2 5 12 16,-20 10 0-16,-7 4-6 15,-6 1 6-15,-2-3 0 16,2-2 1-16,6-7 3 15,4-6-3-15,7-4-1 16,7-7 0-16,7-10-19 16,4-5 11-16,0-2 1 15,0-6 7-15,18-2-15 16,11-2 14-16,13 0 1 16,9-7 7-16,5-10 5 15,0-1 4-15,-5 0-9 16,-6 4-1-16,-7 2 15 15,-9 2-21-15,-9 4 0 16,-9 4 0-16,-3 0 0 16,-6 2-1-16,3 0 1 0,-2 0 0 15,0 0 1-15,3 0 0 16,-2 0-1-16,0 0 0 16,-2 0-6-16,3 0 6 15,-3 0 0-15,1 0 0 16,-3 0 1-16,0 0-1 15,2 0-24-15,0 0-34 16,5 0-145-16,-1 0 35 16,-1 0-456-16</inkml:trace>
  <inkml:trace contextRef="#ctx0" brushRef="#br0" timeOffset="148465.978">12649 6125 1092 0,'0'0'167'16,"0"0"-109"-16,0 0 32 16,0 0 23-16,0 0-48 15,0 0 40-15,0 0-39 16,-66-46-47-16,61 34 26 0,3 0-21 16,2-4-7-16,0-2 2 15,0 1-6-15,18-6-13 16,11 0 0-16,4 2-8 15,3 1 6-15,-2 6 2 16,-3 8 0-16,-4 4-1 16,-6 2-7-16,2 5 8 15,-5 16-2-15,-5 9-12 16,-2 9 13-16,-8 9 1 16,-3 1 0-16,0 6 6 15,-18-3-5-15,-3-2-1 16,-3-6 0-16,2-6 1 0,0-6 0 15,3-6-1-15,6-3 0 16,5-9 5-16,0-3-5 16,6-4 0-16,2-1 0 15,0-4-23-15,5 0 17 16,21-2 6-16,11 0 0 16,11-4 16-16,6-11-10 15,0-4-12-15,-4 0 3 16,-2 4 3-16,-11-2-1 15,-8 7 1-15,-8 2 0 16,-8 4 9-16,-7 2-8 16,-3 2-1-16,-3 0 0 15,0 0-1-15,0 0 0 0,0 0 1 16,0 0 0-16,0 0-9 16,0 0 9-16,2 0-53 15,0 0-91-15,3 0-28 16,-1 2-6-16,-4 5-667 0</inkml:trace>
  <inkml:trace contextRef="#ctx0" brushRef="#br0" timeOffset="152207.313">5610 7572 170 0,'0'0'234'15,"0"0"-101"-15,0 0-9 16,0 0-6-16,0 0-21 15,0 0 4-15,0 0-40 16,0 0-25-16,0 0 0 16,0 0-35-16,0 0 9 15,0 0 1-15,0 0 2 16,0 0 37-16,0 0-14 0,0 0-1 16,0 0 11-1,0 0-40-15,-3 0 7 0,1 0 1 16,-1 0 4-16,2 0 22 15,-1 0-14-15,2 0-5 16,-2 0 22-16,2 0-27 16,-2 0 19-16,-1 0-10 15,3-5-24-15,-2-1 14 16,2-2-15-16,0-4 0 16,0 0 6-16,0-4-6 15,2-2-1-15,16-2-5 16,4 0 2-16,7-2 3 15,5 2 1-15,1 4 0 16,-2 2-1-16,-1 2 1 16,-4 6 0-16,-1 4-9 0,-2 2 0 15,-2 0 0 1,-6 18 5-16,-5 16 4 0,-10 12-7 16,-2 17 7-16,-18 9 0 15,-14 6-1-15,-5-3 1 16,1-5 7-16,5-12-6 15,9-12 0-15,3-12 9 16,11-8-10-16,3-10 0 16,5-8-10-16,0-7 10 15,21-1 0-15,16 0 1 16,12-11 20-16,11-14 27 16,2 0-42-16,4-4 17 0,-6 3-23 15,-7 4 12 1,-10 5-4-16,-10 6-8 0,-13 5 0 15,-10 3 2-15,-4 3 5 16,-6 0-14-16,0 0 4 16,0 0 3-16,0 0 15 15,0 0-15-15,0 0 0 16,0 0 0-16,0 0-8 16,0 0 7-16,-6 6-59 15,-13 18-65-15,0-1-11 16,-4-1-691-16</inkml:trace>
  <inkml:trace contextRef="#ctx0" brushRef="#br0" timeOffset="154525.58">10209 7587 1249 0,'0'0'136'16,"0"0"-84"-16,0 0 32 15,0 0-46-15,0 0 73 16,0 0-25-16,0 0-35 15,-23 0 24-15,23-4-59 16,-2-1 7-16,0-3-23 16,0-2 8-16,2-2-8 15,0-4 0-15,0-3 0 16,0 1 3-16,13-3-3 16,9 0 0-16,7 1-1 15,3 4-13-15,-1 2 12 0,0 6 2 16,-2 6 0-16,-2 2-13 15,0 2 3-15,-3 20 3 16,-2 8 7-16,-2 6-18 16,-7 10 17-16,-5 4 1 15,-8 4 0-15,0 2-6 16,-10-5 3-16,-15-1-3 16,-3-4 6-16,-1-1-13 15,0-10 7-15,5-4 12 16,3-11-5-16,10-6 1 15,9-6-2-15,2-4-16 16,0-3-2-16,25-1 6 16,15 0 12-16,17-4 0 0,11-12 0 15,0-1 5-15,-3-4-5 16,-9 3 0-16,-9 4 0 16,-14 2-3-16,-6 2 1 15,-12 6 2-15,-5 0 0 16,-7 4 3-16,0 0-2 15,-3 0-1-15,0 0 0 16,0 0 2-16,0 0-15 16,0 0 10-16,0 0-67 15,0 0-73-15,0 0-184 0</inkml:trace>
  <inkml:trace contextRef="#ctx0" brushRef="#br0" timeOffset="157947.514">12240 7620 1039 0,'0'0'270'0,"0"0"-194"15,0 0-42-15,0 0-17 16,0 0 37-16,0 0-2 0,0 0-5 15,-29 0 8-15,29 0-54 16,0 0 11-16,0 0-12 16,0 0 10-16,0 0 18 15,0 0-4-15,0 0 0 16,0 0 14-16,0 0-38 16,0 0 24-16,0-10-24 15,6-6 3-15,12-4-9 16,5-2 3-16,7-2-6 15,6 3 2-15,-1 2-6 16,4 2 1-16,-4 4 3 16,-4 7-19-16,-4 1 27 15,-4 5 1-15,-4 0-20 0,-3 0 6 16,-6 17-28 0,3 7 33-16,-7 5 8 0,-3 10-7 15,-3 4 7-15,0 8 1 16,-7 2 0-16,-11-2 4 15,-3-3-3-15,0-1-1 16,-4-8 0-16,3-4 0 16,-1-5 1-16,6-9 1 15,1-1-2-15,7-6 0 16,5-2 0-16,2-3 0 16,2-3-3-16,8-4-26 15,27-2 29-15,20 0-1 16,16-5 1-16,11-12 3 15,3-4-3-15,-7-1-1 16,-9 3-8-16,-13 1 9 0,-10 1 0 16,-8 3 0-16,-9 7 0 15,-8-2 0-15,-11 7-33 16,-4 1 17-16,-6 1 15 16,0 0-31-16,-10 0-19 15,-12 0-226-15,-2 0-565 0</inkml:trace>
  <inkml:trace contextRef="#ctx0" brushRef="#br0" timeOffset="162115.403">5088 9499 1101 0,'0'0'140'0,"0"0"-111"16,0 0 93-16,0 0-48 15,0 0-4-15,0 0-13 16,-42-32-15-16,40 18 10 0,2-3-33 15,0-3-19-15,0-2 24 16,16-5-24-16,8-1 0 16,7-4 0-16,7 1 7 15,5 4-7-15,-4 2 0 16,1 7 1-16,-4 8 16 16,-7 10-17-16,0 0 0 15,-4 24-2-15,-3 17 1 16,-5 14 0-16,-5 11 1 15,-8 10 0-15,-4 3 23 16,0-1-22-16,-8-4-1 16,-10-6 0-16,-4-11 5 15,4-10-11-15,0-10 6 0,2-9 0 16,2-8 15-16,8-8-14 16,2-5-1-16,4-4 0 15,0-3-6-15,0 0-7 16,22 0 13-16,20-8 0 15,21-13 10-15,13-4-4 16,3-6-6-16,0 2 0 16,-12 0 0-16,-9 4-1 15,-12 4 1-15,-5 3 0 16,-12 4-2-16,-10 5 8 16,-7 2-6-16,-8 2 0 15,-2 5-8-15,-2 0 8 0,0 0 0 16,0 0 1-16,0 0-8 15,0 0-88-15,-2 0-69 16,-10 3-167-16</inkml:trace>
  <inkml:trace contextRef="#ctx0" brushRef="#br0" timeOffset="163490.067">8026 9286 757 0,'0'0'143'15,"0"0"-29"-15,0 0-1 16,0 0-21-16,0 0-34 16,0 0-1-16,0 0 8 15,-47-10-27-15,45 2-9 16,2 1-18-16,0-5 2 15,0 3 22-15,0-5-19 16,2-2 2-16,11 0-1 16,11-2-8-16,1-1-9 15,12 0 12-15,5 0-12 16,7 4 41-16,-2 1-25 0,0 6-7 16,-5 6 2-16,-9 2-10 15,-2 0-2-15,-7 16 1 16,-5 7 0-16,-6 12 0 15,-6 7 0-15,-7 9 1 16,0 7 10-16,-9 4-3 16,-16 2-8-16,-6-2 10 15,-4-6-4-15,-4-6 9 16,-2-6-14-16,7-5-1 16,1-7 19-16,6-6-13 15,4-6 0-15,10-8-6 16,7-3 1-16,4-4-10 15,2-4 9-15,0 1 0 0,18 0-1 16,22-2 8 0,18 0 26-16,13-2 2 0,11-12-22 15,0-1 26-15,-1-2-31 16,-10 3-5-16,-7 0 10 16,-11 6 3-16,-12 0-7 15,-11 3-5-15,-13 5-2 16,-10 0 21-16,-5 0-16 15,-2 0 8-15,0 0 23 16,0 0-30-16,0 0 38 16,0 0-25-16,0 0-21 15,0 0 28-15,0 0-27 16,0 0-1-16,0 0 0 16,0 0-8-16,0 0 7 15,0 0 1-15,0 0-13 0,0 0 12 16,0 0-81-16,3-3-37 15,8-3-54-15,-5-2-81 16,-2-1-1089-16</inkml:trace>
  <inkml:trace contextRef="#ctx0" brushRef="#br0" timeOffset="177159.265">12446 9458 980 0,'0'0'179'16,"0"0"-61"-16,0 0-10 15,0 0-22-15,0 0 4 16,0 0-21-16,-28-54 5 0,28 42-27 16,0-2 7-1,0 3-18-15,0-3-30 0,1-3 1 16,18 0 2-16,5 0-2 15,10-1 20-15,9 0-26 16,1 1-1-16,3 6 0 16,-5 3-2-16,-4 6-6 15,-8 2 8-15,-2 0 0 16,-8 10-6-16,-3 10 6 16,-3 4-6-16,-9 6 0 15,-5 2-25-15,0 5 31 16,-7-4 0-16,-13-1 0 15,-1-4-1-15,2-3 1 16,2-7-1-16,5-4 0 16,2-4-4-16,4-4-7 0,1-4 12 15,5 0 0-15,0-2-3 16,0 0 3-16,0 0-32 16,0 0-13-16,9 0-25 15,15 0 63-15,12 0 1 16,9 1 6-16,7 6 8 15,-4 3-6-15,0 2-2 16,-6 6 0-16,-9 0-7 16,-4 1 6-16,-10 4 1 15,-7 0 0-15,-12 2 9 16,0 1-2-16,-15 2 9 16,-24 0 15-16,-10-2-21 15,-6-1 19-15,-5-5-13 16,0-6 3-16,2-7 24 15,2-2-43-15,7-5 22 0,5 0-20 16,10 0 14-16,11-5-16 16,10 0 0-16,9-3-22 15,4-4-59-15,7 2-162 16,8-3-982-16</inkml:trace>
  <inkml:trace contextRef="#ctx0" brushRef="#br0" timeOffset="192605.038">15365 9390 960 0,'0'0'95'16,"0"0"-37"-16,0 0 49 15,0 0-8-15,0 0-14 16,0 0-34-16,-45-97-3 16,43 80 33-16,0 2-22 15,2 3 8-15,0 5-16 16,-2 0-22-16,2 4 18 0,0-1-12 15,0 4 3-15,0 0-3 16,-4 0-35-16,4 0 0 16,0 0-2-16,0 0-9 15,0 14 5-15,0 12 9 16,0 13-3-16,0 14 27 16,4 10-25-16,6 4 14 15,2 7-6-15,1 3-1 16,1-3 15-16,-1 0-23 15,0-3 8-15,1-5 3 16,-3-4-6-16,2-7-6 16,-4-4 0-16,0-10 0 15,-5-10 2-15,-3-8 0 16,3-9-2-16,-4-7 7 16,2-5-6-16,-2-2-1 0,0 0 6 15,0 0-6-15,0 0 3 16,0 0-3-16,0 0-86 15,0 0-183-15,0 0-684 0</inkml:trace>
  <inkml:trace contextRef="#ctx0" brushRef="#br0" timeOffset="197937.217">5215 11231 1073 0,'0'0'112'0,"0"0"-59"16,0 0 12-16,0 0 28 15,0 0-5-15,0 0-4 16,-56-40-12-16,54 29-49 15,2-6 3-15,0-1-26 16,0-5 3-16,10-2-4 16,9-5 2-16,12-2-1 15,6-2 19-15,0 4-10 0,1 5-9 16,-2 7 0 0,-3 11-3-16,-2 7 3 0,-2 0 0 15,-2 27 0-15,-5 18-14 16,-6 13 14-16,-11 13 0 15,-5 10 0-15,-5 3 8 16,-19-2-4-16,-5-3-4 16,-2-13 0-16,4-8 5 15,2-9-3-15,5-10-4 16,7-10 2-16,4-10 0 16,4-6-5-16,5-9 5 15,0-3-6-15,7-1 0 16,27 0 12-16,16-12 17 15,20-13 27-15,11-5-36 16,7-3 24-16,-1 1-16 0,-9 7-11 16,-10 6-7-16,-9 7-3 15,-15 6-2-15,-10 4-5 16,-12 2 0-16,-10 0-3 16,-8 0 5-16,-4 0 4 15,0 0 0-15,0 0 1 16,0 0-1-16,0 0 4 15,0 0 4-15,0 0 9 16,0 0-2-16,0 0-6 16,0 0 11-16,0 0-19 15,0 0-1-15,0 0 0 16,0 0-47-16,0 0-42 0,0 0-111 16,0 0-193-16,0 0-573 0</inkml:trace>
  <inkml:trace contextRef="#ctx0" brushRef="#br0" timeOffset="200390.433">7830 11285 1202 0,'0'0'126'0,"0"0"-109"16,0 0 38-16,0 0 3 16,0 0 12-16,0 0 19 15,0 0-32-15,-53-45-8 16,51 34 5-16,2-3-43 15,0-1 24-15,2-5-35 16,15-3 10-16,14-3-10 16,8 0 0-16,5-1 0 15,6 6 0-15,-4 8-17 0,-1 10 15 16,-5 3-6 0,-5 8 8-16,-4 21-18 0,-4 15 17 15,-6 9 1-15,-8 11-1 16,-9 8 2-16,-4 3-2 15,-2-1 1-15,-13-8 0 16,-6-10 3-16,-1-5-3 16,2-12 0-16,-4-3 0 15,3-4 1-15,1-5 3 16,5-7-4-16,4-5 1 16,3-3-1-16,6-5 0 15,2-3-1-15,2-4 1 16,25 0-12-16,19 0 12 15,14-4 9-15,9-10-9 16,4-4 22-16,-3-3-22 0,-10 4 0 16,-8 3-1-16,-11 2-3 15,-7 1 3-15,-14 5 1 16,-5 3 0-16,-9-2 3 16,-3 5-3-16,-1 0 0 15,-2 0 0-15,0 0-1 16,0 0-1-16,0 0 2 15,0 0 0-15,0 0 0 16,0 0-14-16,0 0-41 16,5 0-65-16,-3 0-74 15,3 0-218-15</inkml:trace>
  <inkml:trace contextRef="#ctx0" brushRef="#br0" timeOffset="203514.779">10269 11182 1202 0,'0'0'156'16,"0"0"-89"-16,0 0-3 15,0 0 41-15,0 0 7 16,0 0-52-16,0 0-30 15,-39-5 8-15,39 5-27 16,0-2 30-16,0-2-6 16,0-6-9-16,20-6-5 15,12-4-21-15,13-6 0 16,10 0-1-16,4 4 0 16,1 1-5-16,-3 12 4 15,-9 5-9-15,-9 4 11 16,-7 1-13-16,-7 18 0 15,-3 5 1-15,-7 5-35 0,-5 8 24 16,-10 4-6-16,0 2 26 16,-8-1 2-16,-13 1 1 15,-7-7 0-15,0-4-1 16,-1-6 1-16,0-6-2 16,4-7 2-16,2-2 0 15,7-3 0-15,5-6 0 16,7 0 1-16,2-2-1 15,2 0-1-15,0 0 1 16,0 0-28-16,12 0-12 16,12 0 39-16,12 0-8 15,8 0 9-15,6 0 0 16,1 0-5-16,2 0 4 16,-6 2-6-16,-7 12 7 15,-5 4 0-15,-9 4 0 0,-6 5 0 16,-10 2 0-16,-5 2 1 15,-5 1 9-15,0-3-2 16,-21 3 2-16,-8-4 26 16,-4 1-36-16,-9-3 9 15,0-2 17-15,-3-6-26 16,1-4 38-16,-1-4-24 16,0-7 13-16,0-3 3 15,0 0-21-15,1 0-9 16,6-1 0-16,5-9-2 15,6 1 1-15,5 0 1 16,4 1-16-16,5 0 14 16,4-2-81-16,5 4-71 0,1 0-109 15</inkml:trace>
  <inkml:trace contextRef="#ctx0" brushRef="#br0" timeOffset="205390.719">15133 10953 1107 0,'0'0'151'0,"0"0"-66"15,0 0 11-15,0 0 4 16,0 0-31-16,0 0-7 16,0-14 30-16,0 14-35 15,0 0-11-15,0 0 9 16,0 0-47-16,0 0-1 16,0 0-7-16,0 1-7 15,0 17-2-15,6 17 15 16,3 11-6-16,1 14 30 15,-2 9-30-15,1 6 15 16,0 3 4-16,-3-1-18 0,1-3 29 16,0-6-15-16,-1-7-3 15,2-6 9-15,-4-11-15 16,0-7-1-16,-1-9-5 16,-3-8 0-16,0-8-1 15,0-4 2-15,0-6 7 16,0-2 18-16,0 0-26 15,0 0 17-15,1 0-9 16,-1 0-7-16,0 0-2 16,0 0-48-16,0 2-179 15,-8-2-511-15</inkml:trace>
  <inkml:trace contextRef="#ctx0" brushRef="#br0" timeOffset="207778.492">10770 12587 871 0,'0'0'534'0,"0"0"-458"15,0 0 17-15,0 0 20 16,0 0 9-16,0 0-32 16,-11-57-47-16,11 56 8 15,0 1-35-15,0 0 10 0,0 0-21 16,0 0-5 0,0 0-1-16,0 1-21 0,0 19-1 15,0 17 23-15,0 17 0 16,0 14 10-16,0 12 5 15,3 10-6-15,-1 2 8 16,2 3-6-16,0-2-3 16,4 1 15-16,0-13-15 15,1-6 2-15,3-13 3 16,-1-13-13-16,-3-15 1 16,1-13-1-16,-4-9 0 15,-1-3 15-15,-4-5-14 16,3-4 14-16,-3 0 12 15,0 0-10-15,0 0 11 16,0 0-26-16,0 0 7 0,0 0-5 16,0 0-4-16,0 0-65 15,0-8-95-15,-7-4-339 0</inkml:trace>
  <inkml:trace contextRef="#ctx0" brushRef="#br0" timeOffset="208649.762">13079 12599 1224 0,'0'0'187'16,"0"0"-33"-16,0 0 15 16,0 0-19-16,0 0-68 15,0 0-58-15,0 0-7 16,-8-16-17-16,8 42 0 15,0 14 15-15,2 14-14 16,12 10 19-16,0 8 8 16,5 9-11-16,-1 3 20 0,0 1-9 15,-1-2 18-15,1-4-14 16,-2-9-30-16,-5-10 15 16,0-11-15-16,-5-10-2 15,1-12 22-15,-4-12-14 16,-3-6 2-16,2-7 12 15,-2-1-21-15,0-1 10 16,0 0-11-16,0 0 6 16,0 0-13-16,0 0-63 15,0 0-155-15,0-3-625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in="-2.14748E9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5-04T04:49:13.3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 349 1007 0,'0'0'180'16,"0"0"-67"-16,0 0-76 16,0 0-19-16,0 0-10 15,0 0-7-15,-42 83 19 16,36-50-14-16,4 1 13 16,2-7-18-16,0-4 11 15,0-3 21-15,11-7-33 16,4-3 12-16,3-3-2 15,2-3-9-15,0-3 20 16,-2-1-3-16,-5 0 5 16,1-1 23-16,-6-16-27 15,1-5 19-15,-4-2-15 16,-2-4-22-16,-3-2 46 0,0 2-30 16,0 2-2-16,-8 2 16 15,-5 4-30-15,-4 2 10 16,1 1-11-16,-5 5-12 15,-2 4 11-15,2 5-27 16,-3 3-29-16,-3 0-16 16,-2 9-62-16,0 10-24 15,8-3-189-15,12-4-225 0</inkml:trace>
  <inkml:trace contextRef="#ctx0" brushRef="#br0" timeOffset="565.599">757 524 1182 0,'0'0'174'0,"0"0"-64"16,0 0 79-16,0 0-129 15,0 0-12-15,0 0-1 16,0 0-38-16,-23-8 14 0,39 8-23 16,10 0 0-16,11 0 10 15,2 0-4-15,1 0-6 16,-2 0 0-16,-9-4-29 16,-5 3 2-16,-5-2-46 15,-6 3-36-15,-4 0-22 16,-9 0-108-16,0 0-173 15</inkml:trace>
  <inkml:trace contextRef="#ctx0" brushRef="#br0" timeOffset="742.008">707 693 758 0,'0'0'233'0,"0"0"-157"15,0 0-55-15,0 0 41 16,0 0-6-16,114-4-31 16,-39-12-25-16,-7 4-83 15,-13-3-742-15</inkml:trace>
  <inkml:trace contextRef="#ctx0" brushRef="#br0" timeOffset="1411.263">2138 41 1205 0,'0'0'161'0,"0"0"-42"15,0 0-29-15,0 0-45 0,0 0 2 16,0 0-35-16,0 0 15 15,-99-18-27-15,94 41 1 16,5 6-2-16,0 3 0 16,0 2 1-16,8 3 0 15,9 0-5-15,-5 0-4 16,1-6 15-16,-5-2-6 16,-8-5 7-16,0-2-1 15,-8 1-6-15,-15-6 0 16,-9-1 10-16,-1-2 0 15,-3-6-1-15,2-4 3 16,6-4 4-16,8 0-8 16,4 0-8-16,9 0 0 0,7 0-9 15,0 0 8-15,9 0-36 16,20 0 36-16,9 0-14 16,5 4 11-16,1 12 4 15,-6 9-6-15,-5 2 0 16,-9 7 6-16,-8 5 0 15,-6 5 9-15,-4 0 14 16,-6 0-17-16,0-4-2 16,0-4-4-16,3-4 1 15,1-6-13-15,3-3 12 16,5-6-57-16,6-2-52 16,27-6-43-16,-6-5-125 15,-2-4-606-15</inkml:trace>
  <inkml:trace contextRef="#ctx0" brushRef="#br0" timeOffset="1726.432">2479 337 1224 0,'0'0'192'0,"0"0"34"15,0 0-105-15,0 0-85 0,0 0-20 16,0 0-16-16,0 0 0 16,-9 44 0-16,9-15 0 15,7 7 7-15,2 0-7 16,0-2 1-16,0 0 0 15,0-3-1-15,-2-5-26 16,6-1-52-16,-1-4-117 16,-4-9-156-16</inkml:trace>
  <inkml:trace contextRef="#ctx0" brushRef="#br0" timeOffset="1952.223">2732 654 327 0,'0'0'986'0,"0"0"-851"0,0 0-114 16,0 0-1-16,0 0-13 16,0 0 40-16,0 0 27 15,-29 131-54-15,17-97-4 16,2-4-16-16,10-5-52 15,0-8-75-15,13-10-275 0</inkml:trace>
  <inkml:trace contextRef="#ctx0" brushRef="#br0" timeOffset="2500.052">3012 428 1209 0,'0'0'175'0,"0"0"-50"16,0 0 63-16,0 0-130 15,0 0-10-15,0 0-32 16,0 0 5-16,45-96-22 15,-23 86 1-15,0 3 0 16,-1 7-3-16,-6 0 3 0,-1 2 0 16,-3 17-8-16,-3 5 3 15,-6 6 5-15,-2 4 0 16,0 2 0-16,-6 4 25 16,-17-3-23-16,0 0-2 15,-4-7 0-15,4-5 15 16,5-8-15-16,5-5 0 15,7-4 1-15,3-5 6 16,3 1-7-16,0-2-9 16,3 1 8-16,14 2-31 15,12-1 30-15,10-2 2 16,0-2 0-16,5 0 4 0,-1 0-3 16,-5 0-1-16,-7 0 0 15,-8 0-6-15,-8 0 5 16,-7-2 1-16,-4 2 0 15,-3 0 10-15,-1 0-10 16,0 0 0-16,0 0 0 16,0 0-61-16,0 0-49 15,0 0-108-15,0 0-426 0</inkml:trace>
  <inkml:trace contextRef="#ctx0" brushRef="#br0" timeOffset="3042.111">3685 789 121 0,'0'0'1182'0,"0"0"-938"16,0 0-35-16,0 0-131 15,0 0-37-15,0 0-35 16,0 0 8-16,-46 58-3 0,30-24 0 16,-2 3-2-16,3 1 1 15,-1-2-2-15,5-6-9 16,2-4 1-16,5-5-49 16,4-11-38-16,0-3-158 15,5-7-456-15</inkml:trace>
  <inkml:trace contextRef="#ctx0" brushRef="#br0" timeOffset="3604.153">3988 414 1360 0,'0'0'207'0,"0"0"-29"16,0 0-64-16,0 0-38 16,0 0-48-16,0 0-13 15,0 0-15-15,38-32 1 16,-15 32-2-16,1 0 1 15,-5 12-16-15,-4 1 16 16,-7 6-27-16,-7 3-2 16,-1 2 28-16,0 3-9 15,-3-3 9-15,-14-3-5 0,-2-5 6 16,2-2 3-16,3-6-3 16,5-4 0-16,8-1-2 15,1-3-13-15,0 0-6 16,10 0-44-16,19 0 8 15,9 0 56-15,5 0-8 16,-2 0 9-16,-4 0 0 16,-6 0 6-16,-7 10-7 15,-5 6 1-15,-11 4 0 16,-3 2 19-16,-5 2-6 16,-3 2 4-16,-19 0 27 15,-11-3-12-15,-7-4 21 0,-6-3-29 16,6-6-24-1,3-8 31-15,6-2-31 0,6 0-1 16,17-35-106-16,6 2-192 16,2-3-881-16</inkml:trace>
  <inkml:trace contextRef="#ctx0" brushRef="#br0" timeOffset="4234.552">4624 156 1175 0,'0'0'189'16,"0"0"-75"-16,0 0 62 15,0 0-56-15,0 0-10 16,0 0-55-16,0 0 23 16,-42-91-78-16,61 84 19 15,8 6-35-15,6 1 16 16,1 0 0-16,0 4-1 16,-5 20-32-16,-8 7 32 15,-4 10-8-15,-11 8 9 16,-6 5 0-16,0 0 2 15,-2-2-2-15,-12-8 0 0,6-6-2 16,3-10 0-16,5-8 2 16,0-4-16-16,13-4 6 15,12-5-81-15,6-6 34 16,6-1 32-16,-6 0-25 16,-5 0 49-16,-8 0-10 15,-10-1 11-15,-5-2 25 16,-3 3-1-16,0 0 42 15,-3 0-43-15,-12 4-8 16,-3 10-21-16,-1 9 6 16,3 2 0-16,9 8 0 15,7 2 6-15,0 2-6 16,3 3 0-16,17-4-5 0,-5 3 4 16,-1-8 1-1,-8-1 0-15,-6-4 2 0,0-2 11 16,-20-2-13-16,-22-2 0 15,-16 0 10-15,-14-3-1 16,-10-6-9-16,-41-2-1 16,18-5-74-16,12-4-257 0</inkml:trace>
  <inkml:trace contextRef="#ctx0" brushRef="#br0" timeOffset="8972.163">284 1680 1235 0,'0'0'174'15,"0"0"-46"1,0 0 12-16,0 0-19 0,0 0-35 16,0 0-27-16,-29-21-2 15,29 21-28-15,0 0-19 16,0 0-10-16,0 14-4 15,0 16-9-15,0 19 13 16,0 14 0-16,0 12 27 16,0 0-27-16,0-6 15 15,0-9 4-15,0-7-17 16,0-13-2-16,0-6 0 16,0-10 6-16,0-6-3 15,0-6-3-15,0-2 1 16,0-6-1-16,0-2-3 15,0-2-29-15,0 0-76 0,0 0-147 16,14 0-72-16,1-12-746 16</inkml:trace>
  <inkml:trace contextRef="#ctx0" brushRef="#br0" timeOffset="9274.168">764 2076 1358 0,'0'0'236'15,"0"0"-140"-15,0 0-47 16,0 0-8-16,0 0-6 15,0 0-5-15,0 0-7 16,43 0-23-16,-4 0 0 16,1 0 0-16,-3 0-22 15,-3 0-25-15,-8 0-86 16,-4 0-53-16,-8 9-99 16,-8-2-639-16</inkml:trace>
  <inkml:trace contextRef="#ctx0" brushRef="#br0" timeOffset="9466.142">672 2340 1048 0,'0'0'161'0,"0"0"-108"15,0 0-9-15,0 0 8 16,132 0-13-16,-77 0-19 15,0-5-20-15,21-7-4 16,-11 3-199-16,-15 2-884 0</inkml:trace>
  <inkml:trace contextRef="#ctx0" brushRef="#br0" timeOffset="10134.669">1880 1590 1355 0,'0'0'148'0,"0"0"-72"16,0 0 39-16,0 0-29 15,0 0 7-15,0 0-63 16,0 0-19-16,-107-49-11 16,96 72-17-16,-1 8 9 15,8 8 8-15,4 0 0 16,0 5-12-16,7 0 12 15,10-2-5-15,6 1-2 16,0-3 4-16,-4-7 2 16,-1-1 1-16,-9-5 0 15,-5-3 3-15,-4-3-2 16,0 2-1-16,-11-5 0 16,-9-4 7-16,-5-2-3 0,-1-1-2 15,0-6-1 1,3-3 13-16,5-2-13 0,7 0-1 15,7 0 0-15,4 0-13 16,0 0-3-16,8 0-53 16,21 0 36-16,7 0 33 15,7 5-17-15,1 11 16 16,-4 5 1-16,-4 9-7 16,-7 5 7-16,-12 5 0 15,-5 4 0-15,-10 0 7 16,-2-1-7-16,0-2 0 15,0-4 0-15,0-9 0 16,0-9-3-16,0-1 3 16,0-6 0-16,13-3-2 0,15-4-97 15,31-5-36-15,-5 0-55 16,-5-5-764-16</inkml:trace>
  <inkml:trace contextRef="#ctx0" brushRef="#br0" timeOffset="11833.753">2462 1864 1355 0,'0'0'154'15,"0"0"-86"-15,0 0 97 16,0 0-86-16,0 0-25 15,0 0-54-15,0 0 0 16,-23 0-1-16,19 29-6 16,-1 4 7-16,5 6 0 15,0-2 8-15,0 1-9 16,0-4 1-16,7-2 0 0,9-3 11 16,1-5-11-16,2-5-12 15,3-8-36-15,0-7-52 16,5-4 87-16,2-6 6 15,0-17 7-15,0-2 8 16,-7-6 0-16,-5 1-8 16,-7 0 0-16,-10 2 11 15,0 2 24-15,0 0-8 16,-18 0-5-16,-7 0 19 16,-7 0-33-16,-3 2-8 15,-2 2 0-15,-4 8-33 16,3 7-3-16,3 7-109 15,4 14-12-15,10 13-40 16,11-3-318-16</inkml:trace>
  <inkml:trace contextRef="#ctx0" brushRef="#br0" timeOffset="12125.564">2881 2183 1345 0,'0'0'250'0,"0"0"-205"15,0 0-23-15,0 0 4 16,0 0 38-16,-35 108 3 15,21-76-58-15,3-2 3 16,4 1-12-16,4-8-21 16,3-5-17-16,10-4-128 15,10-6-121-15,4-8-649 0</inkml:trace>
  <inkml:trace contextRef="#ctx0" brushRef="#br0" timeOffset="12590.718">3230 1910 1224 0,'0'0'175'16,"0"0"-56"-16,0 0-4 15,0 0-62-15,0 0-53 16,0 0 0-16,0 0 0 16,121-50-5-16,-96 50 4 15,-3 8 1-15,-7 10 0 16,-5 6 6-16,-10 5 2 0,0 6 0 15,-9 2 6-15,-19 2-14 16,-7-3 27-16,-3-4-15 16,1-6 10-16,3-6 17 15,12-8-17-15,8-5 10 16,9-3-27-16,5-4 4 16,0 2-18-16,2-2-12 15,23 1 1-15,10-1 8 16,13 0 9-16,4 0-8 15,-1 0-64-15,20 0-71 16,-18-3-8-16,-8-4-183 0</inkml:trace>
  <inkml:trace contextRef="#ctx0" brushRef="#br0" timeOffset="12877.836">3808 2197 1258 0,'0'0'315'16,"0"0"-173"-16,0 0-83 15,0 0-26-15,0 0-19 0,0 0 64 16,0 0-25-16,-36 134-30 15,26-96-1-15,0-2-11 16,3-2-10-16,5-6-2 16,0-3-40-16,2-10-76 15,0-8-175-15,0-7-578 0</inkml:trace>
  <inkml:trace contextRef="#ctx0" brushRef="#br0" timeOffset="13588.526">4285 1822 1154 0,'0'0'219'16,"0"0"-116"-16,0 0 76 16,0 0-83-16,0 0-27 15,0 0 38-15,0 0-71 16,9-68-25-16,20 56-11 16,2 1-8-16,2 6 2 15,-2 3 3-15,-8 2-1 16,-7 0-8-16,-7 16 2 15,-7 8 10-15,-2 3-7 16,0 8 7-16,-11-1 0 16,-14-1 0-16,-4-7 0 15,-2-1 0-15,2-9 0 0,7-4-8 16,7-4-19-16,6-3-42 16,9-4 0-16,0 1-32 15,0 2-3-15,19 2 91 16,10 2 13-16,4 2 14 15,3 2-8-15,0 3 4 16,-5 2-10-16,-4 1 7 16,-7 2 18-16,-5-1 22 15,-7 0-15-15,-4-3-2 16,-4 1-2-16,0-1-28 16,-14-3 44-16,-10-1-5 15,-12 1-6-15,-7-7-3 16,0-2-30-16,-7-4 0 0,2 0-25 15,1-23-112 1,11-7-96-16,14-3-847 0</inkml:trace>
  <inkml:trace contextRef="#ctx0" brushRef="#br0" timeOffset="14212.203">4796 1471 1324 0,'0'0'181'0,"0"0"-59"15,0 0-39-15,0 0-69 16,0 0-13-16,0 0 14 16,122-16-9-16,-95 32-6 15,-5 10 21-15,-6 9-20 16,-9 9 20-16,-7 5-12 16,0 8-8-16,0 3 27 15,-10-2-28-15,-3-6 0 0,6-9 0 16,5-10-2-1,2-8 1-15,2-10 1 0,18-5 0 16,10-3 0-16,3-4-31 16,0-3 18-16,-4 0 7 15,-6 0-13-15,-12 0 12 16,-5 2 7-16,-6 0 0 16,0 0 34-16,0 6-34 15,-8 1 8-15,-8 10-8 16,-2 3 1-16,2 7 3 15,8 1-4-15,5 3 0 16,3 6 3-16,4-1-1 16,15 4-2-16,0-2 0 15,0 0 6-15,-6-4 0 16,-4-2-5-16,-9-3-1 0,0-4 9 16,-16-1-8-16,-22-1 18 15,-13 1 25-15,-14-5-43 16,-8 4 5-16,-4-3-6 15,-26 0-93-15,18-3-145 16,9-8-736-16</inkml:trace>
  <inkml:trace contextRef="#ctx0" brushRef="#br0" timeOffset="17553.28">432 3675 1275 0,'0'0'219'0,"0"0"-172"16,0 0 53-16,0 0-9 15,0 0-17-15,0 0 27 16,-20 0-61-16,12 0 5 16,-3-2-15-16,-3-2-16 15,-1-3 12-15,-3 4-24 16,1-4 2-16,-2 2 1 15,4-2-4-15,-1 1-1 16,6 1 0-16,2-2 0 0,4 1 0 16,4 0 0-16,0-3-24 15,15-2-3-15,17 2-9 16,6 0 23-16,1 9 0 16,2 0-30-16,-7 6-4 15,-8 20-1-15,-6 9 32 16,-11 4 9-16,-9 7 7 15,0 3 0-15,-11 1 0 16,-18-1 0-16,-7-6 2 16,-4-2-1-16,-5-8 17 15,1-4-6-15,1-10-11 16,8-5 7-16,4-5 11 16,4-5-19-16,5-4 21 15,5 0-20-15,9 0 10 0,8-10-11 16,0-5-16-16,11 1-16 15,16-2 7-15,6 4 7 16,1 6 17-16,-1 6-7 16,-6 0 1-16,-3 14-4 15,-1 10-8-15,-8 2 19 16,1 2-1-16,-3 0 1 16,1-1-7-16,-3-5 7 15,5 0-71-15,-5-6-81 16,0-6-204-16</inkml:trace>
  <inkml:trace contextRef="#ctx0" brushRef="#br0" timeOffset="17801.328">692 3981 1570 0,'0'0'243'0,"0"0"-156"15,0 0-24-15,0 0-41 16,0 0-21-16,0 0 4 16,0 0-5-16,132-20-44 15,-64 15-94-15,-16 0-151 0,-15 4-485 0</inkml:trace>
  <inkml:trace contextRef="#ctx0" brushRef="#br0" timeOffset="18004.595">701 4259 1362 0,'0'0'216'16,"0"0"-149"-16,0 0-52 16,0 0 1-16,0 0-32 0,120-19 16 15,-53 3-152 1,-7 2-459-16</inkml:trace>
  <inkml:trace contextRef="#ctx0" brushRef="#br0" timeOffset="18829.727">2239 3157 1280 0,'0'0'158'0,"0"0"-107"16,0 0 180-16,0 0-86 15,0 0-50-15,0 0-17 16,-130-70-61-16,103 70 0 15,-2 0-17-15,1 16-10 16,4 8 1-16,1 4 9 16,7 6 0-16,7 3-7 15,9-2-7-15,0 5 0 16,7 3 8-16,15-3 0 16,5 2 6-16,-2-3 0 15,0 0 0-15,-6-3 5 16,-8-7-4-16,-6 5-1 15,-5-5 0-15,0 3 1 16,-20 1 5-16,-9-3-6 0,-5-4 1 16,-1-6 16-16,1-6-11 15,5-4-3-15,7-6-3 16,9-2 1-16,3-2 8 16,10 0-9-16,0 0-6 15,8 0-49-15,21 0-21 16,5 0 60-16,11 0 4 15,0 11-11-15,-5 12 21 16,-4 9-5-16,-9 8 7 16,-9 8-1-16,-7 6 5 15,-9 0-10-15,-2 1 6 16,0-6 0-16,0-6-4 16,0-8 5-16,0-6-1 0,2-7 5 15,13-6 1-15,10-4-12 16,10-4-25-16,33-8-121 15,-8 0-69-15,-7 0-477 16</inkml:trace>
  <inkml:trace contextRef="#ctx0" brushRef="#br0" timeOffset="20534.485">2640 3560 1277 0,'0'0'226'0,"0"0"-142"16,0 0 46-16,0 0-91 0,0 0-33 15,0 0 22-15,0 0-13 16,-37 109 7-16,37-63-11 16,12-2-2-16,11-9 4 15,0-3-12-15,5-11 6 16,-6-9 19-16,1-6-26 16,-6-6 1-16,1 0 4 15,0-14-4-15,-3-11 20 16,-3-8-20-16,-4-5 8 15,-3-2 12-15,-5 0-19 16,0 1-2-16,-6 4 0 16,-15 3-4-16,-3 6 4 0,-11 6 0 15,-3 6-15 1,-8 11-26-16,-4 3-86 0,-12 28-61 16,14 5-63-16,13-2-590 15</inkml:trace>
  <inkml:trace contextRef="#ctx0" brushRef="#br0" timeOffset="20835.416">3106 3930 1635 0,'0'0'256'16,"0"0"-143"-16,0 0-33 16,0 0-78-16,0 0 21 15,0 0-22-15,0 0 8 16,-38 99 7-16,20-64-16 15,14 10-57-15,1-8-196 16,3-8-417-16</inkml:trace>
  <inkml:trace contextRef="#ctx0" brushRef="#br0" timeOffset="21411.385">3655 3616 1362 0,'0'0'261'0,"0"0"-52"0,0 0-36 16,0 0-35-16,0 0-45 15,0 0-61-15,0 0-32 16,-7-15 0-16,7 36-18 15,0 11 10-15,7 11 16 16,4 5 0-16,-3 1-8 16,-1 3 9-16,2-7-9 15,-4-3 0-15,-1-6-1 16,0-5-22-16,1-9-87 16,8-8-77-16,1-7-114 15,1-7-418-15</inkml:trace>
  <inkml:trace contextRef="#ctx0" brushRef="#br0" timeOffset="21652.392">4075 3983 1382 0,'0'0'328'16,"0"0"-234"-16,0 0-69 16,0 0 42-16,0 0 16 0,-64 123-33 15,39-86-25-15,1 2-25 16,2 11-19-16,6-10-133 16,8-12-245-16</inkml:trace>
  <inkml:trace contextRef="#ctx0" brushRef="#br0" timeOffset="23694.585">4601 3589 895 0,'0'0'223'0,"0"0"-58"16,0 0-45-16,0 0-24 0,0 0 2 16,0 0-5-1,0 0-9-15,-8-5-38 0,8 5-5 16,0 0 0-1,0 0-28-15,0 0 7 0,0 0-14 16,-4 0 2-16,4 0-4 16,-1 0-4-16,1 0 0 15,0 0 13-15,0 0-12 16,0 0-1-16,0 0 0 16,0 0 8-16,0 0 2 15,0 0-3-15,0 0 11 16,0 0 9-16,0 0-27 15,0 0 16-15,0-3-16 16,0-4-15-16,0 0 2 16,7-2-9-16,7 1 7 0,3 1 14 15,3 0-21 1,3 3 20-16,1 4-9 0,-2 0-6 16,-1 0 3-16,-6 4-39 15,-1 10 16-15,-8 4 26 16,-4 3-2-16,-2 0 13 15,-4 5-1-15,-21 2-1 16,-6-2 2-16,-4 1 0 16,-4-5-8-16,7-5 8 15,4-5-12-15,10-5 11 16,10-5 1-16,8-2-16 16,0 0 14-16,13 0-18 15,22 0-2-15,10-2 13 16,9 0 2-16,-3 2 6 0,-8 0-11 15,-7 7 12-15,-8 10-1 16,-11 3 2-16,-3 2 0 16,-9 0 9-16,-5 1-10 15,-4-2 22-15,-19-1 20 16,-8-2-11-16,-7-4 11 16,-2-4-10-16,-3-4-17 15,3-3-15-15,9-3-13 16,4 0-72-16,11-11-141 15,10-4-621-15</inkml:trace>
  <inkml:trace contextRef="#ctx0" brushRef="#br0" timeOffset="23933.678">5095 3985 1483 0,'0'0'265'0,"0"0"-176"15,0 0-67-15,0 0 24 16,0 0 40-16,-72 112-20 16,43-78-35-16,0 1-14 15,0-3-17-15,0 2-61 16,7-7-140-16,10-13-191 0</inkml:trace>
  <inkml:trace contextRef="#ctx0" brushRef="#br0" timeOffset="24286.911">5616 3627 1530 0,'0'0'312'15,"0"0"-218"-15,0 0-64 16,0 0-29-16,0 0 11 16,0 0 25-16,-96 107-18 0,56-62 4 15,0-3-21-15,9-4-1 16,6-8 6-16,12-8-7 15,6-8-1-15,7-4 1 16,0-2-25-16,24-4 2 16,17-4 6-16,14 0-10 15,10 0 15-15,2-8-42 16,-7-4-31-16,-11 3-12 16,-4-2-53-16,-14 5-34 15,-14 0-301-15</inkml:trace>
  <inkml:trace contextRef="#ctx0" brushRef="#br0" timeOffset="24559.549">5645 3751 1249 0,'0'0'251'0,"0"0"-4"15,0 0-86-15,0 0-83 16,0 0-55-16,0 0-23 15,0 0-10-15,13 54 10 16,1-12 15-16,-1 4 15 16,1 3 4-16,-3-2-6 15,-1-2-19-15,0-6 1 16,-1-4 2-16,-1-9-12 0,-3-10 0 16,-1-6-33-1,1-8-51-15,10-2-62 0,-4-10-137 16,3-8-539-16</inkml:trace>
  <inkml:trace contextRef="#ctx0" brushRef="#br0" timeOffset="25114.543">6059 3241 1350 0,'0'0'192'0,"0"0"-42"16,0 0-54-16,0 0-32 15,126-42-18-15,-97 42-30 16,-3 4 7-16,-2 16-23 16,-1 11 8-16,-10 6 7 15,-7 12-14-15,-6 6 4 16,0 3-5-16,-1-2 1 15,-11-5-1-15,4-10 0 16,6-10 0-16,2-6 5 16,0-9-5-16,6-4 0 15,11-4-16-15,8-4-15 0,-1-3 14 16,2-1-20 0,-6 0 6-16,-9 0 31 0,-5 0-6 15,-6 0 6-15,0 0 25 16,0 0-3-16,0 0 10 15,-12 0-26-15,-1 5-5 16,3 7-2-16,1 2-13 16,5 10 0-16,4 3 0 15,0 7-3-15,8 5 17 16,7 1 0-16,2 0 1 16,-7-2 2-16,-2-2-3 15,-6-2 0-15,-2-6 0 16,-2-3 7-16,-23-3 25 15,-8-4 28-15,-15 0 2 16,-12-2-33-16,-11-4-29 16,-38-3-3-16,17-6-111 0,13-3-215 15</inkml:trace>
  <inkml:trace contextRef="#ctx0" brushRef="#br0" timeOffset="26343.566">418 5291 1245 0,'0'0'288'15,"0"0"-144"-15,0 0-13 16,0 0-67-16,0 0-63 16,0 0 14-16,0 0-15 15,91-32 0-15,-67 32-6 16,-6 0 6-16,-6 14 0 15,-3 8 0-15,-9 9 1 0,0 2 2 16,-27 9-3-16,-9 0 1 16,-9 3-1-16,3-8-6 15,4-8-7-15,12-7 12 16,10-13-16-16,13-4 15 16,3-5-15-16,5 0-44 15,26 0 37-15,12 0 10 16,8 0 14-16,3 0 0 15,1 4-1-15,-11 11 1 16,-7 7 8-16,-16 1 14 16,-11 1 18-16,-10 2-31 15,-3 3 8-15,-25-3 11 0,-15-1 11 16,-10-4 48-16,-1-4-61 16,1-5 8-16,1-8 4 15,10-4-38-15,9 0 20 16,10-8-20-16,15-12-8 15,8-6-37-15,34-20-134 16,15 6-87-16,5 4-321 0</inkml:trace>
  <inkml:trace contextRef="#ctx0" brushRef="#br0" timeOffset="26609.193">1193 5605 1597 0,'0'0'220'15,"0"0"-148"-15,0 0-24 16,0 0-24-16,0 0-1 15,0 0-17-15,0 0-6 16,118-8-4-16,-63 8-127 16,-10 0-130-16,-13 0-314 0</inkml:trace>
  <inkml:trace contextRef="#ctx0" brushRef="#br0" timeOffset="26801.345">1189 5825 108 0,'0'0'1433'15,"0"0"-1262"-15,0 0-148 16,0 0-20-16,0 0 3 16,0 0-6-16,0 0 0 15,197-15-3-15,-120 1-195 0,-10 0-414 16</inkml:trace>
  <inkml:trace contextRef="#ctx0" brushRef="#br0" timeOffset="27401.516">2302 4997 1392 0,'0'0'328'0,"0"0"-228"16,0 0-1-16,0 0-9 15,0 0-33-15,-137-65-51 16,106 69-5-16,-2 18-1 15,6 6-7-15,9 2 5 16,11 0-20-16,7 2 15 16,0-2 1-16,25 0-7 15,6 0 13-15,6 3 0 16,0-1-2-16,-4 0 1 16,-11 3 1-16,-10-4 0 15,-12 3 4-15,-6 2-3 16,-24-2-1-16,-15 0 16 15,-3-6-15-15,-2-3-1 16,5-8 7-16,11-6-5 16,13-7 12-16,9-3-14 0,10-1 0 15,2 0-1-15,0 0-59 16,25 0 12-16,10 4 21 16,5 6 27-16,8 11-7 15,-7 9 5-15,-3 8 2 16,-6 8 7-16,-10 6-7 15,-10 2 17-15,-6 4-15 16,-4-1 11-16,-2-6 5 16,0-4-18-16,0-9 0 15,9-12-1-15,8-10-31 0,15-11-16 16,53-8-65 0,-9-19-117-16,2-4-699 0</inkml:trace>
  <inkml:trace contextRef="#ctx0" brushRef="#br0" timeOffset="28694.09">2879 5256 1152 0,'0'0'239'15,"0"0"-143"-15,0 0 90 16,0 0-28-16,0 0-38 15,0 0-34-15,-47-49-45 16,40 49-36-16,1 18-5 16,-6 13 0-16,1 10-6 15,2 7 5-15,7-2-1 16,2-4 2-16,5-4 0 16,14-8 2-16,8-6-1 15,2-10-2-15,2-7-11 0,0-7-19 16,0 0 20-1,-2-10 5-15,-4-13 6 0,-4-1 2 16,-11-3-2 0,-5-5 0-16,-5-3 15 0,-5-1-15 15,-17 0 5-15,-7 1-5 16,-5 6-8-16,-2 4 7 16,-1 10-21-16,2 6-38 15,1 9-25-15,8 0-108 16,5 27 1-16,10 4-131 15,9 1-785-15</inkml:trace>
  <inkml:trace contextRef="#ctx0" brushRef="#br0" timeOffset="28943.54">3153 5622 1326 0,'0'0'191'0,"0"0"-145"16,0 0-4-16,0 0 68 16,-4 106 4-16,-6-68-41 15,-1 1-50-15,3 5-18 16,-2 7-5-16,6-10-173 15,4-12-336-15</inkml:trace>
  <inkml:trace contextRef="#ctx0" brushRef="#br0" timeOffset="29767.308">3824 5126 887 0,'0'0'486'16,"0"0"-358"-16,0 0 57 15,0 0 5-15,0 0-54 16,0 0-48-16,0 0-11 16,-8-25-46-16,8 25-14 15,0 0-17-15,0 17-14 16,0 13 13-16,0 11 1 15,6 3 0-15,2 6 5 0,1-2-4 16,1-4-1 0,-6-3 9-16,-1-6-9 0,0-5-1 15,-3-6-50-15,3-2-91 16,-1-6-93-16,0-8-141 0</inkml:trace>
  <inkml:trace contextRef="#ctx0" brushRef="#br0" timeOffset="30016.354">4318 5523 1371 0,'0'0'300'15,"0"0"-205"-15,0 0-40 16,0 0 17-16,0 0-16 16,0 0-18-16,-64 122-31 15,51-92-7-15,8 1-35 16,5-7-212-16,0-10-438 0</inkml:trace>
  <inkml:trace contextRef="#ctx0" brushRef="#br0" timeOffset="31044.148">4775 5154 656 0,'0'0'411'0,"0"0"-218"16,0 0-37-16,0 0 16 0,0 0-64 15,0 0-19-15,0 0-15 16,-29-21-25-16,27 21 2 16,2 0-26-16,0 0-18 15,0 0 1-15,0 0-7 16,0 0-1-16,0-3 7 16,0 3-7-16,0-3 20 15,0 1-20-15,11-5 0 16,7 2 0-16,5-2-2 15,1 2-1-15,0 2 3 16,-3 3-12-16,-6 0 11 16,-1 10-10-16,-4 9 4 0,0 13 1 15,-8 3 4 1,-2 5 2-16,0 5 0 0,-12-1 1 16,-12-2 4-16,-10-3-4 15,1-8 8-15,-1-7 7 16,6-6-15-16,7-7 16 15,10-6-5-15,9-3-10 16,2-2 11-16,0 0-13 16,29 0-6-16,19-4-4 15,16-8-3-15,8 0 12 16,3 2-45-16,-12 3-36 16,-15 0-20-16,-5 7-104 15,-16 0-118-15,-14 0-886 0</inkml:trace>
  <inkml:trace contextRef="#ctx0" brushRef="#br0" timeOffset="31299.617">5422 5590 1228 0,'0'0'167'16,"0"0"-39"-16,0 0 44 15,0 0-45-15,0 0-31 16,-55 126-38-16,41-98-32 0,3 0-20 16,-5 5-6-16,-4 8-53 15,4-7-193-15,3-7-319 0</inkml:trace>
  <inkml:trace contextRef="#ctx0" brushRef="#br0" timeOffset="31990.383">6329 5259 416 0,'0'0'927'16,"0"0"-783"-16,0 0-55 16,0 0 20-16,0 0-11 15,-131 84-3-15,95-48-23 16,1 3-22-16,1-2-20 15,2 1-4-15,6-6-2 16,4-2-17-16,3-7 1 16,9-7-8-16,3-5 1 0,5-7-1 15,2-1 1-15,0-1-1 16,7 0-25-16,19-1 3 16,16 2 22-16,12-3-1 15,6 0 1-15,1 0-2 16,-8 0-4-16,-6-3-22 15,-12 0-26-15,-6 1-24 16,-6-1-5-16,-7 2-76 16,-5-6-3-16,-7 1-3 15,-2 1-324-15</inkml:trace>
  <inkml:trace contextRef="#ctx0" brushRef="#br0" timeOffset="32267.821">6283 5391 1098 0,'0'0'243'16,"0"0"-33"-16,0 0 34 15,0 0-95-15,0 0-64 16,0 0-54-16,0 0-31 16,0 10 0-16,6 24 0 15,10 10 47-15,-1 6-13 16,-2 4-1-16,0 1-11 15,-1-5-16-15,-2-2 3 0,-4-8-8 16,1-8 14 0,-3-10-15-16,0-10-8 0,-2-5-43 15,0-7-27-15,8 0-50 16,1-9-84-16,0-9-105 0</inkml:trace>
  <inkml:trace contextRef="#ctx0" brushRef="#br0" timeOffset="32823.888">6613 4934 1264 0,'0'0'200'0,"0"0"-110"16,0 0 51-16,0 0-71 16,0 0-33-16,0 0-7 15,124-36-24-15,-95 51 9 16,-4 14 2-16,-3 6 5 16,-7 10 9-16,-6 1-30 15,-4 2 5-15,-5-2-6 16,0-3 0-16,0-7 0 15,0-9 0-15,5-4 0 16,8-7 0-16,4-9-49 16,6-2-8-16,4-3 13 15,-3-2-2-15,-4 0 25 0,-8 0 11 16,-8 0 10-16,-4 0 57 16,0 0-10-16,-9 0-30 15,-13 0-16-15,-1 0-1 16,-3 10 0-16,7 4-1 15,6 6-7-15,7 6 8 16,6 4-9-16,0 4 8 16,18 4-1-16,2 3 2 15,1 1 3-15,-2 2-2 16,-8-1 0-16,-9 0 7 16,-2-5-7-16,-13-3-1 15,-20-4 2-15,-12-4-2 16,-9-6-2-16,-34-3-65 0,16-6-151 15,4-7-641-15</inkml:trace>
  <inkml:trace contextRef="#ctx0" brushRef="#br0" timeOffset="33717.632">821 6933 1382 0,'0'0'232'16,"0"0"-134"-16,0 0 24 15,0 0-69-15,0 0-15 16,0 0-19-16,0 0-18 16,-87 68 18-16,47-19 0 15,-7 6 9-15,3 3 0 16,3-1-27-16,6-9 14 15,8-6-15-15,5-8 6 0,8-12-3 16,10-10-3-16,4-6-1 16,0-2-16-16,12-4-25 15,20 2 41-15,13-2-9 16,11 0 10-16,6 0-1 16,-5 0-13-16,-3 0-27 15,-11 0-18-15,-12 0-55 16,-8 0-39-16,-10 0-4 15,-9-2-21-15,-4-6 17 16,-4 4-85-16,-11-6-282 0</inkml:trace>
  <inkml:trace contextRef="#ctx0" brushRef="#br0" timeOffset="33957.636">709 7300 312 0,'0'0'608'0,"0"0"-415"15,0 0 18-15,0 0-64 0,0 0 4 16,0 0-52-16,0 0-35 15,-31-84 22-15,31 80-21 16,0 2-15-16,0 2-21 16,0 0-29-16,0 10-11 15,7 15 11-15,9 14 7 16,1 9 23-16,-1 8-17 16,0 4 4-16,-5-2-9 15,-5-3 0-15,1-3-16 16,-3-11 8-16,-1-15-23 0,12-7-60 15,-4-11-131 1,5-8-153-16</inkml:trace>
  <inkml:trace contextRef="#ctx0" brushRef="#br0" timeOffset="34236.313">1209 7330 1662 0,'0'0'282'0,"0"0"-172"0,0 0-13 15,0 0-47-15,0 0-10 16,0 0-7-16,0 0-33 15,77-42-18-15,-25 24-25 16,4 4-72-16,7 3-43 16,-15 6-137-16,-14 3-331 0</inkml:trace>
  <inkml:trace contextRef="#ctx0" brushRef="#br0" timeOffset="34421.544">1305 7515 390 0,'0'0'1204'15,"0"0"-1047"-15,0 0-117 0,0 0-21 16,0 0-5-16,0 0-7 16,0 0-7-16,187-31 0 15,-116 21-144-15,-3-6-151 0</inkml:trace>
  <inkml:trace contextRef="#ctx0" brushRef="#br0" timeOffset="35024.869">2506 6703 1534 0,'0'0'201'0,"0"0"-152"15,0 0-20-15,0 0 5 16,-126-23 0-16,102 26 7 15,5 10-27-15,2 6-14 0,11 4-1 16,6 4 1 0,0 3 5-16,13 1-4 0,10 1 0 15,4 5-1-15,-2-2 6 16,-3 4-8-16,-7 0 2 16,-6-1 0-16,-6-3 9 15,-3 0-8-15,-3-3-1 16,-15-5 12-16,-6-4-2 15,-2-8 11-15,2-2-12 16,1-9 4-16,4-1 18 16,4-3-30-16,4 0 4 15,3 0-5-15,7 0-8 16,1 0 7-16,0 0-34 16,0 0-18-16,13 7 21 15,14 9 1-15,10 2 29 0,11 12 1 16,3 6-7-1,-2 4 6-15,-4 6 2 0,-10 2 0 16,-6-2 1-16,-4 1-1 16,-8-6 0-16,-1 0-1 15,-3-13-17-15,3-6-16 16,18-9-85-16,-3-13-75 16,2 0-153-16</inkml:trace>
  <inkml:trace contextRef="#ctx0" brushRef="#br0" timeOffset="35436.21">3214 6911 1618 0,'0'0'227'16,"0"0"-166"-16,0 0-37 15,0 0 25-15,0 0-18 16,0 0-8-16,0 0-18 16,8-27-4-16,14 34-2 0,0 11 0 15,-4 10-18 1,-5 6 18-16,-13 8-4 0,0 4 5 15,-15 3 5-15,-16-3-4 16,-6-2-2-16,3-12 1 16,3-6-1-16,5-10 0 15,13-6 1-15,4-6 0 16,9-4 1-16,0 0-1 16,17 0-17-16,22-4-23 15,18-14-20-15,53-8-40 16,-14-2-168-16,-12 4-423 0</inkml:trace>
  <inkml:trace contextRef="#ctx0" brushRef="#br0" timeOffset="35671.251">3856 7268 1347 0,'0'0'349'15,"0"0"-241"-15,0 0-25 16,0 0-18-16,0 0-17 16,0 0 24-16,-86 134-27 15,71-90-18-15,1-2-3 16,6 3-23-16,1-5-2 16,7-5-60-16,0 0-120 15,0-7-170-15,11-10-1075 0</inkml:trace>
  <inkml:trace contextRef="#ctx0" brushRef="#br0" timeOffset="36247.562">4437 6784 1612 0,'0'0'210'0,"0"0"-148"16,0 0 4-16,0 0-37 15,0 0-13-15,0 0-16 16,0 0 3-16,127-78-1 16,-109 102-2-16,-3 7 13 15,-9 8-12-15,-2 2-1 16,-4 2 0-16,-9 0 0 16,-10-3 14-16,-1-6-14 15,-1-12-22-15,9-4 6 16,3-12-12-16,7-2 3 15,2-4-23-15,0 0-2 0,22 0 5 16,11 0 33-16,12 0 12 16,1 3 12-16,2 6-11 15,-6 6-1-15,-7 2 7 16,-6 5 12-16,-8 2 3 16,-7 3-4-16,-12-1-2 15,-2 0 3-15,-6-4 4 16,-20 2 24-16,-10-4-6 15,-6-4-12-15,-7-6-5 16,-5-8-17-16,-1-2-7 16,-3 0-18-16,-7-35-100 15,16-4-126-15,20-2-153 0</inkml:trace>
  <inkml:trace contextRef="#ctx0" brushRef="#br0" timeOffset="36817.652">5068 6504 1551 0,'0'0'206'16,"0"0"-149"-16,0 0-19 0,0 0-38 16,0 0 9-16,142-56-3 15,-106 62-5-15,-2 23 6 16,-10 6-6-16,-4 11 4 16,-9 3 2-16,-11 4 0 15,0 1-1-15,0 1-6 16,-5-5 0-16,1-6 13 15,4-6-12-15,0-8-1 16,5-8 0-16,19-6-19 16,5-3-3-16,4-8-10 15,-2-1 16-15,-4 0 15 16,-6-2 0-16,-8 0 0 16,-10 1-7-16,1 0 0 0,-4 1 7 15,0 1 1-15,0 7 0 16,0 2 18-16,0 6-3 15,0 1-6-15,0 8-9 16,11 3 2-16,6 6-2 16,1 6 0-16,1 5 0 15,-11-6-2-15,-8 3-8 16,0 2 4-16,-11-8 5 16,-23 1 1-16,-12-4 0 15,-12 2 0-15,-11-11 0 16,-43-4 0-16,16-8-142 15,9-8-356-15</inkml:trace>
  <inkml:trace contextRef="#ctx0" brushRef="#br0">5512 4394 136 0,'0'0'68'0,"0"0"-37"0,0 0-5 16,0 0-14-1,0 0 1-15,-56 0-13 0,48 0 1 16,4 0 30-16,0 0-29 16,-1 0-2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6T11:09:12.4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18 3580 1360 0,'0'0'164'15,"0"0"-116"-15,0 0 57 16,0 0-13-16,0 0-30 16,-126-117-34-16,111 93-9 15,5-5-10-15,4 1-9 0,3-2-7 16,3-1-15-16,0-2-15 16,7-1-8-16,11 0 19 15,5-1 26-15,1 2-1 16,0 3-3-16,1 4 4 15,-2 6 6-15,-8 6 4 16,-4 7 4-16,-6 4-3 16,-3 3-4-16,-2 0-7 15,0 0-23-15,0 17 2 16,0 10 20-16,-4 7 0 16,-4 7 1-16,3 5-1 15,1 1 0-15,4-1 0 16,0-1 1-16,0-5-1 0,3 0 1 15,8-4 0-15,-4-2 1 16,-1-5-1-16,-4 3 0 16,-2-9 1-16,0 1-1 15,-2-2 2-15,-16-2 8 16,-6 1 7-16,-9-4 5 16,-6-1-4-16,-5-1-3 15,-1-9-5-15,3-5-4 16,4-1-6-16,5 0-30 15,11-15-25-15,8-5-81 16,12-3-109-16</inkml:trace>
  <inkml:trace contextRef="#ctx0" brushRef="#br0" timeOffset="347.182">2277 3212 1302 0,'0'0'261'0,"0"0"-29"16,0 0-24-16,0 0-94 16,0 0-72-16,0 0-42 15,0 0-23-15,3 0-10 0,10 40 33 16,3 13 8-1,-1 9 1-15,1 6 5 0,-3-3-12 16,0-5 16-16,-3-5-5 16,-2-11 5-16,1-5-8 15,-5-12-9-15,4-5 7 16,-6-5-8-16,1-10 0 16,0-3-15-16,-3-4-40 15,0 0-59-15,0 0-84 16,-3 0-150-16</inkml:trace>
  <inkml:trace contextRef="#ctx0" brushRef="#br0" timeOffset="556.876">2241 3495 1508 0,'0'0'299'0,"0"0"-177"15,0 0 39-15,0 0-51 16,0 0-71-16,0 0-39 16,0 0-7-16,34-50-76 15,0 35-49-15,31 2-28 16,-7 1-79-16,-8 3-99 0</inkml:trace>
  <inkml:trace contextRef="#ctx0" brushRef="#br0" timeOffset="1246.927">2706 3625 660 0,'0'0'236'0,"0"0"-121"16,0 0 89-16,0 0-82 16,0 0-12-16,0 0 23 15,0 0-7-15,4 2-23 16,3-2-23-16,3-14 2 15,6-10-77-15,2-6-5 16,0-4-33-16,-2-3 11 16,-10 2 21-16,-6 0-1 15,0 6 1-15,-4 0 0 0,-16 7 1 16,-1 5 0 0,2 6 0-16,-1 11 0 0,1 0 0 15,4 13-12-15,1 16-6 16,8 11 6-16,6 3-1 15,0 1 6-15,6-2 6 16,15-3-6-16,6-4 6 16,-1-6 1-16,1-10 0 15,0-5 0-15,-3-5-38 16,-2-9-38-16,1 0 12 16,-6-3 39-16,-1-12 24 15,-4-6 1-15,-1-2 0 16,-5-1 0-16,-2-1 10 15,-1-1 12-15,-1 4-1 16,0 3 2-16,0 6 22 0,0 6 1 16,4 4-20-16,0 3-26 15,5 0-16-15,7 10 6 16,7 10 10-16,-2 5 0 16,4 4 10-16,-4 3-9 15,-3 0 0-15,-4-2 0 16,-5-2-1-16,-2-8 1 15,-5-5 0-15,-2-8 0 16,-2-3 12-16,0-4 12 16,0 0 44-16,0-5 39 15,0-18-52-15,-4-9-36 16,-3-8-20-16,3-6-7 16,4 0-18-16,0 0-41 0,0 4 0 15,18 8-3-15,6 5-35 16,7 11-37-16,17 18-16 15,-8 0-74-15,-5 3-367 0</inkml:trace>
  <inkml:trace contextRef="#ctx0" brushRef="#br0" timeOffset="3026.211">3678 3517 1126 0,'0'0'191'16,"0"0"-97"-16,0 0 86 16,0 0-66-16,0 0-19 15,0 0-10-15,0 0-33 16,-25-107-9-16,13 100-9 16,1 0-14-16,-4 7-4 15,-3 0-16-15,-7 4 0 16,-4 17-1-16,0 9-6 15,2 4-5-15,10 2 10 16,5 0-13-16,8-1-13 16,4-3-4-16,0-6-2 15,7-6-9-15,9-9-1 16,4-3-14-16,2-8 4 16,0 0 12-16,1-4 36 15,-3-15 6-15,-3-6 8 0,-3-3 26 16,-5-2 2-16,0-4-4 15,-5 2-4-15,0 3-12 16,0 4 18-16,0 7-12 16,-2 5 14-16,0 11 10 15,-2 2-46-15,4 0 0 16,1 0-63-16,5 21 22 16,3 4 34-16,5 8 7 15,1 1 0-15,1 3 1 16,-3-4 0-16,4-3 0 15,-3-6-1-15,-1-6 0 16,-1-7-20-16,-3-8-27 16,-2-3-19-16,3 0 63 0,-3-19 3 15,3-11 15-15,-6-5-3 16,-3-7 4-16,-5-4 12 16,0-5-2-16,0-2 2 15,0-6-14-15,-9 0 4 16,-4-2-8-16,1-1 0 15,2 5-8-15,-2 10-1 16,3 8-1-16,2 12 13 16,1 12 23-16,2 10-16 15,3 5-20-15,1 2-3 16,0 25-32-16,0 16 23 16,0 11 11-16,7 8-14 0,7 4 15 15,6-2 0 1,0-2 0-16,6-4 0 0,-1-7 0 15,-3-7 2-15,-1-6-1 16,0-6 1-16,-3-9 8 16,0-3-10-16,0-10-1 15,0-8-32-15,2-2-39 16,2 0 30-16,5-15 27 16,-1-8-16-16,0-9-26 15,-9-2 20-15,-9-3 25 16,-2-1 11-16,-6 2 1 15,0 4 19-15,0 3 30 16,0 11 0-16,-8 4-10 16,4 9 34-16,2 1-11 15,2 4-62-15,0 0-8 0,0 16-37 16,0 12 27-16,0 8 17 16,0 6 1-16,6 2-1 15,4 0 1-15,1 0 1 16,5-2-1-16,-2-8 0 15,5-8-11-15,1-7-8 16,1-14-44-16,3-5-42 16,3-4 57-16,-4-20 29 15,0-6 19-15,-5-4 0 16,-5 0 9-16,-3-2 31 16,-7 5 7-16,0 2 0 15,-3 9 30-15,0 5 2 16,0 6-15-16,0 4-9 0,0 4-29 15,0 1-26-15,0 0 0 16,0 0-19-16,0 8-2 16,0 11 15-16,0 8 5 15,0 1-5-15,0 0-3 16,9 1 9-16,1-5-1 16,4-4 1-16,0-3 0 15,4-5-6-15,-3-2-29 16,2-6-34-16,-1-4-20 15,2 0 23-15,-2-5 5 16,-3-14 9-16,-6-3 18 16,-7-7 20-16,0-3 4 0,-7 1 9 15,-16-3 1-15,-1 2 0 16,-7 4 13-16,0 3-13 16,-1 10 1-16,1 7-1 15,2 3 0-15,6 5 0 16,0 0-1-16,6 9 0 15,7 3-5-15,10-1-1 16,0-2-7-16,10-7-2 16,24-2 16-16,7 0 16 15,3-11 1-15,3-3-2 16,-7 1 22-16,-6 3 22 16,-8 5 9-16,-5 5-45 15,-4 0-21-15,1 12 20 0,1 14 8 16,-2 9-19-1,1 5 0-15,-5 4-9 0,-1 0 4 16,-4 1-5-16,1-4 9 16,-3-7-4-16,-1-6-6 15,0-7 1-15,-1-11 0 16,-1-8 15-16,-3-2 59 16,4-7 43-16,0-19-29 15,1-11-89-15,4-9-5 16,-5-9-17-16,1-1-4 15,-3 4-44-15,-2 7 18 16,0 6 1-16,0 8 32 16,0 12 17-16,2 9-8 15,4 10 0-15,8 0-25 16,6 10 19-16,5 16 16 0,-1 10 1 16,3 3 12-16,-6 7-5 15,-6 3-8-15,-2-1 12 16,-4-6-6-16,-4-7-6 15,-1-12 11-15,-2-9-11 16,-2-10-38-16,0-8-51 16,-4-18-23-16,-12-5-717 0</inkml:trace>
  <inkml:trace contextRef="#ctx0" brushRef="#br0" timeOffset="3223.001">4673 3039 1674 0,'0'0'317'16,"0"0"-167"-16,0 0-31 16,0 0-79-16,0 0-40 15,0 0-50-15,0 0-151 16,0 0-357-16</inkml:trace>
  <inkml:trace contextRef="#ctx0" brushRef="#br0" timeOffset="3440.741">3749 3379 734 0,'0'0'855'16,"0"0"-676"-16,0 0-106 16,0 0-4-16,0 0-35 15,0 0-9-15,114-20-25 16,9-5-37-16,-11 5-118 16,-3 0-144-16</inkml:trace>
  <inkml:trace contextRef="#ctx0" brushRef="#br0" timeOffset="4032.573">5601 3313 1159 0,'0'0'543'15,"0"0"-448"-15,0 0-45 16,0 0-2-16,0 0 10 16,0 0 12-16,0 0-34 15,1 1 0-15,-1-1-1 16,-7 0 2-16,-10 0-18 16,0-12-19-16,-2-3-19 0,2-4-6 15,4 1 4 1,3 0-10-16,7 6 19 0,3 0 2 15,0 4-2-15,3 0-17 16,23 0 25-16,8 4 4 16,6 4 9-16,6 0-9 15,-8 2-17-15,-5 16-5 16,-9 11 10-16,-8 5 11 16,-9 5 0-16,-7 6 1 15,0 3 6-15,-16-2-6 16,-11-4 1-16,-1-8 1 15,-5-5-2-15,5-12 0 0,4-7-12 16,-1-6 3 0,6-4 7-16,0 0-14 0,4-14-10 15,3-6-8-15,10-3 15 16,2-2 16-16,0 3-7 16,19 4-3-16,5 4 2 15,3 5 10-15,1 7-6 16,1 2-18-16,0 0 11 15,-2 15 12-15,0 5 2 16,-5 3-9-16,1 3 2 16,13 6-59-16,-7-9-125 15,-5-7-294-15</inkml:trace>
  <inkml:trace contextRef="#ctx0" brushRef="#br0" timeOffset="4200.372">6178 3465 1487 0,'0'0'351'0,"0"0"-151"16,0 0-44-16,0 0-89 15,0 0-41-15,0 0-26 16,0 0 0-16,0-2-150 16,0 10-164-16,-2-3-216 0</inkml:trace>
  <inkml:trace contextRef="#ctx0" brushRef="#br0" timeOffset="4897.945">2333 4215 876 0,'0'0'121'15,"0"0"-114"-15,0 0 89 16,0 0 47-16,-121-38-27 15,108 29 1-15,5 5 58 16,2 0-29-16,6 3-50 16,0 1-37-16,0 0-16 15,0 0-23-15,10-2-20 0,26-2-5 16,39-3 5-16,53-5 6 16,65-4 6-16,42-2-11 15,18 1 1-15,11-2 7 16,-6 3-9-16,7 2 1 15,3 3 1-15,-2-4-2 16,-6 3 4-16,-3-4-4 16,-14-4 7-16,-16 1-1 15,-26-1-4-15,-30-1-1 16,-42 5 15-16,-37 4 0 16,-32 3-3-16,-16 0 4 15,-4 3-3-15,-9-2-6 16,-4 2-7-16,-13 3 0 0,-12 2 15 15,-2-1-5-15,0 2-11 16,-27 0-21-16,-10 0-119 16,-9 0-447-16</inkml:trace>
  <inkml:trace contextRef="#ctx0" brushRef="#br0" timeOffset="6074.735">4408 5992 1014 0,'0'0'253'0,"0"0"-64"15,0 0-6-15,0 0-61 16,0 0-5-16,0 0-21 15,0-39-32-15,0 39-29 16,0 0-20-16,0 0-15 16,0 0-10-16,0 14-18 15,3 18-1-15,1 17 23 16,0 13 6-16,-1 8 0 16,1 2 1-16,0-2 0 15,2-3 5-15,-2-9-4 16,2-12 5-16,1-8-6 15,-3-10-1-15,0-9 1 16,2-5 0-16,-2-5 5 0,-4-6-6 16,2 0 1-16,-2-3 9 15,0 0 2-15,0 0-6 16,2 0-6-16,-2 0-28 16,0 0-131-16,0-6-439 0</inkml:trace>
  <inkml:trace contextRef="#ctx0" brushRef="#br0" timeOffset="7072.446">4424 7432 215 0,'0'0'540'15,"0"0"-463"-15,0 0 93 0,0 0-50 16,0 0-50-16,0 0-17 15,0 0-14-15,-23 26-10 16,23-23 2-16,0 0 7 16,-2-2 4-16,0 1 1 15,2-2 18-15,-2 0 32 16,2 0 30-16,-2 0-9 16,-1-2-41-16,0-10-47 15,3-2-26-15,0-4-1 16,0 0-18-16,17 1 3 15,5 2 14-15,5 4-7 16,2 4 8-16,2 5 1 16,0 2-9-16,0 0-16 0,-2 18 17 15,-5 8 7 1,-5 11 0-16,-10 6 0 0,-9 10 1 16,0 6 0-16,-23 2 0 15,-14 1 0-15,-13-2-1 16,-3-6 1-16,0-8 0 15,3-5 0-15,11-12 8 16,10-7-8-16,10-7-6 16,11-7 5-16,8-4-10 15,0-4-9-15,24 0-9 16,23 0 29-16,17 0 58 16,19-8-17-16,8-1-29 15,-1-1-12-15,-3 5 6 0,-14 2-6 16,-11 2-6-1,-12 1-2-15,-17 0-17 0,-13 0-2 16,-9 0 5-16,-7 0 12 16,-4 0 10-16,0 0 0 15,0 0 1-15,0 0-1 16,0 0-36-16,3 0-170 16,2 0-45-16,1 0-501 0</inkml:trace>
  <inkml:trace contextRef="#ctx0" brushRef="#br0" timeOffset="8236.723">4367 9145 108 0,'0'0'1117'0,"0"0"-931"15,0 0-3-15,0 0-16 16,0 0-53-16,0 0-32 16,0 0-43-16,-1-41-39 15,1 41-5-15,0 11-39 16,0 18 15-16,4 9 26 0,8 6 3 16,-4 4 1-16,1-3 1 15,-1-4-1-15,-2-7 5 16,0-5-6-16,-1-9 1 15,-2-5-1-15,2-6 1 16,-5-5-1-16,4-3 1 16,-4-1-1-16,0 0 21 15,0 0-1-15,4-1-2 16,0-12-18-16,5-5-23 16,9-1-2-16,7-2 2 15,6 2 2-15,10 5 1 16,4 3 20-16,2 9-2 15,1 2-15-15,-7 4-4 0,-5 16 11 16,-7 11 0 0,-11 3 1-16,-13 6 8 0,-5 4 1 15,-10-2 1-15,-18-1 6 16,-9-8-1-16,-2-5 7 16,3-8-4-16,1-8 2 15,1-6-11-15,0-6-16 16,-10 0-44-16,8-2-154 15,5-8-430-15</inkml:trace>
  <inkml:trace contextRef="#ctx0" brushRef="#br0" timeOffset="8560.974">4390 9122 149 0,'0'0'1106'15,"0"0"-971"-15,0 0-110 16,0 0-24-16,0 0-1 16,0 0 50-16,158-3 5 15,-83-1-23-15,0-1-9 16,-4-1-17-16,-10-2 7 0,-15 2-4 15,-17 1-9 1,-12 3 0-16,-11 1 1 0,-6 1 0 16,0 0 48-16,0 0-31 15,-2 0-18-15,-19 0-117 16,3 5-47-16,3 2-440 0</inkml:trace>
  <inkml:trace contextRef="#ctx0" brushRef="#br0" timeOffset="9203.984">4789 10395 1151 0,'0'0'168'16,"0"0"-80"-16,0 0 73 16,0 0-9-16,0 0-53 15,0 0-84-15,0 0-15 16,-2-12-22-16,-9 50 19 15,-3 10 3-15,1 12 1 16,3 8 12-16,2 3 3 16,8-1-9-16,0-3 0 15,2-8-1-15,21-11-5 16,8-10 5-16,5-12 9 16,7-9-8-16,5-13-6 15,1-4 6-15,1-3-7 0,-8-16-20 16,-9-6-8-16,-11-3 8 15,-13 3 20-15,-9-4 1 16,0 3 37-16,-19 2-9 16,-6 6-14-16,-4 6-4 15,-2 6-9-15,-2 6-2 16,-6 0-6-16,-1 18-37 16,-16 28-44-16,10-4-142 15,10-4-431-15</inkml:trace>
  <inkml:trace contextRef="#ctx0" brushRef="#br0" timeOffset="10220.747">4843 12051 1307 0,'0'0'216'0,"0"0"-75"0,0 0-30 15,0 0-57-15,0 0-22 16,0 0-29-16,0 0-3 16,16-8-25-16,15 4 25 15,11-4 16-15,8 0-8 16,0-2-7-16,-2-2-1 16,-9 4-18-16,-10 0-11 15,-8 2 17-15,-10 3 12 16,-7 3-9-16,-4 0-1 15,0 0 10-15,0 0 16 16,0 0 0-16,0 0-3 16,0 0-8-16,0 0-5 15,0 12-10-15,0 8 4 0,0 9 6 16,0 14 0-16,0 8 15 16,6 12 10-16,2 9 0 15,-2 8 10-15,-1 4-3 16,-1 1-8-16,-4-9-7 15,2-12-16-15,-2-16 13 16,0-13-14-16,0-14 15 16,0-8 4-16,0-10-11 15,0-3 56-15,0 0 8 16,0 0-22-16,0 0-22 16,0 0-28-16,0 0-25 15,8-5-127-15,2-6-170 16,1-5-1122-16</inkml:trace>
  <inkml:trace contextRef="#ctx0" brushRef="#br0" timeOffset="19730.563">8971 4013 905 0,'0'0'301'0,"0"0"-204"15,0 0-1-15,0 0-34 0,0 0-17 16,0 0 2-16,-26-3 10 16,26 3-17-16,-3-2-5 15,3 0-5-15,-2 0-6 16,0-2-5-16,-1-3-10 15,2 1 3-15,-1-1-3 16,0-1 1-16,-4 0-3 16,4 2 3-16,0 3-1 15,2 1 3-15,-2-1-11 16,2 3 1-16,0 0-1 16,0 0 0-16,0 0 0 15,0 0 1-15,0 0-1 16,0 0 0-16,0 0-1 15,0 0 0-15,0 0 0 16,0 0-2-16,0 0-8 0,0 0 0 16,0 0 4-16,0 0 6 15,0 0 0-15,0 0 1 16,0 0-1-16,0 0 0 16,0 0 0-16,0 0 1 15,0 0-1-15,0 0 1 16,0 0 0-16,0 0-1 15,0 0 0-15,0 0 0 16,0 0 0-16,0 0 0 16,0 0 0-16,0 0-1 15,0 0 0-15,0 0-7 16,0 0 8-16,0 0 0 16,0 0 0-16,0 0 1 0,0 0 0 15,0 0 17 1,0 0 2-16,0 0 11 0,0 0 9 15,-3-4-2-15,-1 0-18 16,-4-3-18-16,-4 2-2 16,-1 3-7-16,-3 2-5 15,-4 0-27-15,-7 0 2 16,1 14 5-16,-3 8 8 16,3 6 10-16,7 5 2 15,6 1-8-15,4-1-4 16,7 2 4-16,2-3 4 15,0-4 10-15,8-4 3 16,11-2 2-16,0-6-7 16,6-4 8-16,2-3-1 15,6-8 1-15,3-1 16 0,4 0 6 16,-3-7-7-16,-3-4-8 16,-7-1-6-16,-12 2-1 15,-7 4-16-15,-8 2-16 16,-16 4-170-16,-12 0-962 0</inkml:trace>
  <inkml:trace contextRef="#ctx0" brushRef="#br0" timeOffset="20196.909">9179 4145 967 0,'0'0'293'0,"0"0"-142"16,0 0 39-16,0 0-35 15,0 0-31-15,0 0-30 16,0 0-36-16,0-42-34 16,0 42-24-16,0 0-16 0,4 14-20 15,5 11 18-15,1 10 18 16,0 6 1-16,-1 4-1 16,1-3 2-16,-4-2 5 15,0-6 3-15,3-6 2 16,-1-5-5-16,-4-7 2 15,-1-4-3-15,0-7-6 16,-1-1 1-16,-2-4 7 16,0 0 1-16,0 0 3 15,0 0 3-15,0 0-14 16,0 0-1-16,11 0-31 16,1-11-99-16,0-4-253 0</inkml:trace>
  <inkml:trace contextRef="#ctx0" brushRef="#br0" timeOffset="20489.25">9692 4127 1397 0,'0'0'274'0,"0"0"-163"16,0 0-29-16,0 0-22 15,0 0-25-15,0 0-35 0,0 0 1 16,44-6 6-16,-3-5 12 16,1 1-1-16,2 1-18 15,-3 1-24-15,-8 3-59 16,-11 5-90-16,-9 0-77 15,-13 6-771-15</inkml:trace>
  <inkml:trace contextRef="#ctx0" brushRef="#br0" timeOffset="20685.608">9809 4287 570 0,'0'0'848'0,"0"0"-635"0,0 0-62 16,0 0-51-16,0 0-48 16,0 0-27-16,0 0-25 15,134-24-13-15,-76 16-123 16,-6 0-134-16,-10-1-707 0</inkml:trace>
  <inkml:trace contextRef="#ctx0" brushRef="#br0" timeOffset="21298.318">10728 3972 1230 0,'0'0'349'16,"0"0"-173"-16,0 0-50 15,0 0-34-15,0 0-7 16,0 0-3-16,0 0-6 16,0 0-19-16,-12-5-12 15,-5-4-31-15,-8-3-14 16,-4-2-19-16,0-2 0 16,0 0-8-16,5 0-1 15,3-5 9-15,6 4 9 0,9-4 2 16,6 1-4-1,0 3-27-15,6-1 9 16,17 4 21-16,8 1 9 0,2 8 6 16,7 5-6-16,-2 0-9 15,0 16-22-15,-6 15-3 16,-6 9 21-16,-12 15 2 16,-3 6 5-16,-11 4 6 15,0 0 0-15,-14-9 0 16,-7-10 1-16,-6-10 6 15,0-10 1-15,0-6 3 16,2-8 11-16,3-6 10 16,2-4-1-16,0-2 0 15,1 0-15-15,7-8-5 16,1-6-10-16,6-1-1 0,5 0-12 16,0-1-35-16,18 0 5 15,7 5 19-15,4 2 17 16,4 6 4-16,1 3-32 15,1 0-2-15,0 14 6 16,-1 7 2-16,-3 1 7 16,-2 0-10-16,-2 1-20 15,3-4-82-15,-2-5-81 16,-6-8-568-16</inkml:trace>
  <inkml:trace contextRef="#ctx0" brushRef="#br0" timeOffset="21533.031">11144 4064 1435 0,'0'0'400'0,"0"0"-255"16,0 0-105-16,0 0-29 15,0 0-11-15,0 0-12 16,0 0 3-16,16 27 9 15,-9-12 0-15,2 0 0 16,-2-5-17-16,-3-4-84 16,3-6-82-16,-3-8-23 15,-2-15-547-15</inkml:trace>
  <inkml:trace contextRef="#ctx0" brushRef="#br0" timeOffset="21952.852">11455 3730 1440 0,'0'0'227'16,"0"0"-42"-16,0 0 22 15,0 0-76-15,0 0-53 16,0 0-41-16,0 0-37 15,0-27-28-15,0 55-4 16,0 16 25-16,0 18 7 0,2 7 0 16,6 7 0-16,5-6 3 15,4-8-3-15,3-12-1 16,5-14 1-16,4-10-6 16,2-11-13-16,2-11-23 15,0-4-18-15,1-7 60 16,-3-14 10-16,-6-5-9 15,-10-5 1-15,-8 3 18 16,-7 1-1-16,0 0 2 16,-7 8-11-16,-12 5-10 15,-7 6-13-15,-4 8-48 16,-4 0-41-16,-3 22-29 16,0 22-43-16,10-6-47 15,8-4-321-15</inkml:trace>
  <inkml:trace contextRef="#ctx0" brushRef="#br0" timeOffset="23184.777">18468 3798 1091 0,'0'0'243'16,"0"0"-53"-16,0 0-37 15,0 0-30-15,0 0-16 16,0 0-34-16,-16-60 1 15,14 49-22-15,-1 4-3 16,1 3 7-16,-1 0-19 16,2 1-17-16,-1 3-14 15,-5 0-6-15,-4 3-29 16,-7 16-22-16,-4 12 29 16,-1 5 7-16,4 8-10 15,7 0 8-15,10 0 2 16,2 0-3-16,0-4-7 0,22-6 15 15,7-4 1-15,7-5 8 16,2-6-11-16,-1-7 4 16,-1-5-11-16,-6-3-8 15,-9-4-51-15,-2 0-53 16,-11-4-73-16,-3-8-709 0</inkml:trace>
  <inkml:trace contextRef="#ctx0" brushRef="#br0" timeOffset="23844.638">18783 3970 872 0,'0'0'600'0,"0"0"-468"15,0 0 31-15,0 0-47 16,0 0-39-16,0 0-30 15,0 0-15-15,3-10-10 16,-3 10-20-16,0 0-1 16,0 0 0-16,0 0-1 15,0 0-10-15,0 0-14 16,-8 0-7-16,-8 4 17 16,-2 2 1-16,0-2-2 15,3-2-12-15,1-2-1 16,3 0 16-16,5-2 2 15,-1-12-3-15,7-2 4 16,0-2 8-16,0-2-14 0,7 2-29 16,12 0 15-16,5 4 29 15,8 4 12-15,-1 4-3 16,6 6-9-16,-6 0-1 16,0 6-22-16,-5 18 7 15,-4 8 10-15,-8 12 5 16,-9 6 0-16,-5 6 1 15,0 1 0-15,-12-3 2 16,-8-10-1-16,-2-6 11 16,2-10 5-16,-2-8 8 15,4-6-3-15,3-8 16 16,-1-6 27-16,-1 0-4 0,1-6-25 16,4-10-19-16,1-4-7 15,4-2-9-15,7 2-1 16,0 0-16-16,7 3-43 15,11 7 7-15,3 5 30 16,6 5 13-16,-2 0-10 16,0 10-7-16,-5 10 20 15,-3 4 6-15,-3 4 0 16,-1 2-1-16,-4-2 1 16,0-3-1-16,0-4-16 15,16-7-93-15,0-3-113 16,0-11-736-16</inkml:trace>
  <inkml:trace contextRef="#ctx0" brushRef="#br0" timeOffset="24070.62">19348 4173 1455 0,'0'0'335'0,"0"0"-215"16,0 0-35-16,0 0-43 16,0 0-14-16,0 0-28 15,0 0-7-15,63 0-12 16,-18 0-25-16,22 0-132 16,-17 0-123-16,-9-2-1044 0</inkml:trace>
  <inkml:trace contextRef="#ctx0" brushRef="#br0" timeOffset="24251.05">19311 4316 1154 0,'0'0'347'0,"0"0"-230"15,0 0-42-15,0 0-24 16,0 0 31-16,0 0-2 15,162 1-80-15,-81-1-26 16,-10 0-287-16</inkml:trace>
  <inkml:trace contextRef="#ctx0" brushRef="#br0" timeOffset="24723.778">20102 3778 1435 0,'0'0'200'16,"0"0"-19"-16,0 0-21 0,0 0-47 15,0 0-9-15,0 0-55 16,0 0-49-16,-31-79-18 15,29 104-31-15,-6 15 36 16,4 13 12-16,2 14-6 16,2 5 6-16,0 0 1 15,0-5-9-15,14-12 9 16,5-8 1-16,6-13 0 16,6-8-1-16,2-10-12 15,5-8-49-15,3-5-2 16,-4-3-9-16,-5-5 22 15,-10-13 21-15,-9-5 15 16,-13 0 14-16,0-3 7 16,-11 0 3-16,-18 2-10 15,-8 3-6-15,-8 8 5 0,0 11-9 16,5 2 8-16,8 3-17 16,10 20-47-16,13 2-66 15,21 10-12-15,19-9-68 16,11-8-695-16</inkml:trace>
  <inkml:trace contextRef="#ctx0" brushRef="#br0" timeOffset="24919.247">20520 4081 1478 0,'0'0'341'16,"0"0"-224"-16,0 0-64 16,0 0-45-16,0 0-8 15,0 0-147-15,0 0-257 0</inkml:trace>
  <inkml:trace contextRef="#ctx0" brushRef="#br0" timeOffset="25398.171">20757 3759 1594 0,'0'0'302'15,"0"0"-62"-15,0 0-111 16,0 0-77-16,0 0-41 15,0 0-11-15,0 0-25 16,0 23 9-16,0 7 15 16,0 8 1-16,4 1 1 15,4 0-1-15,0-5 1 16,1-4-1-16,-1-6 0 16,4-6-13-16,-1-6-18 15,3-6-8-15,3-1 2 0,6-5 34 16,6 0 3-1,2 0 1-15,2 0 7 0,-5 0-8 16,-2 0 0-16,-7 0-2 16,0 0-13-16,-3 11-20 15,-3 8 23-15,-6 3 11 16,0 3 0-16,-7 0 1 16,0-4 0-16,0-1 0 15,-10-2 0-15,-7-1 2 16,-6-5 8-16,-4-4 2 15,-3-4-11-15,2-4-1 16,-5 0-13-16,-6-26-85 16,7-4-148-16,7-2-577 0</inkml:trace>
  <inkml:trace contextRef="#ctx0" brushRef="#br0" timeOffset="25617.08">20681 3701 1425 0,'0'0'316'15,"0"0"-245"-15,0 0 22 16,123-17-30-16,-67 13-18 16,4 0-23-16,0 1-22 15,-3 3 0-15,-2 0-78 16,-6 0-59-16,-14 7-56 0,-10 1-54 15,-19-3-558-15</inkml:trace>
  <inkml:trace contextRef="#ctx0" brushRef="#br0" timeOffset="26166.503">20518 4076 1219 0,'0'0'333'15,"0"0"-126"-15,0 0-60 16,0 0-61-16,0 0-29 15,0 0-38-15,0 0-19 16,5-2-10-16,-2 2 3 0,1 10 0 16,0 2 7-16,1 1-1 15,-1-1 0-15,-2-6-5 16,-2-2 5-16,2-3-9 16,-2-1 10-16,3 0 6 15,4-10 16-15,1-13-17 16,3-5-5-16,1-1-9 15,-3 5-3-15,-1 6 6 16,-6 10-2-16,-2 8-17 16,0 0-101-16,-6 33-125 15,-15 4 88-15,2-3-463 0</inkml:trace>
  <inkml:trace contextRef="#ctx0" brushRef="#br0" timeOffset="29131.515">8129 5650 1145 0,'0'0'206'16,"0"0"-61"-16,0 0-2 0,0 0-51 15,0 0-32-15,0 0-31 16,0-9-28-16,0 9-1 16,0 0-17-16,0 0 0 15,0 4-4-15,9 12 21 16,4 5 7-16,2 6 1 15,-1 5 9-15,-3 6 2 16,-1 2-3-16,-6 4 9 16,-2 2-3-16,-2-4-3 15,0-1-4-15,0-5-3 16,0-7 1-16,0-2-7 0,0-5 0 16,0-6-6-1,0-5 9-15,0-2-8 0,2-3-1 16,-2 0 0-16,0-3-61 15,0 6-84-15,-6-4-94 16,-10-2-157-16</inkml:trace>
  <inkml:trace contextRef="#ctx0" brushRef="#br0" timeOffset="29354.202">8327 5981 1136 0,'0'0'237'15,"0"0"-163"-15,0 0-13 16,0 0-33-16,0 0-19 16,0 0 17-16,0 0 7 15,147 0-33-15,-91-2-24 16,-12-2-88-16,-10 4-194 0</inkml:trace>
  <inkml:trace contextRef="#ctx0" brushRef="#br0" timeOffset="29978.531">9150 5831 1242 0,'0'0'310'0,"0"0"-171"16,0 0-15-16,0 0-29 15,0 0-39-15,0 0-14 16,0 0 6-16,-34-3-39 15,12 0-8-15,-1-3-2 16,0-4-13-16,1 0-12 0,5-5-48 16,4 1-3-1,9-6 4-15,4 3 32 0,0-1-45 16,13 2 3-16,16-1 35 16,6 8 31-16,3 7 17 15,3 2 0-15,-4 6-3 16,-3 20 2-16,-7 6-6 15,-9 8 7-15,-12 4 0 16,-6 2 19-16,-3 5 28 16,-18-6-10-16,-9 0 6 15,-1-12 5-15,0-5-7 16,7-9-14-16,4-11-8 16,4-6 6-16,3-2 35 15,-3 0-19-15,5-17-41 16,-1-5-1-16,10-1-31 0,2-2-14 15,2 4-58-15,19 3 45 16,8 6 45-16,0 5 12 16,4 7-8-16,-2 0-27 15,-2 12 17-15,-2 6 8 16,-2 5 11-16,-3-2-1 16,-4 2 1-16,-2-5 0 15,-1 0 1-15,8-6 0 16,-4-4-75-16,-1-6-269 0</inkml:trace>
  <inkml:trace contextRef="#ctx0" brushRef="#br0" timeOffset="30151.069">9553 5925 1300 0,'0'0'391'0,"0"0"-143"16,0 0-51-16,0 0-98 15,0 0-68-15,0 0-11 16,0 0-20-16,18-13-108 16,-5 13-254-16,3-3-455 0</inkml:trace>
  <inkml:trace contextRef="#ctx0" brushRef="#br0" timeOffset="30503.93">9785 5685 1468 0,'0'0'350'0,"0"0"-112"15,0 0-111-15,0 0-111 16,0 0-16-16,0 0-31 16,0 0 21-16,4 85 3 15,7-38 7-15,8 3 13 16,5-4-12-16,2-4 0 15,4-9 0-15,4-10-1 16,-1-9-25-16,0-7-19 16,-4-7 4-16,-4 0 15 0,-9-7 25 15,-3-9 10 1,-11-3 2-16,-2-1-12 0,0-1 12 16,-12 6-12-16,-10 2-10 15,-6 8-31-15,-11 5-47 16,-1 0-7-16,1 9-9 15,0 21-69-15,13-2-49 16,12-4-994-16</inkml:trace>
  <inkml:trace contextRef="#ctx0" brushRef="#br0" timeOffset="31120.006">10259 5378 1365 0,'0'0'266'0,"0"0"-208"15,0 0-49-15,0 0 0 16,0 0 62-16,48 147 7 16,-21-76-20-16,2 10-17 15,-2-3-17-15,-3-5-8 16,-7-6-1-16,0-9-8 16,-7-7-5-16,-3-9 6 15,-3-10-7-15,-2-6-1 16,4-8-1-16,2-8-89 15,-2-6-105-15,-1-4-136 0</inkml:trace>
  <inkml:trace contextRef="#ctx0" brushRef="#br0" timeOffset="32028.928">7979 5446 1031 0,'0'0'306'0,"0"0"-180"15,0 0 19-15,0 0-25 16,0 0-21-16,0 0-42 15,0 0-22-15,0-4-35 16,0 6-1-16,4 21-24 16,4 18 19-16,5 17 5 15,3 15 2-15,3 10 25 16,4 4-3-16,2-1 2 16,-1-6-7-16,0-3-11 0,-1-9-1 15,-1-8 0-15,-1-6-5 16,-6-10 0-16,-5-6 2 15,-3-4-2-15,-2-5-1 16,-3-5-58-16,1-6-114 16,-3-7-96-16,0-8-668 0</inkml:trace>
  <inkml:trace contextRef="#ctx0" brushRef="#br0" timeOffset="32807.002">10702 5395 1038 0,'0'0'317'15,"0"0"-136"-15,0 0 26 16,0 0-75-16,0 0-46 15,0 0-20-15,0 0-9 16,-7-79-32-16,9 68-25 16,7 4-4-16,5 0 4 15,-4 5-8-15,2 2-23 16,1 2-39-16,-4 19 26 16,-5 9 27-16,-4 6 1 15,0 7 2-15,-11 3 14 0,-11-2 6 16,-3-5-6-16,6-5 0 15,2-8 0-15,7-7 9 16,5-9-9-16,3-7-5 16,2 0 4-16,7-3 1 15,26 0-39-15,50 0 29 16,-6-9-87-16,-3 0-235 0</inkml:trace>
  <inkml:trace contextRef="#ctx0" brushRef="#br0" timeOffset="33042.419">11152 5881 401 0,'0'0'1034'0,"0"0"-815"15,0 0-77-15,0 0-46 16,0 0-49-16,0 0-47 16,0 0 0-16,135-4-161 15,-94 1-152-15,-10-4-980 0</inkml:trace>
  <inkml:trace contextRef="#ctx0" brushRef="#br0" timeOffset="33227.689">11116 6157 1458 0,'0'0'297'16,"0"0"-165"-16,0 0-43 16,0 0-60-16,0 0-11 15,0 0 1-15,158-5-19 16,-80-2-161-16,-6 0-221 0</inkml:trace>
  <inkml:trace contextRef="#ctx0" brushRef="#br0" timeOffset="34250.388">12198 5448 1211 0,'0'0'310'16,"0"0"-138"-16,0 0-26 15,0 0-60-15,0 0-27 16,0 0-59-16,10 19-18 15,0 6-4-15,4 13 22 16,0 10 6-16,1 6 6 16,-1 1-11-16,-5-7 15 15,3-4-10-15,-6-7 16 16,3-8 0-16,-3-5-22 16,-1-4 1-16,0-6 11 15,-3-4-5-15,0-3-7 16,0-4 0-16,-2-3-66 15,0 0-70-15,0 0-166 0,-4 0-781 16</inkml:trace>
  <inkml:trace contextRef="#ctx0" brushRef="#br0" timeOffset="34490.06">12600 5729 1483 0,'0'0'302'0,"0"0"-213"16,0 0-82-16,0 0-7 15,0 0 0-15,0 0 6 16,0 0 11-16,10 74-8 16,-8-56-3-16,2-4-5 15,-2-4-1-15,-1-6 0 0,3-4-35 16,0 0 4-16,-1-10 19 15,-1-10-272-15</inkml:trace>
  <inkml:trace contextRef="#ctx0" brushRef="#br0" timeOffset="34918.044">12844 5395 1337 0,'0'0'239'0,"0"0"-39"15,0 0 28-15,0 0-102 0,0 0-77 16,0 0-49-16,0 0 0 16,0-12-31-16,2 41 5 15,0 12 25-15,3 8 1 16,2 6 1-16,6 1 0 15,0-6-1-15,7-9 9 16,2-4-9-16,5-11-1 16,-1-6-10-16,6-6-13 15,-5-6-27-15,-3-6 10 16,-7-2 13-16,-2 0 28 16,-7-10 3-16,-4-7 9 0,-4 0-12 15,0-3 8 1,-7 4-8-16,-9 4-16 0,-5 4 9 15,1 4-10-15,-3 4-5 16,2 0-20-16,2 8-43 16,9 12-23-16,10 6-36 15,10-6-51-15,15-5-495 0</inkml:trace>
  <inkml:trace contextRef="#ctx0" brushRef="#br0" timeOffset="35481.672">13251 5043 1122 0,'0'0'228'16,"0"0"-48"-16,0 0-17 16,0 0-63-16,0 0-18 15,0 0-30-15,0 0-10 16,34-93-20-16,-18 88-6 16,3 1-14-16,3 4-2 15,1 0-14-15,-1 4-2 16,-2 16-8-16,-1 3 11 15,-9 9 3-15,-3-1 1 16,-7 3 3-16,0 2 6 16,-2-4 2-16,-11-3 11 15,-1-5-1-15,3-9-5 16,7-5-6-16,2-3 0 0,2-5-1 16,6-2-1-16,27 0-27 15,23 0 19-15,34 0-43 16,-10-11-159-16,-15 2-130 0</inkml:trace>
  <inkml:trace contextRef="#ctx0" brushRef="#br0" timeOffset="37274.99">8702 7349 1077 0,'0'0'229'16,"0"0"-158"-16,0 0-23 15,0 0-3-15,0 0 10 16,0 0-2-16,0 0-1 16,-69 0-14-16,53-7-22 15,1 0 0-15,1-7 3 0,5-4-14 16,3-4-5-16,6-2-15 15,0-2-7-15,4 2 9 16,18 2 2-16,5 5-3 16,2 12 12-16,5 5-14 15,-1 8 3-15,-4 21-12 16,-7 14 14-16,-11 5 5 16,-8 3 0-16,-3 4 6 15,-21 1 8-15,-14-6 3 16,-5-3 7-16,-1-14 12 0,1-6-1 15,7-13-4 1,4-7 16-16,6-7 13 0,6 0-23 16,5-16-22-16,9-5-9 15,3-6-19-15,13 1-15 16,18 2-5-16,6 4 17 16,3 11 15-16,1 6-5 15,-3 3 3-15,-5 8-21 16,-1 14-1-16,-3 6 18 15,-5 3 12-15,-1-1-7 16,1-3-6-16,11-2-50 16,-6-7-52-16,2-10-540 0</inkml:trace>
  <inkml:trace contextRef="#ctx0" brushRef="#br0" timeOffset="37449.98">9096 7481 1487 0,'0'0'227'15,"0"0"-170"-15,0 0-30 16,127-28-21-16,-40 20-6 16,-8 2-104-16,-13 2-159 0</inkml:trace>
  <inkml:trace contextRef="#ctx0" brushRef="#br0" timeOffset="38071.006">9968 7154 1235 0,'0'0'260'15,"0"0"-190"-15,0 0-25 16,0 0-22-16,0 0 13 16,0 0 11-16,0 0 23 15,0 5 6-15,-19-5-11 16,-7 0-17-16,-10 0-26 16,-3-10-13-16,0-3-8 15,9-1 5-15,5 2-6 16,7-2 0-16,9 0 0 0,9-2 0 15,0 0-29-15,21-2-16 16,18-3 20-16,11 6-9 16,2 3 34-16,5 7 13 15,-6 5-13-15,-5 3-11 16,-7 21-14-16,-8 8 7 16,-7 8 8-16,-12 9 1 15,-8 1 3-15,-4 4 6 16,-3-3-1-16,-21-2 1 15,-5-6 6-15,-6-8-5 16,-5-7 5-16,-1-7 1 16,6-4 2-16,3-7-3 0,5-5 4 15,5-5-1-15,6 0 3 16,8-7-5-16,4-9-7 16,4-4-15-16,4-2-37 15,23-3 9-15,9 4 26 16,1 3 9-16,1 8 8 15,-5 6 0-15,-2 4-14 16,-5 0-13-16,0 18 12 16,-3 3 15-16,-6 8-1 15,1 0 1-15,-3-2 0 16,1 1 0-16,10-2-25 16,0-8-100-16,-3-9-148 0</inkml:trace>
  <inkml:trace contextRef="#ctx0" brushRef="#br0" timeOffset="38266.861">10423 7331 1407 0,'0'0'296'15,"0"0"-208"-15,0 0-25 16,0 0-34-16,0 0-16 15,0 0-13-15,0 0-3 16,28-3-64-16,-8 3-66 16,0 0-190-16</inkml:trace>
  <inkml:trace contextRef="#ctx0" brushRef="#br0" timeOffset="38634.077">10751 6978 1181 0,'0'0'266'0,"0"0"-210"16,0 0-48-16,0 0 26 16,-14 122 44-16,12-68 11 15,2 1-4-15,0-6-44 16,22-5-24-16,9-11-8 0,7-11 4 15,9-5-4-15,-3-10-9 16,2-7-3-16,-9 0-42 16,-8 0 7-16,-9-14 26 15,-11-2 12-15,-9-2 9 16,0-2 3-16,-4 0 1 16,-21 0-7-16,-2 4-6 15,-6 4 0-15,-5 5-1 16,0 7-4-16,0 0-36 15,5 7-51-15,12 18-58 16,12-6-88-16,9-5-946 0</inkml:trace>
  <inkml:trace contextRef="#ctx0" brushRef="#br0" timeOffset="38948.894">11223 6778 1590 0,'0'0'241'0,"0"0"-53"16,0 0-48-16,0 0-92 15,0 0-48-15,0 0-18 16,0 0 8-16,6 74 10 15,17-17 37-15,1 13-23 16,3 8 13-16,-2-3-27 0,-3-3 6 16,-4-11-5-16,-5-10 5 15,-4-10-5-15,-4-7-1 16,-5-4-19-16,0 4-62 16,-12-8-127-16,-6-8-187 0</inkml:trace>
  <inkml:trace contextRef="#ctx0" brushRef="#br0" timeOffset="39541.994">8243 6890 1232 0,'0'0'297'0,"0"0"-109"15,0 0-26-15,0 0-91 16,0 0-51-16,0 0-20 16,0 0-19-16,35 75 18 15,-17-2 1-15,-5 16 19 0,-1 11 10 16,-6 1-16-16,0-6 4 15,1-3-9-15,0-10-7 16,2-5 1-16,2-7-2 16,5-6-21-16,16 0-98 15,-3-18-153-15,1-15-697 0</inkml:trace>
  <inkml:trace contextRef="#ctx0" brushRef="#br0" timeOffset="40174.005">11555 6565 662 0,'0'0'657'16,"0"0"-518"-16,0 0 65 15,0 0-47-15,0 0-45 16,0 0-20-16,0 0-26 15,0-20-6-15,0 12-20 16,0 0-21-16,0-1-16 16,2 4-3-16,10-2 0 15,-1 7-10-15,-1 0-14 0,0 0-22 16,1 21 11-16,-5 5 13 16,-6 6 15-16,0 6-7 15,-2 4 7-15,-20-4 7 16,0-1 0-16,2-9 0 15,4-7 7-15,9-5-7 16,7-8-10-16,0-1-66 16,31-5 24-16,21-2-12 15,48 0-50-15,-11-12-168 16,-10-2-898-16</inkml:trace>
  <inkml:trace contextRef="#ctx0" brushRef="#br0" timeOffset="40392.032">12107 7131 1230 0,'0'0'235'0,"0"0"-149"16,0 0-2-16,0 0-37 15,0 0-45-15,0 0-2 16,117 1 0-16,-51-9-160 16,-5-1-449-16</inkml:trace>
  <inkml:trace contextRef="#ctx0" brushRef="#br0" timeOffset="40572.048">12186 7379 955 0,'0'0'585'16,"0"0"-488"-16,0 0-70 15,0 0-14-15,0 0 17 16,0 0-30-16,178-16-1 16,-113 6-180-16,-11 2-686 0</inkml:trace>
  <inkml:trace contextRef="#ctx0" brushRef="#br0" timeOffset="40850.041">13015 7124 1639 0,'0'0'323'0,"0"0"-240"16,0 0-46-16,0 0-37 16,0 0-3-16,0 0 3 15,0 0 4-15,4 37-4 16,2-23 0-16,-2-2-10 0,-2-4-45 16,0-4-25-16,3-4-54 15,-3 0-15-15,2-17 48 16,-2-4-266-16</inkml:trace>
  <inkml:trace contextRef="#ctx0" brushRef="#br0" timeOffset="41262.155">13328 6745 1237 0,'0'0'513'16,"0"0"-363"-16,0 0 29 0,0 0-92 16,0 0-27-16,0 0-49 15,0 0-11-15,0 4-21 16,0 31 11-16,0 10 10 16,0 14 0-16,0 3 0 15,2-1-6-15,10 0 6 16,7-9 1-16,2-8 4 15,7-9-4-15,7-14-2 16,3-7-10-16,2-12-40 16,-2-2-4-16,-6-4 17 15,-6-15 16-15,-11-3 22 16,-7-2 0-16,-8-1 2 16,0 3-1-16,-19 2-1 0,-11 6-2 15,-8 4-13-15,-12 8-22 16,-3 2-35-16,0 2-16 15,5 17-39-15,17 13-49 16,16-6-69-16,15-6-597 0</inkml:trace>
  <inkml:trace contextRef="#ctx0" brushRef="#br0" timeOffset="41637.289">13729 6624 557 0,'0'0'741'0,"0"0"-651"16,0 0 37-16,19-116-27 15,-5 94 5-15,-2 5-19 16,5 7-36-16,-2 5-28 15,3 5-22-15,0 3-21 16,0 14 10-16,-3 12 9 16,-3 7 2-16,-8 3-1 15,-4 10 0-15,0-1 1 16,-13-2 0-16,-3-3 11 16,1-9-10-16,2-10 1 0,8-6 8 15,5-9-10-15,0-2-5 16,11-5 5-16,27-2 0 15,17 0 1-15,36-6-1 16,-10-6-137-16,-16-3-182 0</inkml:trace>
  <inkml:trace contextRef="#ctx0" brushRef="#br0" timeOffset="43350.162">8882 9043 1159 0,'0'0'236'0,"0"0"-27"16,0 0-13-16,0 0-47 16,0 0-58-16,0 0-10 15,0 0 6-15,-11-62-28 0,11 62-46 16,0 0-13-16,0 0 0 15,0 0-21-15,0 9-16 16,0 11 16-16,0 6 20 16,0 3 1-16,0 3-6 15,0-5-10-15,0-6-9 16,7-2-24-16,4-6-11 16,9-4 18-16,5-4 4 15,10-2-6-15,7-3 17 16,6 0 16-16,0 0 11 15,-5 0 7-15,-5 4-7 16,-7 6-17-16,-11 6 6 16,-7 7-4-16,-9 2 2 15,-4 3 6-15,-6 4 6 16,-21 1 1-16,-11-6 4 0,-6-3 6 16,-3-8-2-16,-2-8-8 15,-12-8-34-15,12-4-166 16,12-14-185-16</inkml:trace>
  <inkml:trace contextRef="#ctx0" brushRef="#br0" timeOffset="43560.719">8971 8973 1187 0,'0'0'216'0,"0"0"-106"16,0 0 5 0,119-52-57-16,-70 40-33 0,2 2-13 15,-2 4-12-15,9 6-54 16,-14 0-163-16,-10 0-886 0</inkml:trace>
  <inkml:trace contextRef="#ctx0" brushRef="#br0" timeOffset="43792.083">9653 9284 935 0,'0'0'732'16,"0"0"-572"-16,0 0-26 15,0 0-49-15,0 0-26 16,0 0-55-16,0 0 7 16,81 2-22-16,-19-10-53 15,-6 0-162-15,-14 2-306 0</inkml:trace>
  <inkml:trace contextRef="#ctx0" brushRef="#br0" timeOffset="44467.396">10349 9104 1169 0,'0'0'310'15,"0"0"-90"-15,0 0-52 16,0 0-70-16,0 0-35 16,0 0-17-16,0 0-1 0,-9-5-9 15,9 5-17-15,-4 0-12 16,-5-2 12-16,-8-3-19 15,1-4-4-15,-7-3-45 16,1-3 9-16,3-5 9 16,4-1-1-16,7-1 6 15,6 2 1-15,2 2-6 16,2 4-14-16,19 5 23 16,4 2 22-16,4 7-7 15,2 0 6-15,-2 5-9 16,0 16-9-16,-6 11 11 15,-6 7 6-15,-7 4-4 0,-10 3 6 16,0 5 2 0,-7-3 5-16,-13-6 5 0,-3-6 2 15,1-8 2-15,2-10 1 16,1-6 2-16,-1-7 16 16,3-5 10-16,-3 0-3 15,3-5-28-15,3-13-14 16,2 0-6-16,11-2-12 15,1 2-45-15,0 0-8 16,17 6 24-16,6 5 38 16,1 7 6-16,4 0-16 15,2 3 6-15,-1 15 3 16,-2 7 1-16,0 1 9 16,-5 1 0-16,0 2-12 15,5 0-51-15,-4-5-128 0,-6-9-385 16</inkml:trace>
  <inkml:trace contextRef="#ctx0" brushRef="#br0" timeOffset="44664.219">10585 9184 1472 0,'0'0'323'16,"0"0"-218"-16,0 0-68 15,0 0-37-15,0 0-16 16,0 0 6-16,0 0 10 16,14 38 0-16,3-22-17 0,-1-2-208 15,0-10-556-15</inkml:trace>
  <inkml:trace contextRef="#ctx0" brushRef="#br0" timeOffset="45015.808">10826 8915 1588 0,'0'0'288'16,"0"0"-186"-16,0 0-102 16,0 0-8-16,0 0 8 0,0 0 41 15,0 150-8-15,0-93-18 16,6 1-9-16,8-3 0 15,9-9-5-15,3-13-1 16,5-8-15-16,3-13-39 16,0-10-11-16,-1-2 13 15,-6-7 33-15,-6-11 19 16,-9-3 17-16,-10-2 14 16,-2 3-8-16,-5 0-11 15,-16 6-3-15,-11 4-9 16,-5 4 0-16,-6 6-7 15,-1 0-21-15,3 0-22 16,10 21-50-16,13 0-123 16,16-9-276-16</inkml:trace>
  <inkml:trace contextRef="#ctx0" brushRef="#br0" timeOffset="45301.96">11272 8845 1249 0,'0'0'573'0,"0"0"-359"16,0 0 22-16,0 0-84 16,0 0-83-16,0 0-69 15,0 0-3-15,-2-6-38 16,6 46 40-16,9 13 1 0,6 17 6 15,-2 6-2-15,-1 2-2 16,2-4-1-16,-3-6 1 16,-4-10-4-16,-1-5-54 15,-10 3-63-15,0-15-131 16,-14-12-275-16</inkml:trace>
  <inkml:trace contextRef="#ctx0" brushRef="#br0" timeOffset="45827.355">8502 8767 1194 0,'0'0'227'0,"0"0"-67"16,0 0-36-16,0 0-67 15,0 0-44-15,0 0-13 16,0 0 0-16,32 130 13 15,-20-56 19-15,-5 8 16 16,4 5 9-16,-2 1-20 16,4-4-17-16,-2-6-9 0,4-3-5 15,1-9-6 1,2-2 0-16,6-8-27 0,26-2-90 16,-6-14-159-16,1-16-632 15</inkml:trace>
  <inkml:trace contextRef="#ctx0" brushRef="#br0" timeOffset="46471.426">11478 8490 1194 0,'0'0'195'15,"0"0"13"-15,0 0-61 16,0 0-90-16,0 0-26 16,0 0-18-16,0 0-11 15,86-72-2-15,-66 72-7 16,-4 2-20-16,-7 22 8 0,-7 8 7 15,-2 10 12 1,-2 4 0-16,-17 5 1 0,2-5 5 16,-1-7 7-16,5-6 1 15,3-10-8-15,8-6-5 16,2-5-1-16,0-6 0 16,14-3-1-16,15 0 0 15,34-3-14-15,-5 0-100 16,-8-4-283-16</inkml:trace>
  <inkml:trace contextRef="#ctx0" brushRef="#br0" timeOffset="46689.934">11960 9057 1213 0,'0'0'304'16,"0"0"-172"-16,0 0-50 15,0 0-71-15,0 0-11 16,135-6-19-16,-73 3-176 16,-8-4-489-16</inkml:trace>
  <inkml:trace contextRef="#ctx0" brushRef="#br0" timeOffset="46878.457">11976 9344 955 0,'0'0'551'16,"0"0"-396"-16,0 0-20 15,0 0-50-15,0 0-32 16,0 0-15-16,119-2-19 15,-39-6-19-15,-11 0-148 16,-15 1-573-16</inkml:trace>
  <inkml:trace contextRef="#ctx0" brushRef="#br0" timeOffset="50354.111">13472 8681 1322 0,'0'0'305'16,"0"0"-162"-16,0 0-13 16,0 0-36-16,0 0-26 15,0 0-18-15,-2 4-23 16,-11-4-26-16,-12 0 0 15,-8 0-1-15,-1 0 2 16,-1 0-2-16,6 0-18 0,6 0 9 16,7-9 9-1,5-3 0-15,7-2-11 0,4-4 3 16,0-1-17-16,4-2-14 16,17 1 28-16,3 6-2 15,5 6 1-15,-3 8 5 16,1 0-23-16,-6 19-15 15,-8 16 17-15,-6 11 28 16,-7 9-3-16,0 7 3 16,-16-1 1-16,-13-3 6 15,-3-12-7-15,2-5 1 16,0-11 6-16,8-9-7 16,4-9 0-16,5-9 11 15,4-3 21-15,3 0 21 16,2-3-40-16,-2-16-13 0,6 1-25 15,0 0-19-15,8 1-16 16,11 4 14-16,6 6 14 16,1 7 23-16,4 0 7 15,0 0-8-15,0 11 9 16,1 5 1-16,-4 5-2 16,-2-2 2-16,-7-1-1 15,-1 1-8-15,4-3-42 16,-6-5-86-16,1-3-169 0</inkml:trace>
  <inkml:trace contextRef="#ctx0" brushRef="#br0" timeOffset="51638.06">13664 8847 1209 0,'0'0'259'16,"0"0"-4"-16,0 0-27 15,0 0-84-15,0 0-60 16,0 0-47-16,0 0-26 16,-5-19-11-16,5 19-16 15,-2 0-3-15,2 9-11 16,0 7 22-16,0 3 8 16,0-2 1-16,0 0-1 0,0-5-5 15,0-7-37 1,0-1 7-16,0-4-2 0,0 0 30 15,0 0 7-15,0-6-12 16,0-12-164-16,0 1-491 0</inkml:trace>
  <inkml:trace contextRef="#ctx0" brushRef="#br0" timeOffset="52021.259">14201 8610 1423 0,'0'0'228'0,"0"0"-77"16,0 0-47-16,0 0-87 15,0 0-17-15,0 0-22 16,0 0 22-16,-63 109 19 15,34-61 3-15,0-1-7 16,4-8-15-16,5-6 0 16,7-10 0-16,6-7 8 15,4-9-8-15,3-2-8 16,0-3-2-16,0-2 9 16,16 0-18-16,17 0 19 15,9-2 16-15,10-5-16 0,-2-2-11 16,-3 6-22-16,-11-2-40 15,-8 1-13-15,-9 4-48 16,-12 0-4-16,-5 0-67 16,-2 0-330-16</inkml:trace>
  <inkml:trace contextRef="#ctx0" brushRef="#br0" timeOffset="52313.996">14156 8722 1179 0,'0'0'211'0,"0"0"60"16,0 0-43-16,0 0-72 16,0 0-6-16,0 0-65 0,0 0-69 15,0-63-16 1,0 79-30-16,0 14 7 0,0 14 22 16,11 6 1-16,3 6 1 15,1-4 6-15,2-2 2 16,-2-8-8-16,-1-5 0 15,-4-8 0-15,-1-7 5 16,-5-3-4-16,2-7-1 16,-4-6-1-16,-2-2-11 15,2-1-33-15,-2-3-13 16,0 0-44-16,0 0-89 16,0-7-131-16</inkml:trace>
  <inkml:trace contextRef="#ctx0" brushRef="#br0" timeOffset="52712.441">14402 8141 1388 0,'0'0'240'0,"0"0"-1"15,0 0-94-15,0 0-70 16,0 0-37-16,0 0-26 0,0 0-12 16,91-46-2-16,-68 46-14 15,-6 18-6-15,-7 10 6 16,-8 10 6-16,-2 6-1 15,-10 3 11-15,-15-2 1 16,4-4 0-16,-2-9 5 16,10-8-5-16,6-9-1 15,7-6 0-15,0-4-6 16,14 0 6-16,26-5-6 16,13 0 4-16,30 0-115 15,-14-6-227-15,-13-4-898 0</inkml:trace>
  <inkml:trace contextRef="#ctx0" brushRef="#br0" timeOffset="53882.954">9152 10457 1239 0,'0'0'147'15,"0"0"-44"-15,0 0 78 16,0 0-32-16,0 0-13 16,0 0-56-16,0 0-71 15,0-68-9-15,0 90-42 16,0 16 24-16,2 12 18 16,0 11 0-16,3 5 0 15,-1-3 6-15,3-5-5 0,4-12 0 16,2-11-1-16,5-12 0 15,3-6-6-15,8-13-9 16,4-4-10-16,3 0 25 16,-2-16-12-16,-6-4-33 15,-10-2 17-15,-14 1 28 16,-4 2-7-16,-4 1-2 16,-18 2-11-16,-9 4 2 15,-2 6 1-15,1 2-20 16,4 4-13-16,11 0-31 0,8 0-34 15,9 12-33 1,0 2-3-16,13-2-170 0</inkml:trace>
  <inkml:trace contextRef="#ctx0" brushRef="#br0" timeOffset="54079.502">9758 10696 1416 0,'0'0'214'0,"0"0"-116"16,0 0-98-16,0 0-16 16,0 0-98-16,170-27-47 0,-101 12-668 15</inkml:trace>
  <inkml:trace contextRef="#ctx0" brushRef="#br0" timeOffset="54663.862">10695 10464 1530 0,'0'0'261'0,"0"0"-138"16,0 0-6-16,0 0-44 0,0 0-6 16,0 0-27-1,0 0-22-15,-85 0-17 0,54 0-1 16,0 0 1-16,4-11 11 16,4-1-12-16,6-2-15 15,7-2 14-15,6-2-15 16,4-3-5-16,0 0-40 15,12 3 3-15,7 1 31 16,4 6 6-16,1 7 21 16,-1 4 0-16,0 1-14 15,2 23-15-15,-4 10 8 16,-6 9 14-16,-5 3 6 16,-8 4-1-16,-2 4 2 15,-2-1 0-15,-19-4 0 16,-4-6 1-16,-4-9 6 0,0-10 1 15,2-8 2-15,2-10 12 16,-2-6-3-16,4 0-2 16,3-10-3-16,7-11-14 15,6 2 0-15,7-6-12 16,0 6-20-16,15 1 25 16,10 4-3-16,2 7 8 15,0 7 2-15,2 0-16 16,0 10 0-16,-3 11 15 15,1 1-5-15,0 2 6 16,-3 1-1-16,1-2-9 16,2-5-53-16,15-8-105 0,-6-8-119 15,2-2-1051-15</inkml:trace>
  <inkml:trace contextRef="#ctx0" brushRef="#br0" timeOffset="54829.494">10928 10619 1495 0,'0'0'231'0,"0"0"-79"15,0 0 6-15,0 0-96 16,0 0-53-16,0 0-9 16,0 0-86-16,12-18-150 15,1 14-395-15</inkml:trace>
  <inkml:trace contextRef="#ctx0" brushRef="#br0" timeOffset="55166.33">11143 10319 1408 0,'0'0'269'15,"0"0"-183"-15,0 0-80 16,0 0-5-16,0 0-1 15,0 0 36-15,-7 125 9 16,7-84-11-16,0 3-10 16,11-2-13-16,13-3 1 15,3-9-2-15,6-8-10 16,4-10-22-16,-2-10-38 0,-3-2 6 16,-8-4 4-16,-11-16 16 15,-11-3 34-15,-2 0 11 16,-10-1 18-16,-15 3-12 15,-8 3 2-15,-1 6-7 16,-3 5-9-16,0 7-3 16,8 0-47-16,12 1-84 15,8 13-118-15,9-5-802 0</inkml:trace>
  <inkml:trace contextRef="#ctx0" brushRef="#br0" timeOffset="55460.002">11582 10117 1704 0,'0'0'268'15,"0"0"-91"-15,0 0-100 16,0 0-77-16,0 0-3 15,0 0-40-15,0 0 43 16,13 126 25-16,3-62 0 16,2 6-23-16,-1-3 14 15,-1-8-4-15,0-7-6 16,-5-10-6-16,-2-6 0 16,-5-7-84-16,-4-2-71 0,-8-4-149 15,-13-11-306-15</inkml:trace>
  <inkml:trace contextRef="#ctx0" brushRef="#br0" timeOffset="56097.719">9045 10349 700 0,'0'0'233'16,"0"0"-58"-16,0 0 23 15,0 0-73-15,0 0 16 16,0 0-29-16,0 0 3 16,3-58-15-16,-3 58-11 15,0 0-25-15,0 0-27 16,0 0-37-16,0 14-13 15,0 20-12-15,0 13 18 0,4 18 7 16,7 9 28 0,-3 9-3-16,4 5 3 0,-1 0 1 15,2 0-8-15,-1-5-8 16,-1-6-12-16,0-8-1 16,0-11-10-16,3-8-22 15,24-4-86-15,-7-12-103 16,6-12-113-16</inkml:trace>
  <inkml:trace contextRef="#ctx0" brushRef="#br0" timeOffset="56834.049">11912 10046 1128 0,'0'0'201'0,"0"0"-62"16,0 0 88-16,0 0-79 15,0 0-43-15,0 0-13 16,0 0-37-16,0-61-19 16,0 61-36-16,0 0 0 15,0 0-22-15,0 0-6 16,0 9 6-16,0 11 21 15,4 6 0-15,-3 3-1 16,-1 3-7-16,0-1 9 16,0-4 1-16,0-8 5 15,0-3-5-15,0-7-1 0,0-5 0 16,0-3-42-16,6-1-45 16,43 0-37-16,-4-1-21 15,10-13-198-15</inkml:trace>
  <inkml:trace contextRef="#ctx0" brushRef="#br0" timeOffset="57052.219">12257 10495 1066 0,'0'0'150'15,"0"0"0"-15,0 0 8 16,0 0-39-16,0 0-58 16,0 0-46-16,0 0-15 15,170-40-111-15,-114 29-59 16,-14 2-193-16</inkml:trace>
  <inkml:trace contextRef="#ctx0" brushRef="#br0" timeOffset="57270.104">12353 10768 1358 0,'0'0'209'0,"0"0"-115"16,0 0-5-16,0 0-38 15,0 0-16-15,0 0-35 16,176-16-52-16,-107 6-183 16,-9-4-805-16</inkml:trace>
  <inkml:trace contextRef="#ctx0" brushRef="#br0" timeOffset="58093.857">11740 10022 842 0,'0'0'279'16,"0"0"-99"-16,0 0-51 15,0 0-16-15,0 0-28 16,0 0 6-16,0 0-42 16,20-48-14-16,-14 42-6 15,9-2-9-15,0-1-9 0,5 2-11 16,0 2 1 0,-2 2-1-16,0 3-7 0,-5 0-6 15,0 10-4-15,-4 12 2 16,-4 9 5-16,-5 8 3 15,0 7 7-15,-9 1 1 16,-13 0 0-16,-3-4 8 16,2-10-1-16,7-6-8 15,5-9 6-15,5-8-6 16,6-5-12-16,0-5-3 16,33 0-2-16,44-5 8 15,60-27-32-15,-7 2-187 16,-9 0-856-16</inkml:trace>
  <inkml:trace contextRef="#ctx0" brushRef="#br0" timeOffset="58709.935">13231 10154 942 0,'0'0'410'16,"0"0"-242"-16,0 0 75 15,0 0-105-15,0 0-88 16,0 0-12-16,0 0-37 16,4-104-1-16,19 97-14 15,-1 7 13-15,-3 0-5 16,-2 7-8-16,-5 15-5 16,-7 10 9-16,-5 6 3 15,0 9 5-15,-5 0-6 16,-18-1 7-16,-2-3-7 15,-1-8-8-15,3-12 3 0,6-9 10 16,5-4-4 0,6-8-2-16,2 0 2 0,4-2-1 15,0 0 0-15,10 0-3 16,13 0-3-16,6 0 8 16,-1 0 5-16,2 0-1 15,-6 0-9-15,-4 7-7 16,-4 10-1-16,-3 3 12 15,-6 6 6-15,-6 0-8 16,-1 1 9-16,0-4-1 16,-15-2 1-16,-4-5 10 15,-4-4 8-15,-1-8 1 16,-3-4-2-16,0 0 0 16,0-4-17-16,3-29-64 15,6 6-138-15,11-6-395 0</inkml:trace>
  <inkml:trace contextRef="#ctx0" brushRef="#br0" timeOffset="58915.089">13623 10415 1185 0,'0'0'308'16,"0"0"-212"-16,0 0-44 15,0 0-24-15,0 0-16 16,0 0 31-16,0 0 1 16,0 49-23-16,0-32-21 0,-4-3-100 15,2-6-192-15</inkml:trace>
  <inkml:trace contextRef="#ctx0" brushRef="#br0" timeOffset="59243.929">13985 10212 1545 0,'0'0'298'0,"0"0"-221"0,0 0-55 15,0 0-21 1,0 0 29-16,-52 116 15 0,24-67-7 15,-6-3-31-15,3-2-5 16,2-6 14-16,7-4-10 16,4-8-6-16,7-8-10 15,9-7-31-15,2-8-7 16,4-1 11-16,27-2 21 16,10 0 4-16,14 0-20 15,3 0-37-15,-2-2-7 16,-5-5-29-16,0 0-36 15,-13 2-39-15,-14 0-556 0</inkml:trace>
  <inkml:trace contextRef="#ctx0" brushRef="#br0" timeOffset="59529.003">13902 10345 1373 0,'0'0'249'15,"0"0"6"-15,0 0-45 16,0 0-72-16,0 0-65 16,0 0-52-16,0 0-21 15,0-12-24-15,13 39 16 16,5 14 8-16,3 7 10 16,-1 5-2-16,-3 2-2 15,-1-1 3-15,-3-1-2 16,-3-7-6-16,-6-7 8 0,0-8-9 15,-1-9-6-15,-1-8-14 16,-2-8-53-16,4-6-82 16,0 0-127-16,0-4-66 0</inkml:trace>
  <inkml:trace contextRef="#ctx0" brushRef="#br0" timeOffset="59858.958">14216 9874 1500 0,'0'0'194'16,"0"0"-105"0,0 0 70-16,0 0-82 0,0 0-37 15,0 0-34-15,0 0-6 16,86-49-13-16,-72 80 5 15,-2 13 8-15,-7 9 1 16,-5 8-1-16,0 5 0 16,-18-4 0-16,-1-10 0 15,4-10 1-15,7-13-1 16,6-9 0-16,2-11 0 16,4-4 1-16,29-5 6 15,15 0 3-15,18 0-10 0,5-22-76 16,-13 1-246-1,-20 1-896-15</inkml:trace>
  <inkml:trace contextRef="#ctx0" brushRef="#br0" timeOffset="60918.014">9275 12059 1422 0,'0'0'213'15,"0"0"-62"-15,0 0 33 0,0 0-76 16,0 0-55-16,0 0-33 16,0 0-10-16,-13-16-10 15,13 16-10-15,0 0-2 16,15-2-21-16,15-2 9 16,13-2 23-16,4-2-40 15,-3-2-29-15,-7 2 8 16,-16 2 1-16,-9 4 30 15,-8 1 22-15,-1 1 9 16,-3 0 9-16,0 0 4 16,0 0 3-16,0 0-16 15,0 7 0-15,-3 15-10 16,-4 14 10-16,4 8 7 16,3 5 30-16,0 3-15 0,0 0 11 15,2-5 3-15,9-1 2 16,-2-5-17-16,2-4 7 15,-2-8-22-15,-3-7 7 16,-2-1-7-16,-1-4-6 16,-3-2-8-16,0-1-114 15,0-4-183-15,-3-10-730 0</inkml:trace>
  <inkml:trace contextRef="#ctx0" brushRef="#br0" timeOffset="61105.94">9812 12312 1570 0,'0'0'331'16,"0"0"-187"-16,0 0-65 16,0 0-30-16,0 0-30 15,0 0-19-15,0 0-66 16,131-16-71-16,-77 4-233 0</inkml:trace>
  <inkml:trace contextRef="#ctx0" brushRef="#br0" timeOffset="61646.02">10431 12083 1624 0,'0'0'277'16,"0"0"-88"-16,0 0-71 16,0 0-56-16,0 0-34 15,0 0-19-15,0 0-9 16,-106-3-12-16,81-9-7 16,3-2 6-16,3-6-18 15,7-3-16-15,3-3 4 16,9 0 6-16,0-3-10 15,4 6-28-15,19 3 28 16,2 5 47-16,10 15 4 16,-2 0-4-16,0 11-27 0,-1 21 13 15,-5 12 8-15,-8 7 5 16,-7 7 0-16,-10 2 1 16,-2-1 1-16,-10 1 17 15,-12-7 1-15,-4-9 8 16,-1-10 13-16,-2-10-11 15,0-5-8-15,4-11-2 16,4-8 4-16,0 0 4 16,3-7-11-16,10-11-11 15,5-1-5-15,3-6-28 16,9 4-41-16,18 0 29 16,8 8 26-16,4 6 8 15,-2 7 2-15,1 0-14 16,-2 7 11-16,-5 8 6 15,-2 5-8-15,-4 3-8 0,-5 0-23 16,0 1-84-16,-4-4-90 16,-3-6-270-16</inkml:trace>
  <inkml:trace contextRef="#ctx0" brushRef="#br0" timeOffset="61814.06">10599 12232 1512 0,'0'0'236'16,"0"0"-67"-16,0 0-12 15,0 0-105-15,0 0-52 0,0 0-95 16,0 0-223-16,46-46-835 0</inkml:trace>
  <inkml:trace contextRef="#ctx0" brushRef="#br0" timeOffset="62140.753">10792 11983 1408 0,'0'0'338'16,"0"0"-229"-16,0 0-109 15,0 0-4-15,0 0 4 16,0 0 57-16,-9 145 6 0,9-93-20 15,0-2-13-15,16-4-12 16,5-8-9-16,5-10-8 16,8-10-1-16,-1-10 0 15,3-8-51-15,-5 0 14 16,-4-8 15-16,-10-10 22 16,-5-4 1-16,-10 0 1 15,-2 0 15-15,-5 2-8 16,-15 4-9-16,-10 4-1 15,0 5-15-15,-6 7-40 16,-8 0-55-16,8 7-74 16,12 3-100-16</inkml:trace>
  <inkml:trace contextRef="#ctx0" brushRef="#br0" timeOffset="62434.431">11156 11817 1627 0,'0'0'323'0,"0"0"-129"16,0 0-106-16,0 0-88 15,0 0-12-15,0 0 12 0,0 0 3 16,47 152 15-1,-27-92-17-15,1 4 13 0,-1-3-6 16,-5-3-7-16,-2-8 7 16,-4-7-8-16,-4-4-5 15,-5-7-70-15,-5 1-89 16,-15-12-115-16,-5-8-325 0</inkml:trace>
  <inkml:trace contextRef="#ctx0" brushRef="#br0" timeOffset="62951.411">9092 11718 1551 0,'0'0'289'0,"0"0"-192"16,0 0-71-16,0 0-26 15,0 0 0-15,64 139 3 16,-28-20 29-16,-2 33 12 15,0-8 9-15,-17-28-15 16,-6-36-22-16,-2-27-15 16,0 2 1-16,1 2 12 15,5 1-12-15,-5-10-1 0,4-10-1 16,1-8-28 0,28-12-85-16,-5-8-163 15,0-10-484-15</inkml:trace>
  <inkml:trace contextRef="#ctx0" brushRef="#br0" timeOffset="63845.471">11590 11642 1215 0,'0'0'221'16,"0"0"-18"-16,0 0-67 15,0 0-73-15,0 0-27 16,0 0-25-16,0 0-11 15,27-73-1-15,-11 73-9 16,-5 0-9-16,-2 0-2 16,-2 11-18-16,-5 10 7 15,-2 4 19-15,0 8 12 16,-2 1 0-16,-12-2 1 16,-1-3 0-16,1 0 1 15,3-10-1-15,3-2 2 0,3-5-2 16,0-3 1-16,5-2-1 15,-3-1-5-15,3 1 5 16,0-2 1-16,0 2-1 16,0 0 1-16,0-3-1 15,0-4-1-15,21 0 1 16,35 0 0-16,47-28 21 16,1-2-21-16,-3-1-2 15,-5 0-96-15,-45 15-118 16,-11-2-508-16</inkml:trace>
  <inkml:trace contextRef="#ctx0" brushRef="#br0" timeOffset="64153.6">12155 12117 1242 0,'0'0'338'0,"0"0"-163"0,0 0-14 16,0 0-47-1,0 0-30-15,0 0-40 0,0 0-32 16,48-3-12-16,12-11-106 16,-6 1-134-16,-7 4-251 0</inkml:trace>
  <inkml:trace contextRef="#ctx0" brushRef="#br0" timeOffset="64349.012">12144 12358 1375 0,'0'0'293'0,"0"0"-171"16,0 0-20-16,0 0-48 16,0 0-19-16,0 0-20 15,180-21-15-15,-113 10-141 16,-12 1-400-16</inkml:trace>
  <inkml:trace contextRef="#ctx0" brushRef="#br0" timeOffset="66315.7">13361 11696 918 0,'0'0'487'16,"0"0"-323"-16,0 0 41 15,0 0-63-15,0 0-79 16,0 0-38-16,0 0-25 15,0-24-13-15,0 46-10 16,0 14 15-16,0 10 8 16,-10 11 0-16,-9 3 2 15,-8-2 8-15,-4-6 2 16,-2-9 0-16,4-11-4 16,4-10 3-16,11-10-10 15,8-7 1-15,3-3 10 0,3-2 3 16,0 0-3-16,14 0-12 15,22-11-28-15,14-4-17 16,19 0 13-16,5 1 4 16,-5 1 0-16,-6 8-27 15,-16 0-33-15,-14 3-42 16,-10 2-24-16,-13 0-107 16,-5 0-451-16</inkml:trace>
  <inkml:trace contextRef="#ctx0" brushRef="#br0" timeOffset="66607.287">13457 11847 1109 0,'0'0'232'0,"0"0"-27"16,0 0 38-16,0 0-66 16,0 0-60-16,0 0-64 15,0 0-53-15,0-50-7 16,4 74-28-16,8 12 35 15,7 12 4-15,2 9 15 16,-2 0-3-16,1 2-5 16,1-6-10-16,-4-4 9 15,-3-8-7-15,-3-10-2 16,-3-10 0-16,-1-6 0 16,-3-7-1-16,-1-4 0 15,-3-4-42-15,3 0-30 0,-3 0-31 16,0-7-107-1,0-10-586-15</inkml:trace>
  <inkml:trace contextRef="#ctx0" brushRef="#br0" timeOffset="66819.715">13804 11748 1352 0,'0'0'344'0,"0"0"-221"16,0 0-76-16,0 0-27 16,0 0-19-16,0 0 8 15,0 0-3-15,0 64-6 16,0-42-3-16,2 4-116 0,3-5-124 16,2-11-382-16</inkml:trace>
  <inkml:trace contextRef="#ctx0" brushRef="#br0" timeOffset="67133.616">14216 11635 1228 0,'0'0'301'15,"0"0"-211"-15,0 0-74 16,0 0-7-16,0 0 52 0,0 0-1 15,-68 133-18-15,35-92-23 16,6-3-7-16,-2-4-12 16,8-8-1-16,5-6 1 15,9-10-38-15,6-4-34 16,1-5 8-16,0-1 28 16,21 0-12-16,18 0 48 15,8 0 8-15,2-5-2 16,-3 1-6-16,-7-1-30 15,-10 5-33-15,-13 0-37 16,-6 0-167-16,-10-3-545 0</inkml:trace>
  <inkml:trace contextRef="#ctx0" brushRef="#br0" timeOffset="67398.569">14163 11700 1347 0,'0'0'376'0,"0"0"-191"16,0 0-93-16,0 0-70 16,0 0-22-16,0 0 0 15,0 0 5-15,27 123 37 16,-9-67-4-16,-3 6-7 16,-2-4-6-16,-1-6-18 15,-4-6 8-15,1-7-12 16,-3-9 6-16,-2-9-3 15,0-7-6-15,-2-3-30 16,3-9-74-16,5-2-91 0,0-14-88 16,0-6-672-16</inkml:trace>
  <inkml:trace contextRef="#ctx0" brushRef="#br0" timeOffset="67689.184">14448 11346 1393 0,'0'0'240'0,"0"0"-94"16,0 0-31-16,0 0-57 0,0 0-53 16,0 0-5-16,0 0-32 15,108-13 18-15,-102 44 13 16,-4 5 1-16,-2 1-6 15,0 4 6-15,-11-2 9 16,-5-6-8-16,3-5-1 16,9-8 0-16,4-4 0 15,0-6-21-15,36-6-17 16,53-4 37-16,-4 0-84 16,-10-15-251-16</inkml:trace>
  <inkml:trace contextRef="#ctx0" brushRef="#br0" timeOffset="74372.112">18487 5254 970 0,'0'0'169'15,"0"0"-83"-15,0 0-24 16,0 0-35-16,0 0-19 15,0 0-8-15,0-9 0 16,0 9-7-16,0 0-32 16,0 0-31-16,0 0 24 15,0 0 13-15,0 0 11 16,0 0 7-16,0 0 8 16,0 0 6-16,0 0 0 15,0 0 0-15,0 0 1 16,0 0 0-16,0 0 0 0,0 0 10 15,0 0 21-15,0 0 2 16,0 0 12-16,0 0 6 16,0 0-2-16,0 0-20 15,0 0-15-15,0 0-3 16,0 0 0-16,0 0-1 16,0 0-8-16,0 0 6 15,0 0 3-15,0 0-10 16,0 0 0-16,0 0 1 15,0 0-2-15,0 0 1 16,0 0-1-16,0 0-1 16,0 0 1-16,0 0 1 15,0 0-1-15,0 0 1 0,0 0 1 16,0 0 8 0,0 0-9-16,0 0 8 0,0 0 1 15,0 0 5-15,0 0 4 16,0 0 10-16,0 0 7 15,0 0 2-15,0 0-5 16,0 0 4-16,0 0-1 16,0 0 1-16,0 0-2 15,0-2-16-15,0 1 0 16,0-1 4-16,0 0-4 16,0 2 3-16,0 0-10 15,3 0-12-15,-3 0-7 0,3 0-12 16,3 7-35-1,3 14 30-15,5 9 17 0,-1 3 6 16,-1 4 1-16,2-1-1 16,-1-4 1-16,-4-4-1 15,-2-6 1-15,-2-7-5 16,-3-6 4-16,0-4 0 16,-2-4 1-16,0-1 1 15,0 0 15-15,0 0 3 16,4 0 16-16,1-6-7 15,6-8-28-15,7-1-6 16,4 0-20-16,2 4 5 16,4 8 9-16,-3 3-5 15,-6 3-14-15,-1 18-4 16,-8 9 13-16,-7 4 12 0,-3 6 1 16,-4-1 9-16,-21-2-1 15,-6-4 1-15,-2-8 1 16,-3-6-1-16,-15-15-2 15,8-4-94-15,6 0-213 0</inkml:trace>
  <inkml:trace contextRef="#ctx0" brushRef="#br0" timeOffset="74582.731">18503 5225 1220 0,'0'0'193'0,"0"0"-139"15,125-41-22-15,-54 23-13 16,8 2-11-16,-6 5-8 16,3 8-37-16,-20 3-118 15,-24 0-1000-15</inkml:trace>
  <inkml:trace contextRef="#ctx0" brushRef="#br0" timeOffset="74890.036">19215 5456 1285 0,'0'0'311'0,"0"0"-218"16,0 0-49-16,0 0-34 15,0 0-9-15,0 0 59 16,-27 110 17-16,14-70-30 16,6-4-25-16,2-5-21 15,3-12 0-15,2-8 6 16,0-5-7-16,0-6 0 15,0 0 0-15,0 0 0 16,7-17-7-16,6-7-101 0,-2-5-261 16</inkml:trace>
  <inkml:trace contextRef="#ctx0" brushRef="#br0" timeOffset="75241.465">19473 5398 1536 0,'0'0'289'16,"0"0"-138"-16,0 0-75 16,0 0-76-16,0 0-6 0,0 0-12 15,0 0 2-15,7 36 15 16,4-14 0-16,9 1-5 15,11 0-11-15,10-5 17 16,9-4 3-16,4 0 14 16,-5-2-17-16,-7 2-5 15,-10 0-10-15,-12 2-1 16,-9 2 10-16,-7 5-8 16,-4-2 0-16,-4 5 5 15,-25-1 9-15,-15 1 2 16,-10-4-2-16,-31-10-70 15,13-5-111-15,15-7-218 0</inkml:trace>
  <inkml:trace contextRef="#ctx0" brushRef="#br0" timeOffset="75438.215">19491 5302 1290 0,'0'0'352'16,"0"0"-233"-16,0 0-49 15,0 0-49-15,0 0-21 16,0 0-51-16,171-50-178 0,-117 36-532 16</inkml:trace>
  <inkml:trace contextRef="#ctx0" brushRef="#br0" timeOffset="75835.081">19843 5066 730 0,'0'0'607'0,"0"0"-505"15,0 0 24-15,0 0-33 16,0 0-36-16,49-104-1 16,-29 91-10-16,-2 5-18 0,0 4-13 15,0 4-15-15,-2 0-14 16,-1 10-5-16,-1 14 5 16,-6 5 6-16,-1 10 1 15,-7 3 7-15,0 2 1 16,0-2-1-16,-7-3 1 15,-1-5 0-15,0-7 0 16,3-5 0-16,4-6 0 16,1-1-1-16,0-7-1 15,14-2-18-15,17-3 18 16,13-3 1-16,12 0-57 16,6-3-64-16,9-11-7 15,-13-1-20-15,-17 6-244 0</inkml:trace>
  <inkml:trace contextRef="#ctx0" brushRef="#br0" timeOffset="77419.45">18874 6904 199 0,'0'0'1144'0,"0"0"-899"16,0 0-20 0,0 0-39-16,0 0-60 0,0 0-58 15,0 0 6-15,-3-64-27 16,1 64-28-16,0 0-19 15,-3 0-14-15,-9 16-18 16,-5 18 6-16,-14 12 20 16,-8 6 6-16,-5 2 0 15,3-4-1-15,5-10 0 16,13-11 1-16,10-12-28 16,7-6-13-16,8-8-21 15,0-3 16-15,8 0 27 16,30 0 2-16,19 0 17 15,13-7 6-15,4-1-6 16,-7 2 0-16,-12 1-26 0,-13 5-56 16,-10 0-60-16,-10 0-62 15,-9 0-62-15,-6 0-665 0</inkml:trace>
  <inkml:trace contextRef="#ctx0" brushRef="#br0" timeOffset="77706.057">18858 6944 1159 0,'0'0'219'0,"0"0"-61"16,0 0 40-16,0 0-74 16,0 0-72-16,0 0-35 0,0 0-17 15,2-20-22-15,12 44 13 16,6 12 7-16,-3 11 1 15,1 6 0-15,-5 4 1 16,-1-3 0-16,-4-6 0 16,-1-10 0-16,-2-8-5 15,0-8 5-15,-3-4 0 16,0-6 0-16,0-1-48 16,2-4-85-16,-2-2-68 15,3-5-137-15</inkml:trace>
  <inkml:trace contextRef="#ctx0" brushRef="#br0" timeOffset="77990.384">19221 6950 1373 0,'0'0'307'0,"0"0"-218"16,0 0-89-16,0 0-22 16,0 0 22-16,0 0 18 15,0 0 16-15,0 109-9 16,0-88-6-16,0-5-8 16,0-4-10-16,0-3 0 15,0-6-1-15,0-3-24 0,0 0-25 16,0 0-24-16,0-3-93 15,0-11-595-15</inkml:trace>
  <inkml:trace contextRef="#ctx0" brushRef="#br0" timeOffset="78396.383">19606 6817 1265 0,'0'0'218'0,"0"0"-70"16,0 0 55-16,0 0-124 16,0 0-76-16,0 0-3 15,0 0-15-15,0 3-6 16,0 19 20-16,0 4-4 15,0 1 4-15,0-2 0 16,17-1-7-16,3-3 6 16,4-2-7-16,9-3 9 15,1-2 6-15,2-4 7 16,-3 0-13-16,-8 1 0 16,-6 1-1-16,-8 0-8 15,-6 3 9-15,-5 1-1 0,0 6-13 16,-8 1 14-1,-21 0 0-15,-8-1 0 0,-7-5-1 16,-16-15-105-16,10-2-90 16,12-6-141-16</inkml:trace>
  <inkml:trace contextRef="#ctx0" brushRef="#br0" timeOffset="78576.85">19544 6766 1340 0,'0'0'244'0,"0"0"-170"0,0 0-48 16,0 0-25-16,120-17-1 16,-53 11-93-16,-3 1-222 0</inkml:trace>
  <inkml:trace contextRef="#ctx0" brushRef="#br0" timeOffset="78951.045">19855 6619 1154 0,'0'0'194'15,"0"0"-91"-15,0 0-10 16,0 0-45-16,0 0-19 16,0 0-14-16,0 0-9 15,119-74-6-15,-98 74-1 16,-5 0-15-16,-3 16 0 16,-9 12 3-16,-4 7 7 15,0 6 5-15,-7 3 1 16,-11-1 6-16,-1-4 1 15,3-8 0-15,5-7-7 16,3-10-2-16,7-4 2 16,1-6-1-16,0-3 0 15,0-1 1-15,22 0 0 16,16 0 0-16,12 0 0 0,31-5-95 16,-12-7-134-16,-13 1-1045 0</inkml:trace>
  <inkml:trace contextRef="#ctx0" brushRef="#br0" timeOffset="80573.087">18844 8815 188 0,'0'0'947'0,"0"0"-764"15,0 0-47-15,0 0 5 16,0 0-26-16,0-112-32 16,0 98 20-16,0 3-6 15,0 8-8-15,0 3-41 16,0 0-48-16,0 0-4 0,0 18-25 16,0 13 8-1,0 12 18-15,0 6 2 0,0 4 0 16,0-1-5-16,2-4 6 15,6-7 1-15,-2-8 0 16,1-5 0-16,-3-9-1 16,-1-5 1-16,3-7-1 15,-3 0 5-15,-3-6-5 16,2-1-21-16,2 0-59 16,-2 0-85-16,5-4-114 0</inkml:trace>
  <inkml:trace contextRef="#ctx0" brushRef="#br0" timeOffset="80822.415">19165 8853 1433 0,'0'0'318'15,"0"0"-188"-15,0 0-86 16,0 0-44-16,0 0-19 15,0 0 8-15,0 0 11 16,0 50 28-16,0-26-12 16,0-4 0-16,0-3-10 15,0-5-6-15,0-7-27 16,0-3-52-16,0-2-41 16,0 0-24-16,3-7-168 0</inkml:trace>
  <inkml:trace contextRef="#ctx0" brushRef="#br0" timeOffset="81181.139">19369 8710 1279 0,'0'0'280'0,"0"0"-110"15,0 0-2-15,0 0-97 16,0 0-46-16,0 0-25 16,0 0-10-16,4-7-16 15,5 25 4-15,1 8 21 0,11 2-1 16,4-1 2-16,6-1-1 16,6-5 0-16,3-3 1 15,3-4 10-15,-3-2-10 16,-9 1-4-16,-10-1 3 15,-8 2-6-15,-7 1-8 16,-6 2 0-16,0 0 5 16,-24 4 4-16,-15-4 6 15,-5 0 0-15,-24-12-60 16,12-5-99-16,9 0-117 0</inkml:trace>
  <inkml:trace contextRef="#ctx0" brushRef="#br0" timeOffset="81362.644">19406 8624 1046 0,'0'0'579'16,"0"0"-443"-16,0 0-46 15,0 0-90-15,0 0-1 16,0 0-31-16,151-21-95 15,-92 12-219-15</inkml:trace>
  <inkml:trace contextRef="#ctx0" brushRef="#br0" timeOffset="81729.55">19795 8336 1332 0,'0'0'216'0,"0"0"-41"15,0 0-42-15,0 0-73 16,0 0-16-16,0 0 7 16,0 0-29-16,50-94-22 15,-38 94-19-15,1 7-11 16,3 18 30-16,-5 4-11 15,-3 8 9-15,-6 4 1 16,-2-2 0-16,0-3 1 0,0-6 1 16,0-5-1-16,-4-4 1 15,2-7-1-15,-1-5 9 16,3-4-9-16,0-3-13 16,17-2-30-16,21 0-2 15,12 0-1-15,24-5-148 16,-9-7-130-16,-18-1-705 0</inkml:trace>
  <inkml:trace contextRef="#ctx0" brushRef="#br0" timeOffset="83862.302">19020 10335 1311 0,'0'0'236'0,"0"0"-31"16,0 0 1-16,0 0-74 15,0 0-48-15,0 0-47 16,0 0-37-16,0-33-6 0,0 36-20 15,0 13-13-15,0 8 39 16,3 3 0-16,1-2 1 16,0-4-1-16,2-4 1 15,-4-8-1-15,0-2 1 16,-2-7 5-16,2 0 8 16,-2 0 4-16,0 0 0 15,0 0-8-15,0 0-10 16,0-16-133-16,0 2-219 15,0-4-895-15</inkml:trace>
  <inkml:trace contextRef="#ctx0" brushRef="#br0" timeOffset="84259.89">19422 10254 1258 0,'0'0'522'0,"0"0"-434"16,0 0-36-16,0 0-21 16,0 0-10-16,0 0-21 15,0 0 0-15,-6 7-4 16,6 2-23-16,3 6 10 15,11 1 16-15,6 4-16 16,9-2-23-16,5 3-8 0,14-7 14 16,2 1-10-16,3-3 1 15,-6 0 5-15,-9-2 19 16,-9 2 6-16,-13 0 1 16,-10 0 5-16,-6 2 6 15,0 1 1-15,-20 0 28 16,-20 4 29-16,-14-4-19 15,-8-4-38-15,-13-11 0 16,14 0-122-16,16-11-208 0</inkml:trace>
  <inkml:trace contextRef="#ctx0" brushRef="#br0" timeOffset="84447.541">19480 10076 1443 0,'0'0'266'0,"0"0"-114"15,0 0-18-15,0 0-92 16,0 0-42-16,0 0-44 16,0 0-123-16,153-48-162 0</inkml:trace>
  <inkml:trace contextRef="#ctx0" brushRef="#br0" timeOffset="84830.198">19814 9749 1177 0,'0'0'293'0,"0"0"-143"16,0 0 25-16,0 0-73 16,0 0-49-16,29-102-32 15,-4 91-10-15,5 2-11 16,2 6-1-16,-4 3-11 16,-2 3 3-16,-7 15-8 15,-3 10 5-15,-9 6 4 0,-5 4 8 16,-2 6 0-16,-2-1 6 15,-11-6 4-15,-2-4-9 16,5-8 0-16,1-6 0 16,4-5 0-16,5-6-1 15,0 0-11-15,5-4-35 16,22-2 26-16,15-2 6 16,29 0-70-16,-6-2-148 15,-14-8-379-15</inkml:trace>
  <inkml:trace contextRef="#ctx0" brushRef="#br0" timeOffset="86993.122">19228 11930 1219 0,'0'0'354'0,"0"0"-227"16,0 0-75-16,0 0-21 15,0 0-20-15,0 0-9 16,0 0-1-16,-4 32 0 16,4-21 7-16,0 1 6 15,0-1-2-15,0-2-11 16,0-4 8-16,0-2-8 16,0-3 0-16,0 0 6 15,0 0 2-15,0 0 5 16,0-5-14-16,0-32-92 15,0 3-129-15,0-2-167 0</inkml:trace>
  <inkml:trace contextRef="#ctx0" brushRef="#br0" timeOffset="87533.615">19516 11586 1360 0,'0'0'258'0,"0"0"-71"15,0 0-4-15,0 0-102 16,0 0-61-16,0 0-20 16,0 0-24-16,-12 4-1 15,12 27 24-15,2 2 0 16,8 6 0-16,7-2-5 16,-2-4 5-16,1-5-1 15,-4-8 2-15,5-5 0 16,-4-4 0-16,4-8-17 15,-3-3 11-15,9 0 6 16,2 0 2-16,4-9-1 16,2-3-1-16,-4 4 0 0,-4 2 0 15,-6 3 0-15,-3 3-16 16,-2 0 0-16,-1 19 4 16,-3 6-4-16,-2 6 16 15,-6 1 1-15,0 2 0 16,0-4 16-16,-2-6-5 15,-12-4-3-15,-1-6 5 16,-3-8-3-16,-1-4-11 16,-19-2-44-16,8-14-148 15,3-8-330-15</inkml:trace>
  <inkml:trace contextRef="#ctx0" brushRef="#br0" timeOffset="87720.129">19509 11578 1341 0,'0'0'477'0,"0"0"-377"16,0 0 37-16,0 0-62 16,0 0-75-16,0 0 0 15,155-81-111-15,-92 69-164 16,-7-1-468-16</inkml:trace>
  <inkml:trace contextRef="#ctx0" brushRef="#br0" timeOffset="88125.925">19963 11163 1315 0,'0'0'199'0,"0"0"-19"16,0 0 15-16,0 0-85 16,0 0-46-16,0 0-19 15,0 0-43-15,61-92-2 16,-46 92-18-16,1 2 5 0,2 18-3 15,-3 9 16-15,-4 10-2 16,-6 9-9-16,-5 6 10 16,0 2-8-16,-14 1 9 15,-5-7 1-15,1-11-1 16,4-10 0-16,7-13 0 16,7-12-20-16,2-4 20 15,50-6-52-15,10-17 39 16,17 0-47-16,6-3-19 15,-8 4-86-15,-16 4-13 16,-17 3-158-16</inkml:trace>
  <inkml:trace contextRef="#ctx0" brushRef="#br0" timeOffset="96939.657">4287 13358 1235 0,'0'0'155'16,"0"0"-98"-16,0 0 61 15,0 0-30-15,0 0-32 16,-21-109 1-16,16 89 20 0,1 5 14 15,2 4-38 1,-3 2-10-16,0 4 6 0,1 0-26 16,-2 3 4-16,-3 2-15 15,-5 0-12-15,-3 0-9 16,-6 0-23-16,-4 16-11 16,-2 4 7-16,-2 9 11 15,2 3 7-15,-1 5-7 16,4 5 15-16,5 4 10 15,0 3-1-15,3-3-7 16,4-2 6-16,6 0 1 16,1-2 0-16,5-1-5 15,2-2-2-15,0-1 1 16,2-1 1-16,18-1 5 16,7-5-7-16,4-2-2 0,3-5 9 15,3-4 0-15,-3-3 1 16,-3-8 0-16,-4-1 1 15,-5-4-1-15,-3-4 1 16,-5 0 7-16,1 0-8 16,2-4 1-16,3-13 2 15,3-2-3-15,2-5-70 16,9-8-123-16,-8 8-46 16,-7 2-738-16</inkml:trace>
  <inkml:trace contextRef="#ctx0" brushRef="#br0" timeOffset="97383.091">4591 13668 1255 0,'0'0'248'0,"0"0"-66"16,0 0 20-16,0 0-66 15,0 0-51-15,0 0-26 16,0 0-30-16,-20-13-29 0,20 13-6 16,0 0-22-1,0 18 0-15,9 9 27 0,7 8 1 16,-1 9 0-16,1 2 0 15,1 1 1-15,-3 3 7 16,-4-8 8-16,3-2-4 16,-7-7-2-16,-2-6 0 15,1-4 4-15,-1-7-5 16,-2-6-1-16,-2-3 1 16,2-2-8-16,-2-5-1 15,0 0 8-15,0 0-7 16,0 0-1-16,4 0-25 15,-4 0-74-15,0 0-91 16,0 4-148-16,0-2-183 0</inkml:trace>
  <inkml:trace contextRef="#ctx0" brushRef="#br0" timeOffset="97698.985">5037 13888 1303 0,'0'0'299'0,"0"0"-119"15,0 0-41-15,0 0-48 16,0 0-18-16,0 0-28 15,0 0-45-15,-3 0-7 0,22-5 7 16,5-4 6-16,5-1 7 16,3-3-13-16,-10 6-29 15,-2 3-42-15,-6 1-40 16,-8 3-32-16,-2 0-31 16,-4 3-60-16,0 8-365 0</inkml:trace>
  <inkml:trace contextRef="#ctx0" brushRef="#br0" timeOffset="97931.068">5053 14089 65 0,'0'0'882'0,"0"0"-741"16,0 0-11-16,0 0-35 15,0 0-12-15,0 0 6 16,0 0-4-16,77 7-32 16,-40-7-27-16,5-13-26 15,5-1-19-15,15-7-84 16,-11 7-134-16,-13 2-789 0</inkml:trace>
  <inkml:trace contextRef="#ctx0" brushRef="#br0" timeOffset="99380.172">5117 13784 228 0,'0'0'378'15,"0"0"-147"-15,0 0-63 16,0 0-56-16,0 0-9 15,0 0-26-15,0 0-31 16,-2 0-11-16,0 0-10 0,2 0-14 16,0 0-5-16,0 0 4 15,0 0-9-15,0 0 0 16,0 0 0-16,0 0-1 16,0 0 0-16,0 0 0 15,0 2-7-15,0-2 6 16,9 0 1-16,17 0 3 15,12 0 32-15,7 0 7 16,4-7-13-16,-4-5-7 16,-9 4-9-16,-8 3 12 15,-16 3-5-15,-1 2 6 16,-11 0 21-16,0 0-9 16,0 0-19-16,0 0 1 0,0 0-5 15,0 0-8 1,0 0-6-16,0 0-1 0,0 0-16 15,4 0-80-15,5 4-114 16,5-1-16-16</inkml:trace>
  <inkml:trace contextRef="#ctx0" brushRef="#br0" timeOffset="100717.808">15895 13012 1156 0,'0'0'218'16,"0"0"-58"-16,0 0 19 16,0 0-46-16,0 0-23 15,0 0-2-15,0 0-11 16,0-58-35-16,-4 48-11 0,2 2-11 15,-4-1 4-15,5 4-14 16,-3 3-10-16,-2 0-13 16,-6 2-7-16,-16 0-13 15,-13 12 4-15,-15 16-9 16,-7 10 17-16,8 9-15 16,5 4-3-16,17 3-2 15,9 3 8-15,15-4 2 16,4 0 4-16,5-7-6 15,0-6 5-15,11-4-2 16,12-7 9-16,6-6 1 16,8-7 0-16,6-6 9 15,6-6-3-15,2-4 3 0,-3 0 5 16,-7 0-3 0,-11 0-11-16,-10-7-9 0,-16-4-74 15,-4 3-82-15,0-2-370 0</inkml:trace>
  <inkml:trace contextRef="#ctx0" brushRef="#br0" timeOffset="101429.738">16414 13283 1470 0,'0'0'357'16,"0"0"-262"-16,0 0-60 15,0 0-11-15,0 0 27 16,0 0 14-16,0 0-5 16,-6 5-35-16,-3-5-10 15,-7 0-8-15,-6 0-5 16,-2 0 4-16,-3 0 2 15,1-1-7-15,1-6-1 16,0-1-11-16,3 1-6 16,4-2 10-16,4 0 7 15,7 1 0-15,5-5-9 16,2-1 7-16,0-2-10 0,5 0 1 16,15 0-6-16,5 2 3 15,2 6 1-15,-1 2 12 16,0 6 1-16,-2 0-11 15,-2 6 3-15,-7 16 8 16,-2 12-6-16,-8 8 0 16,-5 11 6-16,-2 5 1 15,-23 4-1-15,-6-4 9 16,-2-9-1-16,-1-10-7 16,4-13 9-16,4-7-8 15,-1-8 7-15,3-4 1 16,1-5 2-16,4-2 0 15,-3 0 1-15,6 0-1 0,2-10-5 16,3-3 0 0,5-1-7-16,2 0 0 0,0 2-18 15,4 2 5-15,0 2 0 16,0 2-1-16,0 3 7 16,0 3-9-16,0 0-14 15,0 0-12-15,14 9 20 16,9 9 21-16,1 3-1 15,3 1 2-15,-3-2 0 16,-1-1-1-16,-3-3 0 16,-5-3 1-16,-4-3-1 15,1-5-84-15,-1-3-136 16,0-2-94-16,-2 0-1030 0</inkml:trace>
  <inkml:trace contextRef="#ctx0" brushRef="#br0" timeOffset="101694.648">16535 13401 1239 0,'0'0'291'0,"0"0"-102"15,0 0-32-15,0 0-71 16,0 0-19-16,0 0-12 16,0 0-42-16,25-14-13 0,6 8-15 15,6 2-53-15,4-2-48 16,1 2-79-16,-9 2-91 16,-11-3-733-16</inkml:trace>
  <inkml:trace contextRef="#ctx0" brushRef="#br0" timeOffset="101926.539">16435 13569 1189 0,'0'0'222'16,"0"0"-125"-16,0 0 0 0,0 0-49 15,0 0 9-15,0 0 41 16,0 0-19-16,129 13-38 16,-78-12-41-16,-6-1-9 15,-5 2-105-15,-16-2-161 16,-12 0-696-16</inkml:trace>
  <inkml:trace contextRef="#ctx0" brushRef="#br0" timeOffset="103795.345">6698 13357 854 0,'0'0'379'15,"0"0"-284"-15,0 0-15 16,0 0 4-16,0 0-14 16,0 0-28-16,0 0 11 15,-13-82 1-15,11 73 25 16,-5 4-49-16,6-2 7 16,-3 4 5-16,2 1-11 15,-3 2-6-15,3-2-7 16,0 2-18-16,0 0 0 15,0 0-1-15,0 0-7 16,-4 0-8-16,0 9-15 0,-3 14 11 16,-2 9 4-16,0 6 0 15,2 5-6-15,2 6 1 16,3-2-2-16,2-1 5 16,-1-2 7-16,1-5 3 15,0-1-2-15,2-6 3 16,0-1-5-16,0-7 2 15,0-4 8-15,0-6-6 16,0 0 6-16,4-4 1 16,-4 2 0-16,0 1 0 15,0 2 0-15,-20 3 1 16,-13 4 0-16,-6-2-10 16,-2-2-12-16,7-6-15 0,9-8 14 15,15-4 19-15,10 0 2 16,0 0-2-16,27-12-31 15,10 2 10-15,7 2 14 16,0 4 6-16,-4 4 5 16,-5 0 8-16,-6 16 10 15,-7 9-11-15,-4 10-6 16,-7 11 1-16,-4 8 11 16,-7 11 1-16,0-6 4 15,0 2-18-15,0-6 1 16,0-12 5-16,2-7-5 15,10-6-1-15,5-5 1 0,10-4 0 16,6-9 12 0,12-1-4-16,15-11-9 0,43 0-23 15,-14-18-146-15,-9-3-1178 0</inkml:trace>
  <inkml:trace contextRef="#ctx0" brushRef="#br0" timeOffset="104891.939">10053 13295 780 0,'0'0'300'0,"0"0"-107"16,0 0-66-16,0 0-15 0,0 0 22 15,0 0-11-15,0 0-31 16,-3-23-13-16,3 19-10 15,0 1-11-15,0 1-25 16,0-5-7-16,0 2-10 16,12-4-16-16,10-1-13 15,7 4 0-15,0 5 4 16,2 1-6-16,-5 1-7 16,-1 20-13-16,-5 8 4 15,-5 7 12-15,-1 3 8 16,-7 2 0-16,-3 0-2 15,-2-5 7-15,-2-2 5 16,0-6-6-16,0-2 5 16,0-3 0-16,-2-3 1 15,2-3 1-15,0 2 0 0,0-5-1 16,0-2-5-16,0-1 5 16,6 0 1-16,11-4-2 15,1 0-5-15,1-5-3 16,0-1-2-16,-6-1-20 15,-2 0-5-15,-7 0 18 16,-4 0 14-16,0 0 5 16,0 0 2-16,0 0 4 15,0 0 0-15,0 0-6 16,0 3-10-16,0 2 1 16,0 4-12-16,-1 6-2 15,-7 8 17-15,6 5 5 16,2 4-7-16,0 3 8 15,0 2 0-15,7 4 12 0,6 1-11 16,3-2 17-16,-3-3-17 16,-2-1 0-16,-1-5 7 15,-4-4-7-15,-4-4 0 16,-2-5 0-16,0-1 15 16,0-5-7-16,-2 2 16 15,-16 3 5-15,-9-2 20 16,-8 6-16-16,-10-7-27 15,-6 0-1-15,-7-2-6 16,-17-3-81-16,10-8-72 16,16-1-154-16</inkml:trace>
  <inkml:trace contextRef="#ctx0" brushRef="#br0" timeOffset="107482.077">17233 12770 1169 0,'0'0'178'16,"0"0"-62"-16,0 0 68 15,0 0-65-15,0 0-5 0,0 0-21 16,0 0 6-16,4-44-42 16,-4 44-24-16,0 0-33 15,0 0 0-15,-15 0-11 16,-8 7 0-16,-6 7 10 15,5 0 0-15,4-2-26 16,8-1-17-16,10 4-2 16,2 2 18-16,0 2 6 15,12 5 17-15,7 3 5 16,4 3 2-16,-3 2 4 16,-2 0-6-16,-5 0-2 15,-6-1 2-15,-5 1-1 16,-2-3 10-16,0 0-8 0,0-6 1 15,-4 0-1-15,-3-6 5 16,-2-3 0-16,0-3-5 16,5-6 6-16,-1-1-7 15,3-4-1-15,0 0 1 16,-1 0 0-16,1 0 0 16,0-4-8-16,2 0 7 15,0 3-8-15,0 1-32 16,14 0-17-16,7 4 58 15,4 15 1-15,2 8-1 16,-5 4-6-16,-3 13 4 16,-6 2 1-16,-3 7 1 15,0 3 22-15,-6-3-4 0,1-3-12 16,-4-7 0 0,2-6-5-16,1-7 0 0,5-9 5 15,9-2-5 1,42-7-2-16,0-11-58 0,5-1-272 0</inkml:trace>
  <inkml:trace contextRef="#ctx0" brushRef="#br0" timeOffset="108495.834">19631 12763 1134 0,'0'0'204'16,"0"0"-60"-16,0 0 10 16,0 0-112-16,0 0-35 15,0 0-1-15,0 0-6 16,105-63 0-16,-69 63-6 15,-1 0-2-15,-6 3 0 16,-4 13 7-16,-10 8-18 16,-3 6 12-16,-10 6 7 15,-2 9-5-15,0 2 5 0,-9 6 8 16,-7-3 13-16,3-2 1 16,4-4-7-16,4-7-8 15,5-6 6-15,0-4 3 16,14-6-15-16,10-3 16 15,5-4-17-15,4-5 0 16,1-4-59-16,-9-2 13 16,-7-3-2-16,-9 0 18 15,-9 0 24-15,0-7 6 16,0 0 0-16,-13 2 11 16,0 3 37-16,3 2-23 15,-1 0-18-15,4 0 3 16,0 9-1-16,2 8 6 15,4 8-4-15,1 7 10 16,0 3 9-16,0 8-6 0,4 3-7 16,5-2-8-16,0-1-7 15,-4-2 8-15,-3-2-9 16,-2-6 7-16,0 2-7 16,-4-8 15-16,-15-1 0 15,-6-5 3-15,-8-3-5 16,-14-6 1-16,-57-8-15 15,7-4-97-15,2 0-180 0</inkml:trace>
  <inkml:trace contextRef="#ctx0" brushRef="#br0" timeOffset="122810.157">7378 13329 937 0,'0'0'199'0,"0"0"-57"15,0 0-17-15,0 0-6 16,0 0 0-16,0 0-43 16,0-22-6-16,0 17 2 15,0 3-17-15,0 0 3 16,0 1-13-16,0-1 0 0,0 2-11 15,0 0-9-15,0 0-7 16,0 0-18-16,0 0-7 16,0 10-10-16,0 16-16 15,0 20 22-15,0 12 11 16,2 10-1-16,5 2 1 16,1-5 0-16,3-9 0 15,-1-10-6-15,-4-10 6 16,1-7 1-16,-3-9-1 15,-2-8 0-15,0-3 0 16,-2-4 0-16,0-5 0 16,3 0 1-16,-3 0 5 15,0 0 2-15,3 0-8 0,7 0-70 16,1-3-104 0,3-5-231-16</inkml:trace>
  <inkml:trace contextRef="#ctx0" brushRef="#br0" timeOffset="123600.049">7962 13883 1039 0,'0'0'225'0,"0"0"-63"16,0 0 33-16,0 0-70 15,0 0-14-15,0 0-13 16,0 0-22-16,0-19-30 15,0 19-31-15,0 0-15 16,-4 0-9-16,1 7-12 16,-6 14 14-16,0 9 6 15,-2 3 1-15,0 2-1 16,0-3 2-16,2-2-1 0,2-6 0 16,2-4-1-1,1-3-38-15,0-8-115 0,0-2-135 16,-1-7-518-16</inkml:trace>
  <inkml:trace contextRef="#ctx0" brushRef="#br0" timeOffset="124546.661">8421 13503 631 0,'0'0'545'0,"0"0"-451"16,0 0-32-16,0 0-28 15,0 0-8-15,0 0-7 16,0 0-11-16,0-7-3 16,0 7-5-16,0 0-34 15,0 0 10-15,4 0 16 16,-2 0 8-16,3 0-1 16,-4 0-1-16,-1 0 0 0,0 0 1 15,0 0 1 1,0 0 1-16,0 0 32 0,0 1-20 15,0 3-6-15,0 0-7 16,0 4 1-16,-8 4 35 16,-5-3 41-16,-1 4-24 15,-1-3-15-15,1-1-11 16,1-6-3-16,-3-1 2 16,1-2 2-16,-1 0-12 15,-1 0-9-15,1-14-7 16,3-4 1-16,2-4-1 15,6-2 0-15,5-2 0 16,0 0 0-16,0 0-23 16,16 2 15-16,11 2 8 15,8-1 3-15,7 8 9 0,3 0 11 16,2 10-8-16,-2 5-15 16,-5 0 0-16,-5 18-2 15,-6 11-6-15,-4 12 2 16,-5 5 6-16,-7 6 1 15,-6 2-1-15,-7 0 9 16,0-4-8-16,-3-5 5 16,-14-3 0-16,-3-5 6 15,-7-6 1-15,-5-1 3 16,-3-4-4-16,-2-4 2 16,0-4-6-16,2-6-8 15,6-1 1-15,4-10 1 0,8-1-1 16,5 0 1-16,10-8-2 15,2-14-64-15,0 0-17 16,18-2 7-16,7 2 35 16,2 6 14-16,-1 8 23 15,-2 8-10-15,1 0 2 16,-3 4 9-16,3 16 1 16,2 4 18-16,-1 3-4 15,-2-1 5-15,3 4-4 16,0-2 2-16,-2-3-1 15,0-2 3-15,-2-8 10 16,-2 0-1-16,-5-5-18 16,-3-3-7-16,-2-3-3 0,2-4-61 15,-4 0-112-15,-4 0-751 16</inkml:trace>
  <inkml:trace contextRef="#ctx0" brushRef="#br0" timeOffset="149448.332">17563 12855 652 0,'0'0'635'16,"0"0"-537"-16,0 0 17 15,0 0-17-15,0 0-26 16,0 0-25-16,0-8 11 16,0 8-14-16,0 0-16 15,0 0 10-15,0 0-13 16,0 0-4-16,0 0-11 15,0 0-10-15,0 0-9 16,0 0-6-16,0 12-5 16,4 7 14-16,5 3 3 15,2 1 3-15,-2 2 0 16,0-2-8-16,0-6 8 0,-4-5 7 16,-1-3-7-16,-2-2-5 15,-2-6 5-15,2 2 6 16,-2-3-5-16,2 0 2 15,-2 0 4-15,5 0-6 16,1 0-1-16,10 0-5 16,11-8 5-16,11-7 33 15,9 2-22-15,-1 0-9 16,-3 6 2-16,-7 5-4 16,-7 2-18-16,-2 0 2 15,-6 9 1-15,-1 10 14 16,-3 3-9-16,-4 4 8 15,-7 0-14-15,-4 0 16 0,-2 2 0 16,0-4 0 0,-8-4 0-16,-13-2 8 0,-10-4-8 15,-9-3 8-15,-11-8-8 16,-4-3-73-16,-15 0-111 16,14-10-64-16,16-6-726 0</inkml:trace>
  <inkml:trace contextRef="#ctx0" brushRef="#br0" timeOffset="149660.543">17716 12816 1058 0,'0'0'328'0,"0"0"-139"0,0 0-33 15,0 0-97-15,0 0-58 16,0 0 14-16,123-35-8 15,-63 31-7-15,0 0 0 16,-6 4-13-16,-10 0-58 16,-13 0-52-16,-8 4-70 15,-17 6-452-15</inkml:trace>
  <inkml:trace contextRef="#ctx0" brushRef="#br0" timeOffset="149975.433">18485 13291 1309 0,'0'0'223'16,"0"0"-51"-16,0 0-68 15,0 0-61-15,0 0-9 16,0 0-34-16,0 0 0 16,-44 67 0-16,33-33 8 15,-3 4-8-15,1-1 10 16,2-1-8-16,1-5-1 16,0 1 9-16,-2-6-10 0,2-4-40 15,-1-7-75 1,3-6-128-16,4-9-476 0</inkml:trace>
  <inkml:trace contextRef="#ctx0" brushRef="#br0" timeOffset="150351.275">18657 12823 1433 0,'0'0'267'16,"0"0"-221"-16,0 0-46 0,0 0-3 15,-4 113 3-15,4-57 16 16,0 4-1-16,13 2-14 16,4-5 0-16,4-10 8 15,1-9-9-15,-2-11 0 16,1-10 8-16,-5-8 1 15,1-9 4-15,0 0-7 16,-1-9 44-16,-1-12 7 16,-5-5-32-16,-4-2-13 15,-6-1-2-15,0 7-1 16,0 4-3-16,-16 7-6 16,-9 6-34-16,-15 5-70 15,-3 8-57-15,-15 37-15 0,13-4-24 16,14 0-531-16</inkml:trace>
  <inkml:trace contextRef="#ctx0" brushRef="#br0" timeOffset="150605.296">19037 13363 1322 0,'0'0'312'16,"0"0"-233"-16,0 0-69 16,0 0-4-16,0 0 35 0,6 108 2 15,-2-74-9-15,1-2 0 16,-3-3-18-16,-2-8-7 16,2-7-8-16,-2-6-1 15,2-3-46-15,0-5-87 16,0-10-61-16,1-11-102 0</inkml:trace>
  <inkml:trace contextRef="#ctx0" brushRef="#br0" timeOffset="150972.997">19120 12900 1543 0,'0'0'235'16,"0"0"-81"-16,0 0-71 16,0 0-47-16,0 0-36 15,0 0 8-15,0 0-8 16,77-17 0-16,-37 13-17 16,-3 1-9-16,-8-1 7 15,-11-1 9-15,-7 3-1 16,-6 1 11-16,0 1 2 15,-5 0-2-15,2 0 1 16,0 0-1-16,5 0-24 16,3 5-17-16,7 17 27 15,-1 10 12-15,1 9 1 0,-2 7 1 16,-3 4 0-16,-6 6 6 16,-1 2-5-16,-3 2 4 15,-2 13-5-15,0-15-82 16,0-18-238-16</inkml:trace>
  <inkml:trace contextRef="#ctx0" brushRef="#br0" timeOffset="154322.311">5026 15360 1121 0,'0'0'232'16,"0"0"-71"-16,0 0 12 16,0 0-40-16,0 0-48 15,0 0-34-15,-17-30 5 16,13 25-7-16,2 5-13 16,-1-9 2-16,2 5-13 15,-3 0-3-15,2-2-1 0,-3 2-14 16,1-4 3-16,2 2-4 15,-4 1-5 1,2-2 8-16,0 1-1 0,-1-2-7 16,1 2-1-16,0 1 0 15,-1 2 0-15,0 3 0 16,3 0-12-16,-4 0-7 16,-1 0-22-16,-11 3-23 15,-4 13 17-15,-8 9 15 16,2 3 13-16,1 0 3 15,5 2 3-15,7-4 0 16,5-4 7-16,1 0 5 16,7-2-14-16,0-2 9 15,2-1-5-15,0-8 2 16,0 3-1-16,7-2 1 0,3-2 8 16,7 1 0-16,0-4 0 15,5 0 1-15,3-5 0 16,0 0 0-16,2 0 6 15,0 0-5-15,-6-9 1 16,-4 1 5-16,-3 2-1 16,-4 1-6-16,-4 0 0 15,-6 3 0-15,3 0 0 16,-3-2-44-16,0-8-134 16,0 7-99-16,0-6-798 0</inkml:trace>
  <inkml:trace contextRef="#ctx0" brushRef="#br0" timeOffset="154750.14">5213 15462 1111 0,'0'0'255'16,"0"0"-32"-16,0 0-16 15,0 0-92-15,0 0-20 16,0 0-19-16,0 0-36 16,0-26-37-16,0 26-3 15,0 0-21-15,0 5-10 0,0 16 10 16,12 7 20-16,3 11 1 15,1 2 0-15,1 0 8 16,-1-1-1-16,-4-4 8 16,1-6-5-16,-4-6 8 15,-3-7-12-15,-2-8-5 16,1-1 6-16,-5-6-6 16,2-2-1-16,-2 0 1 15,0 0 11-15,1 0-6 16,-1 0-6-16,4 0-47 15,12-10-86-15,1-12-186 16,3-2-940-16</inkml:trace>
  <inkml:trace contextRef="#ctx0" brushRef="#br0" timeOffset="155014.47">5624 15516 1498 0,'0'0'324'16,"0"0"-219"-16,0 0-48 16,0 0-32-16,0 0-17 0,0 0-8 15,0 0-4 1,73-12 2-16,-33 2-29 0,0-4-52 15,-6 7-59-15,-10 7-62 16,-9 0-109-16,-10 0-827 0</inkml:trace>
  <inkml:trace contextRef="#ctx0" brushRef="#br0" timeOffset="155224.275">5686 15703 398 0,'0'0'819'0,"0"0"-673"15,0 0-57-15,0 0-2 0,0 0-26 16,0 0-25-16,0 0 4 16,62 14 12-16,-24-14-12 15,35 0-40-15,-8 0-78 16,-5-8-305-16</inkml:trace>
  <inkml:trace contextRef="#ctx0" brushRef="#br0" timeOffset="156394.078">16379 14752 1013 0,'0'0'240'0,"0"0"-89"16,0 0 46-16,0 0-30 0,0 0-20 15,0 0-21-15,0 0-18 16,-33-107-14-16,28 95-14 16,3 5 15-16,0 3-34 15,0 0 1-15,-3 4-28 16,2 0-19-16,-1 0-14 16,-2 0-1-16,-11 0-7 15,-9 8-2-15,-8 8 1 16,-3 6 7-16,1 0-5 15,5 4-2-15,4-1-7 16,7 0 4-16,7-3 2 16,6 5 3-16,3-8 5 15,4 2-8-15,0-2-1 0,8 3 2 16,15-1 7 0,5 2 0-16,13-4 1 0,3 1-1 15,3-4 1-15,1-4-14 16,-4-4-11-16,-8-4-19 15,-1-2-26-15,-4-2-25 16,8 0-80-16,-8-9-202 16,-8-8-1133-16</inkml:trace>
  <inkml:trace contextRef="#ctx0" brushRef="#br0" timeOffset="156823.08">16609 14839 1207 0,'0'0'193'0,"0"0"-96"15,0 0 57-15,0 0-79 16,0 0-17-16,0 0 17 16,0 0-20-16,-29-28-12 15,29 19-17-15,0 4-7 16,0-4-4-16,2 4 8 15,7-2-21-15,-1 6-2 16,4 1-11-16,1 0-7 16,-2 0 7-16,3 13 9 0,-3 10-11 15,-6-1 7 1,1 10 5-16,-6 0 1 0,0 4 0 16,-2 0-6-16,-16 3 6 15,-2-13-1-15,0 1 1 16,0-9 0-16,5-4 0 15,1-2 1-15,5-8-2 16,5 0 1-16,2-2-1 16,2-2-16-16,0 4-9 15,2-4-21-15,21 0 11 16,16 5 18-16,26-5-46 16,-7 0-158-16,-8 0-184 0</inkml:trace>
  <inkml:trace contextRef="#ctx0" brushRef="#br0" timeOffset="157071.008">17067 14909 1185 0,'0'0'293'16,"0"0"-108"-16,0 0-36 16,0 0-73-16,0 0-9 15,0 0-67-15,0 0-7 16,80-34-73-16,-34 24-68 16,-11 6-78-16,-8 0-393 0</inkml:trace>
  <inkml:trace contextRef="#ctx0" brushRef="#br0" timeOffset="157272.579">17019 15113 1197 0,'0'0'310'0,"0"0"-150"16,0 0-52-16,0 0-67 15,0 0 25-15,0 0-47 16,0 0-19-16,134 0-43 0,-86 0-106 16,-2 0-143-16</inkml:trace>
  <inkml:trace contextRef="#ctx0" brushRef="#br0" timeOffset="165898.646">7717 15168 1001 0,'0'0'217'0,"0"0"-98"15,0 0 20-15,0 0-31 16,0 0-37-16,-31-56 1 16,25 49 1-16,2-3-9 15,0 2 33-15,-1 0-59 16,3 2 1-16,0-1 1 16,2 7 6-16,-3-5 2 15,3 1-5-15,-1 4-13 0,1 0-25 16,0 0-5-1,0 0-19-15,0 4-6 0,0 13-21 16,4 10 32-16,13 5 12 16,6 13 2-16,4-1-1 15,-3-4 1-15,3-1-10 16,-4-2 9-16,-4-9 1 16,-3-3 1-16,-4-5-1 15,-2-6 0-15,-5-2 0 16,0-9 0-16,-3 1-25 15,0 2 3-15,0-2-31 16,0-4-42-16,2 0-97 16,1 0-57-16,-2 0-385 0</inkml:trace>
  <inkml:trace contextRef="#ctx0" brushRef="#br0" timeOffset="166185.512">8058 15195 1107 0,'0'0'222'16,"0"0"-170"-16,0 0-45 15,0 0 9-15,0 0 12 16,0 0 21-16,0 0-4 15,2 67-16-15,2-59-8 0,-2-2-11 16,-2-3-9 0,2-3 9-16,-2 0 5 0,0 0 9 15,3 0-8-15,-1-9-16 16,0-7-122-16,-2-5-701 0</inkml:trace>
  <inkml:trace contextRef="#ctx0" brushRef="#br0" timeOffset="166596.322">8345 14945 472 0,'0'0'923'0,"0"0"-705"16,0 0-68-16,0 0-74 15,0 0-53-15,0 0-23 16,0 0-19-16,0 43 19 16,2-11 8-16,4 5 9 15,4-5-6-15,0-6-2 16,7-8-9-16,2-6 1 16,5-6 7-16,8-2 1 15,5-4 7-15,0 0-3 16,3 0 9-16,-5-1-13 15,-5-2-9-15,-6 3 0 16,-3 0-14-16,-6 0 8 0,-1 12-5 16,-3 2 1-16,-6 4 10 15,-2 5-1-15,-3-1 0 16,0 1 1-16,-17 2 0 16,-14-2 0-16,-12-2-42 15,-26-7-68-15,6-3-122 16,10-11-374-16</inkml:trace>
  <inkml:trace contextRef="#ctx0" brushRef="#br0" timeOffset="166836.678">8330 14950 1305 0,'0'0'251'0,"0"0"-136"15,0 0-61-15,0 0-52 16,0 0 44-16,120-58 3 16,-56 35-33-16,5-7-15 15,-4 3 0-15,-11 5 5 16,-11 4-6-16,-18 7-11 16,-11 4-22-16,-14 7-55 15,0 0-130-15,0 0-773 0</inkml:trace>
  <inkml:trace contextRef="#ctx0" brushRef="#br0" timeOffset="181449.422">18410 14325 1204 0,'0'0'162'0,"0"0"-107"16,0 0 79-16,0 0-22 15,0 0-39-15,-16-32-13 16,14 23-16-16,-1 0-15 16,1 1-3-16,0-1-4 15,-1 4 18-15,2 1 11 16,-1 2-25-16,2 0-18 15,-3 2 18-15,3 0-13 0,0 0-13 16,-4 0 0 0,-3 0-15-16,-4 16-3 0,-4 7-1 15,-3 12 8-15,1 5-1 16,5 5 11-16,2 5 0 16,9-4-1-16,1 6 1 15,0-6-1-15,1-2 1 16,17-4-2-16,7-5-8 15,4-8 11-15,4-1 0 16,5-12 0-16,5-1 0 16,-1-8 1-16,-1 0-1 15,-4-5-9-15,-2 0-3 16,-5-12 5-16,-3-7-5 16,-5-5 11-16,-5-6-5 15,-6-1 4-15,-1-8 2 0,-8 5 2 16,-2 3-1-16,0 2-1 15,0 7 1-15,-9 3 11 16,-7 8-12-16,-6 5-7 16,-12 6-15-16,-12 0-34 15,-10 2-15-15,-4 18 9 16,-2 6-25-16,-7 18-56 16,15-10-18-16,16-4-396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6T11:24:43.1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04 4596 492 0,'0'0'283'0,"0"0"-100"16,0 0 14-16,0 0-65 15,0 0 22-15,0 0-3 16,0-90-1-16,0 76-20 16,0 2-19-16,0 2-35 15,0 3-2-15,0 3-12 16,0 3-10-16,0 1-24 0,0 0-17 15,-2 0-11-15,-5 16-8 16,-4 16-1-16,-5 17 8 16,-3 14-5-16,-4 13-1 15,-1 5 7-15,1 2 0 16,6-6 0-16,1-9 0 16,5-8 0-16,1-12 0 15,6-12 1-15,0-10-1 16,1-8 1-16,1-8 1 15,2-5-2-15,0-3 0 16,0-2-7-16,0 0-26 16,0 0-14-16,0 0-47 0,0-26-96 15,0-3-195 1,0 0-368-16</inkml:trace>
  <inkml:trace contextRef="#ctx0" brushRef="#br0" timeOffset="343.8">2273 4524 894 0,'0'0'295'0,"0"0"-195"15,0 0-58-15,0 0-29 0,0 0-12 16,0 0 31-1,0 0 103-15,33 104-24 0,-11-54-5 16,3 8-27-16,2 6 16 16,0-1-41-16,2-1-26 15,0-4-4-15,-2-4-11 16,-4-8-10-16,0-4 4 16,0-4 0-16,-6-7-1 15,-4-5-4-15,-1-6-2 16,-6-4 0-16,-5-8-33 15,-1-2-80-15,0-5-54 16,-25-1 18-16,-11 0-135 16,-6 0-963-16</inkml:trace>
  <inkml:trace contextRef="#ctx0" brushRef="#br0" timeOffset="561.459">2148 5061 735 0,'0'0'371'16,"0"0"-203"-16,0 0-50 15,0 0 28-15,0 0-82 16,0 0-39-16,0 0-25 16,29 0-1-16,2 0 1 15,16 0 5-15,13 0-5 16,34 0-38-16,-14-4-170 0,-11 0-382 15</inkml:trace>
  <inkml:trace contextRef="#ctx0" brushRef="#br0" timeOffset="891.015">2710 4988 506 0,'0'0'613'0,"0"0"-391"16,0 0 22-16,0 0-87 16,0 0-21-16,0 0-54 15,0 0-49-15,4-9-20 16,-1 23-12-16,3 10-1 16,0 8 51-16,4 6-10 0,1 8-17 15,-5 3-5-15,4-3-3 16,-5-4-15-16,3-7 14 15,-2-11-9-15,-1-5-5 16,-4-11-1-16,3-4 0 16,-2-4 0-16,-2 0 0 15,2 0 0-15,-2 0-18 16,2-2-69-16,1-7-191 16,-1-4-716-16</inkml:trace>
  <inkml:trace contextRef="#ctx0" brushRef="#br0" timeOffset="1987.668">2228 6296 1086 0,'0'0'229'16,"0"0"-48"-16,0 0 67 15,0 0-40-15,0 0-78 16,0 0-73-16,0 0-33 16,0-18-24-16,-6 54-13 15,-4 15 13-15,-3 11 13 16,-5 8-13-16,1 2 6 16,-4-2-6-16,1-1 1 0,3-11 8 15,1-9-8 1,7-10 0-16,3-13 0 0,4-8 0 15,-2-9-1-15,4-4-12 16,0-5-63-16,0 0-50 16,0 0-97-16,6-14-165 15,0-2-630-15</inkml:trace>
  <inkml:trace contextRef="#ctx0" brushRef="#br0" timeOffset="2290.562">2235 6249 1086 0,'0'0'499'16,"0"0"-394"-16,0 0-81 16,0 0-23-16,0 0 6 15,0 0 69-15,38 123 18 16,-12-67-25-16,3 2-2 15,5 2-16-15,-1-2-18 16,-2-5-14-16,-2-5-9 16,-2-8-8-16,-6-3-2 15,-3-7-5-15,-5-6 5 16,-5-6-2-16,-3-2-20 16,-2-4-71-16,-3 1-97 15,0-4-62-15,-1-6-134 0</inkml:trace>
  <inkml:trace contextRef="#ctx0" brushRef="#br0" timeOffset="2476.745">2125 6828 1279 0,'0'0'251'0,"0"0"-173"15,0 0 30-15,0 0-55 16,0 0-38-16,188-58-15 16,-121 49-148-16,-7 4-249 0</inkml:trace>
  <inkml:trace contextRef="#ctx0" brushRef="#br0" timeOffset="2859.741">2638 6770 1137 0,'0'0'345'0,"0"0"-105"16,0 0-58-16,0 0-58 16,0 0-11-16,0 0-51 15,0 0-54-15,23-23-8 16,-1 16-15-16,1 5 2 15,0 2-17-15,-1 0 20 0,2 14 1 16,-9 12-28-16,-6 10-4 16,-9 8 17-16,0 5 15 15,-16 8 7-15,-13-1 2 16,-6-4 2-16,1-7 0 16,3-12 5-16,9-10-5 15,9-7 4-15,4-10-6 16,8-4 0-16,1-2 0 15,0 0-8-15,23 0-37 16,15 0 3-16,21-7 14 16,35-8-151-16,-11-1-178 15,-14 3-500-15</inkml:trace>
  <inkml:trace contextRef="#ctx0" brushRef="#br0" timeOffset="3647.304">2097 8288 1117 0,'0'0'215'0,"0"0"0"16,0 0 57-16,0 0-86 15,0 0-40-15,0 0-39 16,0 0-15-16,-18-91-47 16,16 91-45-16,2 2-3 15,-2 20-31-15,-4 17 22 16,5 12 12-16,-4 19 0 15,0 2 1-15,1 9-1 16,0 0 0-16,0-7 0 16,1-10 6-16,-1-15-6 15,2-11 0-15,2-13-46 16,-3-11-59-16,1-14-115 16,0 0-92-16,-3-2-49 0</inkml:trace>
  <inkml:trace contextRef="#ctx0" brushRef="#br0" timeOffset="3926.781">2152 8119 1371 0,'0'0'282'15,"0"0"-102"-15,0 0-50 16,0 0-90-16,0 0-40 15,0 0 19-15,0 0 66 16,134 130-31-16,-94-68-18 16,-4 8 2-16,-5-3-20 0,-2 1 9 15,-6-4-26-15,-5-8 11 16,-3-11-12-16,-4-11-12 16,-4-13-29-16,0-8-49 15,-7-11-66-15,0-2-135 16,0 0-30-16</inkml:trace>
  <inkml:trace contextRef="#ctx0" brushRef="#br0" timeOffset="4114.111">2141 8526 1407 0,'0'0'318'0,"0"0"-227"15,0 0-28-15,0 0-32 16,0 0-17-16,134-46-14 16,-62 26-43-16,-14 4-249 15,-10-1-496-15</inkml:trace>
  <inkml:trace contextRef="#ctx0" brushRef="#br0" timeOffset="4578.788">2561 8333 1423 0,'0'0'316'0,"0"0"-149"15,0 0-14 1,0 0-73-16,0 0-18 0,0 0-33 16,0 0-24-16,60-56-5 15,-38 56-9-15,0 0 2 16,0 6-6-16,-1 14-1 15,-4 10-8-15,-5 9 15 16,-8 5-6-16,-4 2 11 16,-4 3 1-16,-19-5-1 15,-4-7-11-15,1-7 3 16,1-10 1-16,6-8 3 16,7-5 5-16,7-7 1 0,5 0 1 15,0 0-1 1,23-14-13-16,12-1-18 0,7 0 9 15,8 4 15-15,-1 9 5 16,-7 2-5-16,-4 0 5 16,-7 20-8-16,-9 6 9 15,-3 5 1-15,-13 0-1 16,-6 4 1-16,0-1 0 16,-22-1 8-16,-12-7 4 15,-8-3 6-15,-6-5-8 16,3-8 5-16,-4-8-15 15,-7-2-47-15,12-7-247 16,12-12-545-16</inkml:trace>
  <inkml:trace contextRef="#ctx0" brushRef="#br0" timeOffset="5397.021">2090 9689 1136 0,'0'0'271'0,"0"0"-94"0,0 0 81 16,0 0-95-16,0 0-50 16,0 0-22-16,0 0-17 15,7-88-38-15,-7 88-32 16,0 14-4-16,0 16-31 16,0 16 21-16,0 16 10 15,-3 10-8-15,-3 5 8 16,-1 3-1-16,1-5 1 15,-1-5 0-15,2-15-1 16,0-11 1-16,3-14 0 16,2-11 0-16,-2-12 0 15,2-4-1-15,-2-3-36 16,-4 0-11-16,-17-4-41 0,3-12-217 16,-2-5-290-16</inkml:trace>
  <inkml:trace contextRef="#ctx0" brushRef="#br0" timeOffset="5668.097">2099 9665 933 0,'0'0'227'16,"0"0"-64"-16,0 0 85 16,0 0-18-16,0 0-117 15,0 0-87-15,0 0-24 16,65-2 11-16,-32 40 30 15,5 14 27-15,-4 9-6 0,1 6-21 16,-4 0-10 0,-7 1-13-16,1-4-12 0,-6-8-8 15,-4-7 0-15,-1-13 0 16,-6-10-8-16,-3-8-23 16,-3-8-87-16,-2-10-166 15,-13 0-122-15,-11 0-837 0</inkml:trace>
  <inkml:trace contextRef="#ctx0" brushRef="#br0" timeOffset="5839.841">2121 10101 1410 0,'0'0'199'0,"0"0"-149"16,0 0 5-16,0 0-26 15,0 0-29-15,165-45-14 16,-106 37-213-16,-7 0-705 0</inkml:trace>
  <inkml:trace contextRef="#ctx0" brushRef="#br0" timeOffset="6125.627">2714 9924 1318 0,'0'0'318'0,"0"0"-243"0,0 0-60 16,0 0-14-16,0 0 32 15,-14 108 84-15,-1-62-34 16,-3 3-16-16,-1-1-25 16,-2-2-25-16,-1-6-5 15,2-7-12-15,5-8 7 16,8-9-7-16,5-11-14 15,2-2-32-15,4-3-39 16,27 0-122-16,19-15 163 16,12-2 22-16,5-1-108 15,8-2-101-15,-17 5-57 16,-17 6-451-16</inkml:trace>
  <inkml:trace contextRef="#ctx0" brushRef="#br0" timeOffset="6373.71">2725 10127 1160 0,'0'0'327'0,"0"0"-20"16,0 0-67-16,0 0-99 16,0 0-58-16,0 0-62 15,0 0-21-15,-2-31-20 16,14 59 6-16,4 12 14 15,4 11 14-15,0 7 17 16,-1 2-20-16,-1 0-11 16,-3-2-5-16,4-4-11 0,2 9-83 15,-3-16-245-15,-8-10-920 16</inkml:trace>
  <inkml:trace contextRef="#ctx0" brushRef="#br0" timeOffset="7325.807">2209 11437 1011 0,'0'0'245'15,"0"0"39"-15,0 0-20 16,0 0-85-16,0 0-52 15,0 0-23-15,0 0-38 16,-26-15-60-16,22 35-6 16,-6 18-30-16,-2 20 30 15,-6 12 2-15,-3 11-2 16,2 1-7-16,-1-6 7 16,-1-8 0-16,6-14 0 15,2-13 10-15,4-16-10 16,2-13-72-16,5-8-24 0,2-4-30 15,0-17-77-15,0-7-572 16</inkml:trace>
  <inkml:trace contextRef="#ctx0" brushRef="#br0" timeOffset="7603.094">2206 11414 1285 0,'0'0'325'0,"0"0"-112"16,0 0-53-16,0 0-96 16,0 0-60-16,0 0-4 15,0 0 0-15,6 80 20 16,13-31-3-16,3 4 19 16,2 5-3-16,3 0-22 0,0 1 5 15,-3-5-14-15,-3-7 3 16,-4-6-5-16,-1-7 5 15,-5-10-11-15,-5-6-27 16,0-4-80-16,-6-4-124 16,-4-4-156-16,-11-3-569 0</inkml:trace>
  <inkml:trace contextRef="#ctx0" brushRef="#br0" timeOffset="7769.85">2135 11872 1200 0,'0'0'314'0,"0"0"-156"16,0 0-51-16,0 0-74 15,0 0-24-15,116-38-9 16,-34 29-33-16,-12 1-137 16,-8 2-328-16</inkml:trace>
  <inkml:trace contextRef="#ctx0" brushRef="#br0" timeOffset="8055.651">2634 11689 1397 0,'0'0'308'0,"0"0"-162"0,0 0-76 16,0 0-70-1,0 0 0-15,0 0-1 0,0 0 1 16,29 109 7-16,-11-73-6 15,-1-1 6-15,6-3 0 16,2-6-6-16,-3-6-1 16,-3-5 2-16,0-6-2 15,-6 1 1-15,-2-2 0 16,-6 0-1-16,-5 3 1 16,0 0-1-16,-12 4 0 15,-20 2-24-15,-22-2-105 16,2-3-222-16,7-10-751 0</inkml:trace>
  <inkml:trace contextRef="#ctx0" brushRef="#br0" timeOffset="8241.454">2721 11664 1194 0,'0'0'285'0,"0"0"-180"15,0 0-32-15,0 0-22 16,0 0-27-16,129-31-24 16,-80 31-8-16,32 0-46 15,-14 14-158-15,-7-1-331 0</inkml:trace>
  <inkml:trace contextRef="#ctx0" brushRef="#br0" timeOffset="8873.721">2366 13225 975 0,'0'0'247'15,"0"0"-156"-15,0 0 140 16,0 0 13-16,-4-112-80 16,-3 100-14-16,1 5-40 15,2 5-34-15,-1 2-19 16,0 0-33-16,1 6-24 16,-5 24-16-16,-7 21-2 15,-4 17 12-15,-2 14 6 16,-3 7 0-16,8-8 0 15,3-9 1-15,8-14 0 16,3-14-1-16,3-13 0 16,0-14-13-16,0-8-70 15,0-9-57-15,10-14-100 16,0-8-133-16</inkml:trace>
  <inkml:trace contextRef="#ctx0" brushRef="#br0" timeOffset="9158.19">2350 12956 1428 0,'0'0'355'0,"0"0"-214"16,0 0-44-16,0 0-64 15,0 0-33-15,0 0-10 0,0 0 10 16,45 119 63-16,-18-56-20 15,1 9-1-15,4 9-25 16,-1-1 1-16,1-4-17 16,-7-10 1-16,3-10 6 15,-7-16-16-15,-4-11 5 16,-3-8-47-16,-6-7-65 16,-3-7-116-16,-3-3-174 15,-2-4-531-15</inkml:trace>
  <inkml:trace contextRef="#ctx0" brushRef="#br0" timeOffset="9340.604">2264 13573 1635 0,'0'0'263'15,"0"0"-198"-15,0 0-21 16,0 0-43-16,114-39 20 15,-47 28-21-15,37-1-16 16,-17 4-154-16,-12 1-344 0</inkml:trace>
  <inkml:trace contextRef="#ctx0" brushRef="#br0" timeOffset="9674.793">2922 13275 1433 0,'0'0'278'16,"0"0"-104"-16,0 0-46 16,0 0-83-16,0 0-45 15,0 0-2-15,0 0 2 16,-12 120 37-16,20-65-12 16,0 3-9-16,1-7-7 15,5-5 8-15,3-10-17 16,3-9 0-16,9-9-1 15,5-15-87-15,1-3-52 16,3-7 47-16,-8-16 10 16,-9 0 1-16,-12 1 82 15,-9 4 35-15,0 5 88 0,-19 8-78 16,-13 5-21 0,-8 0-11-16,-2 7-13 0,2 13-2 15,15 15-55-15,13-5-178 16,12-6-430-16</inkml:trace>
  <inkml:trace contextRef="#ctx0" brushRef="#br0" timeOffset="10381.804">2345 14397 1159 0,'0'0'341'15,"0"0"-148"-15,0 0 43 16,0 0-115-16,0 0-52 16,0 0-49-16,0 0-20 15,-50 40-6-15,35 13-6 16,-3 11 12-16,2 10 13 15,3 2-7-15,2 3-5 16,3-7 1-16,3-4 4 16,5-16-6-16,0-14-15 15,0-17-91-15,5-21-138 16,12-7-266-16,-4-17-349 0</inkml:trace>
  <inkml:trace contextRef="#ctx0" brushRef="#br0" timeOffset="10645.675">2384 14235 1320 0,'0'0'359'16,"0"0"-204"-16,0 0-89 15,0 0-50-15,0 0-3 16,0 0 22-16,66 108 34 15,-38-46-28-15,3 9-3 0,0 7-16 16,3 4-10 0,-3-1-3-16,-2-5-6 0,0-11-3 15,-7-12-16 1,-7-14-60-16,-5-16-104 0,-9-11-175 16,-1-9-308-16</inkml:trace>
  <inkml:trace contextRef="#ctx0" brushRef="#br0" timeOffset="10834.619">2359 14784 1572 0,'0'0'283'0,"0"0"-208"0,0 0-74 16,0 0-1-16,0 0 0 15,135-4 0-15,-80 4-96 16,-4 0-290-16</inkml:trace>
  <inkml:trace contextRef="#ctx0" brushRef="#br0" timeOffset="11217.003">2859 14592 1475 0,'0'0'275'0,"0"0"-197"15,0 0-58-15,0 0-11 16,0 0-9-16,0 0-9 16,0 0 0-16,59 6-16 15,-26-6-55-15,0 0-7 16,-5 0 28-16,-8 0-9 15,-5-2 3-15,-11 2 65 16,-3 0 4-16,-1 0 105 16,0 0-60-16,0 14-47 15,0 4-1-15,5 12 18 16,2 3 41-16,5 6-19 16,1-3-15-16,0 0 30 15,3 1-40-15,-3-4 0 16,0-1-15-16,0 0 11 0,-3-9-12 15,-1-3-31-15,-5-4-120 16,-2-3-202-16,-2-8-800 0</inkml:trace>
  <inkml:trace contextRef="#ctx0" brushRef="#br0" timeOffset="11388.151">3024 14950 1458 0,'0'0'211'16,"0"0"-154"-16,0 0 0 15,131-71-27-15,-75 50-30 0,26 6-43 16,-14 2-206-16,-8 8-582 16</inkml:trace>
  <inkml:trace contextRef="#ctx0" brushRef="#br0" timeOffset="12041.783">2476 15923 1390 0,'0'0'342'16,"0"0"-204"-16,0 0 12 15,0 0-65-15,0 0-63 16,0 0-20-16,-26 106 24 15,25-33 40-15,-1 11 5 0,2 6-28 16,0 3-11-16,0-3-17 16,0-6-2-16,0-15-12 15,2-11 8-15,2-19-9 16,-2-17-51-16,0-9-46 16,-2-13-13-16,0-13 7 15,0-19-98-15,0-4-361 0</inkml:trace>
  <inkml:trace contextRef="#ctx0" brushRef="#br0" timeOffset="12320.744">2513 15855 1378 0,'0'0'359'0,"0"0"-201"16,0 0-70-16,0 0-54 15,0 0-23-15,0 0 17 16,0 0 43-16,78 153 15 16,-44-91-11-16,2 6 2 15,-1 5-52-15,-2-3-6 16,-1-5-8-16,-3-7-11 16,-8-7 2-16,0-11-2 15,-7-10-1-15,-5-12-38 16,-2-7-98-16,-5-4-61 0,-2-2-185 15,0-5-380-15</inkml:trace>
  <inkml:trace contextRef="#ctx0" brushRef="#br0" timeOffset="12500.94">2484 16462 1355 0,'0'0'553'15,"0"0"-468"-15,0 0-40 16,0 0 5-16,0 0-35 16,0 0-15-16,0 0-1 15,162-79-99-15,-98 71-226 16,-6 2-398-16</inkml:trace>
  <inkml:trace contextRef="#ctx0" brushRef="#br0" timeOffset="12978.778">3385 16142 1468 0,'0'0'306'0,"0"0"-208"16,0 0 49-16,0 0-64 15,0 0-40-15,0 0-20 16,0 0-12-16,-80-94-10 15,67 84 5-15,-3 6-6 16,-7 4 2-16,-3 0-4 0,-3 10-3 16,-2 12-7-16,4 4 6 15,5 6-6-15,11-2 11 16,11 7-17-16,0-5 2 16,11-5 4-16,18 4-6 15,6-5-1-15,8-4 7 16,1-5 2-16,-4 6 1 15,-1-5-2-15,-10-1 9 16,-6 2-10-16,-4-1 11 16,-9 0 0-16,-2 0 1 15,-6 0 0-15,-2 0 13 16,0-6 31-16,0-2 7 16,-12 2-5-16,-3-5-15 15,-4-4-10-15,-2-3 2 0,-3 0 23 16,-5-10-30-16,2-10-7 15,6-8-9-15,6-4 0 16,15-12-80-16,17-33-61 16,22 12-161-16,7-5-472 0</inkml:trace>
  <inkml:trace contextRef="#ctx0" brushRef="#br0" timeOffset="18228.096">8393 2992 1149 0,'0'0'145'0,"0"0"-57"15,0 0 118-15,0 0-73 16,0 0-35-16,0 0-47 16,-15-17-25-16,10 17-26 15,-1 21 0-15,-5 13-16 16,-9 20 14-16,-5 12 2 15,-1 8 0-15,0 0 7 16,0-8-7-16,7-7-9 16,-3-14 9-16,10-6 5 15,1-12 2-15,4-10-6 16,3-8-1-16,4-6 7 16,0-3 31-16,0 0 2 0,0-4 37 15,0-16-6 1,0-10-71-16,0-8-20 0,0-6-19 15,0-4 12-15,0-5 10 16,0 2 17-16,4-4 9 16,3 1-9-16,0 1 0 15,-1 2-14-15,1 3 14 16,2 1 11-16,-2 10 1 16,-1 5 20-16,-1 9 8 15,-3 10-11-15,-2 6 5 16,2 6-20-16,-2 1-14 15,4 0-8-15,5 17-45 16,9 17 43-16,9 12 9 16,6 10 1-16,6 11 0 15,-1 3 6-15,1-2 6 16,-3-2-3-16,-1-6 7 0,-6-7-16 16,-4-9-7-16,-3-8 5 15,-6-7 2-15,-4-6 0 16,-6-5 7-16,-2-6-7 15,1-5 0-15,-5-1-24 16,0-1-60-16,-7 1-115 16,-15 0-80-16,-2-4-342 0</inkml:trace>
  <inkml:trace contextRef="#ctx0" brushRef="#br0" timeOffset="18434.122">8152 3432 1096 0,'0'0'208'15,"0"0"-13"-15,0 0-63 16,0 0-90-16,0 0-37 16,0 0-4-16,0 0-1 15,115-7 0-15,-15 7-10 16,-10-4-227-16,-8-7-463 0</inkml:trace>
  <inkml:trace contextRef="#ctx0" brushRef="#br0" timeOffset="18805.421">8766 3254 1144 0,'0'0'307'15,"0"0"-78"-15,0 0 18 16,0 0-101-16,0 0-37 16,0 0-41-16,0 0-21 15,2-22-38-15,-2 28-4 16,0 14-5-16,7 13 0 16,2 7 0-16,2 6 1 15,-1 4-1-15,-2-4 8 16,-1-6 0-16,-1-4 1 15,-1-8-8-15,2-6 14 0,-5-6-1 16,3-6-13-16,-3-4 0 16,-2-2 1-16,2-1 5 15,-2-3-3-15,0 0-3 16,0 0 12-16,0 0-2 16,0 0-3-16,0 0-8 15,0 0-43-15,0 0-99 16,0-7-114-16,0-6-326 0</inkml:trace>
  <inkml:trace contextRef="#ctx0" brushRef="#br0" timeOffset="20420.971">14597 3090 152 0,'0'0'756'15,"0"0"-542"-15,0 0-43 16,0 0-23-16,0 0 2 16,0 0-38-16,11-62-33 15,-8 54-21-15,0 4 27 16,-3 0-26-16,0 1-10 15,0 3-2-15,0 0-20 16,0 0-14-16,0 0-1 16,0 0-12-16,0 12-1 15,0 22-16-15,-6 15 11 16,-7 18 6-16,-6 8-6 16,-4 2 6-16,3-5 6 15,1-11-6-15,5-8 0 0,3-16 1 16,4-8 0-16,4-12-1 15,1-10 1-15,2-2 7 16,0-5 5-16,0 0 12 16,0-3 59-16,0-15-26 15,0-8-33-15,0-8-25 16,5-6-6-16,2-4-22 16,1-4-15-16,1-1-3 15,-1-1 18-15,-2 0 3 16,1 0-4-16,-5 2 18 15,2 0 10-15,0 4 1 16,2 4 0-16,-2 8-1 0,0 3 1 16,1 9 7-16,-1 8 25 15,-4 7 27 1,2 3-40-16,-2 2-19 0,5 0-10 16,10 11-26-16,8 17 23 15,8 15 13-15,9 13 16 16,2 7-1-16,-2 6-3 15,0 5 1-15,-6-2-6 16,-5-5-7-16,-7-7 1 16,-4-10 7-16,-7-12-7 15,-4-10-1-15,-3-10 0 16,-2-6-10-16,1-8-2 16,-3-2 5-16,0-2-39 0,0 0-20 15,-7-8-90 1,-11-6-377-16</inkml:trace>
  <inkml:trace contextRef="#ctx0" brushRef="#br0" timeOffset="20608.027">14460 3400 1144 0,'0'0'517'16,"0"0"-430"-16,0 0 7 15,0 0-58-15,0 0-15 16,0 0-1-16,0 0-11 16,200 9-9-16,-115-9-140 15,-5 0-256-15</inkml:trace>
  <inkml:trace contextRef="#ctx0" brushRef="#br0" timeOffset="21043.898">15287 3326 1128 0,'0'0'381'0,"0"0"-234"15,0 0-73 1,0 0-10-16,0 0-11 0,0 0-50 16,0 0 38-16,-42 74 25 15,17-42-6-15,-6 4-28 16,2 1-16-16,2-5-8 16,3-3-8-16,8-6 7 15,2-7-6-15,8-6 3 16,1-4 4-16,5-2-8 15,0-4 0-15,0 0-1 16,9 0-30-16,20 0 23 16,13 0-17-16,10 0 10 15,3 0-18-15,-5 0-59 16,-8 0-32-16,-7-7-29 0,-8 4-48 16,-5 1-19-16,-6 2-104 15,-4 0 8-15,-10 0 13 0</inkml:trace>
  <inkml:trace contextRef="#ctx0" brushRef="#br0" timeOffset="21368.087">15338 3514 658 0,'0'0'288'0,"0"0"-42"16,0 0-4-16,0 0-41 15,0 0-14-15,0 0-1 16,0 0-28-16,-14-105-13 15,14 103-60-15,0 2-36 0,0 0-29 16,0 0-20-16,0 6-16 16,0 18-2-16,12 7 3 15,2 12 15-15,3 5 6 16,-2 2-5-16,-1-2 0 16,-3-4-1-16,-2-3-2 15,-5-9-5-15,1-8 7 16,-3-6 0-16,1-6 8 15,-2-6-7-15,-1-3-1 16,0-2-24-16,0-1-43 16,0 0-67-16,0 0-51 15,0-4-204-15,0-10-683 0</inkml:trace>
  <inkml:trace contextRef="#ctx0" brushRef="#br0" timeOffset="22853.051">21537 3144 1160 0,'0'0'277'0,"0"0"-50"15,0 0 2-15,0 0-102 16,0 0-50-16,0 0-27 16,0 0-48-16,2-12-2 15,-2 39-28-15,-10 14 26 16,-13 15-4-16,-9 14 6 15,-3 4 0-15,0 2 9 16,-4-3 0-16,7-9-8 16,6-10 4-16,5-12-3 15,5-9 7-15,5-13-8 16,6-8 7-16,3-6-6 16,-1-4 4-16,3-2 12 15,0 0-11-15,0 0 30 0,0 0 16 16,0-15 24-16,8-13-32 15,7-12-45-15,5-9-17 16,7-12-35-16,0-5-2 16,1-1 11-16,-1 0 10 15,0 2 10-15,-7 5 17 16,-4 4 5-16,-6 10 1 16,-5 8 0-16,-3 12 9 15,-2 8 35-15,0 7-4 16,0 9-22-16,0 2-18 15,3 0-34-15,1 17-6 16,3 12 31-16,6 14 9 16,3 11 0-16,4 11 0 15,1 1 1-15,3 2 0 16,-3-2 16-16,0-4-15 0,-3-4 5 16,-2-3-6-16,4-7 5 15,-5-8-5-15,0-7 1 16,-1-6-1-16,-5-9 17 15,0-3-18-15,-1-4-23 16,-1-3-41-16,-4-7-102 16,1-1-204-16,-4 0-401 0</inkml:trace>
  <inkml:trace contextRef="#ctx0" brushRef="#br0" timeOffset="23026.171">21205 3539 1247 0,'0'0'344'0,"0"0"-231"15,0 0-69-15,0 0-31 16,143 0-12-16,-34 4-1 16,-16 2-217-16,-10-6-623 0</inkml:trace>
  <inkml:trace contextRef="#ctx0" brushRef="#br0" timeOffset="23461.6">21830 3391 1228 0,'0'0'366'16,"0"0"-270"-16,0 0-69 15,0 0-27-15,0 0-3 16,0 0 3-16,0 0-1 16,131 14-4-16,-91-14-48 15,-9 0 1-15,-9 0-6 16,-10 0 36-16,-3-2 22 16,-7-1 23-16,-2 1 82 15,0 0-34-15,0 2-3 16,0 0-24-16,0 0-44 0,0 7-30 15,0 13 14-15,0 10 16 16,6 5 10-16,1 6 14 16,-1 3-4-16,2-2 14 15,-2 0 11-15,-1-3-21 16,-3-4-7-16,0-4 5 16,-2-5-20-16,0-9 7 15,0-5-8-15,2-4-1 16,-2-5 9-16,0-3-5 15,0 0-4-15,0 0-91 16,0-6-103-16,0-9-471 0</inkml:trace>
  <inkml:trace contextRef="#ctx0" brushRef="#br0" timeOffset="23641.815">21976 3613 1064 0,'0'0'283'0,"0"0"-177"16,0 0-12-16,0 0-30 15,0 0 2-15,157 25-44 16,-78-18-22-16,-7-2-223 16,-8 0-835-16</inkml:trace>
  <inkml:trace contextRef="#ctx0" brushRef="#br0" timeOffset="26560.588">3151 4542 1031 0,'0'0'255'15,"0"0"51"-15,0 0-110 16,0 0-79-16,0 0-48 0,0 0-58 16,-4-4 0-16,-1 9-11 15,-1 18-25-15,-4 15 25 16,-1 14 0-16,1 9 9 15,3 10-9-15,7 4 0 16,0-1 7-16,0-3-8 16,4-1 2-16,12-9-1 15,2-4 0-15,1-8 0 16,4-5 1-16,-1-9-1 16,1-5 0-16,4-6-1 15,-1-7-6-15,7-3-69 16,16-9-98-16,-4-5-197 15,-11 0-735-15</inkml:trace>
  <inkml:trace contextRef="#ctx0" brushRef="#br0" timeOffset="27163.978">3336 4849 970 0,'0'0'243'0,"0"0"-91"16,0 0 73-16,0 0-95 15,0 0-18-15,0 0-37 16,0 0 4-16,-11-28-37 16,11 26-30-16,0 2 15 15,0-3-27-15,0 3 0 16,4 0-7-16,11 0 6 15,4 0-11-15,-1 12-3 16,1 9-11-16,-3 4 25 0,-5 5-6 16,-5 7 1-16,-6-2 0 15,0 2 6-15,-4-4 1 16,-11-1-1-16,-6-9 1 16,5-3-1-16,0-8 1 15,5-4 4-15,5-4-4 16,5-4-1-16,1 2 1 15,0-2 0-15,0 0-1 16,0 0-11-16,0 0-8 16,18 0 4-16,8 0 15 15,10 0 0-15,2 0 0 16,4 0-20-16,-2 0-41 16,-6 0-61-16,-3 0-122 15,-11 0-59-15,-9 0-638 0</inkml:trace>
  <inkml:trace contextRef="#ctx0" brushRef="#br0" timeOffset="27486.078">3805 5111 1086 0,'0'0'370'16,"0"0"-183"0,0 0-29-16,0 0-38 0,0 0-66 15,0 0-29-15,0 0-25 16,0 59 0-16,0-26 11 16,-5 9-5-16,-2 1 8 15,2-2-13-15,1-2 5 16,2-9-6-16,2-4 1 15,0-8 1-15,0-7 9 16,0-2-11-16,0-4-117 16,0-5-85-16,0 0-153 15,0-14-706-15</inkml:trace>
  <inkml:trace contextRef="#ctx0" brushRef="#br0" timeOffset="27846.052">3938 4842 1211 0,'0'0'330'0,"0"0"-78"16,0 0-39-16,0 0-119 15,0 0-58-15,0 0-24 16,0 0-12-16,0 7-24 16,0 16 23-16,2 9 2 15,3 9 7-15,4 5 6 16,-3 0-10-16,0 0-4 0,-1-2 0 16,-1-5 0-16,2-7 0 15,-4-9 0-15,0-6 0 16,-2-8 1-16,1-2-1 15,2-7 0-15,-3 0-43 16,7 0-105-16,-1-12-116 16,2-6-381-16</inkml:trace>
  <inkml:trace contextRef="#ctx0" brushRef="#br0" timeOffset="28249.99">4170 4889 1365 0,'0'0'321'15,"0"0"-195"-15,0 0-56 16,0 0-52-16,0 0-11 16,0 0 2-16,0 0 6 15,-16 119-15-15,16-81 14 16,2-6 7-16,12-6-21 15,2-1 1-15,5-9 8 16,2-2 4-16,0-7-11 16,-2-6 4-16,2-1 7 15,2 0-7-15,-3-8-6 0,-2-10 0 16,-4-4-2-16,-9-2-7 16,-1-4 9-16,-6-2 11 15,0 0-10-15,-3-2-1 16,-12 4 0-16,-5 4 0 15,-5 4-3-15,-4 3-6 16,-2 8 6-16,-4 4-47 16,-3 5-7-16,-3 0-48 15,-7 12-81-15,6 7-123 16,12-6-572-16</inkml:trace>
  <inkml:trace contextRef="#ctx0" brushRef="#br0" timeOffset="28573.537">4266 4550 1154 0,'0'0'338'0,"0"0"-83"15,0 0-102-15,0 0-96 16,0 0-27-16,0 0-30 0,120-2 19 16,-64 24-17-1,2 14 4-15,-5 12-6 0,-6 12 0 16,-11 10 0-16,-10 6 5 16,-13 5-5-16,-9-2 0 15,-4-2 6-15,-21 1-4 16,-19 4-2-16,-38 33-21 15,9-20-235-15,6-17-618 0</inkml:trace>
  <inkml:trace contextRef="#ctx0" brushRef="#br0" timeOffset="29624.788">3499 6266 1111 0,'0'0'178'0,"0"0"-43"0,0 0 125 15,0 0-92-15,0 0-33 16,0 0-53-16,0 0-26 16,0-22-9-16,0 22-30 15,0 0-17-15,-5 20-31 16,-5 18 30-16,0 16-2 16,-3 13 3-16,2 9 0 15,5 3 11-15,6-2-11 16,0-3-15-16,10-7 15 15,10-7 8-15,5-7-8 16,0-6 0-16,-1-4 0 16,0-10 0-16,3-3-64 15,13-4-123-15,-9-10-113 16,-2-7-438-16</inkml:trace>
  <inkml:trace contextRef="#ctx0" brushRef="#br0" timeOffset="30036.428">3775 6546 1159 0,'0'0'320'0,"0"0"-117"15,0 0 20-15,0 0-120 16,0 0-30-16,0 0-16 16,0 0-18-16,18-65-32 0,4 56-7 15,3 4-15-15,2 3-3 16,-5 2-1-16,-2 0 4 16,-6 11-14-16,-3 10-21 15,-9 2 19-15,-2 3 21 16,-5 6-6-16,-24 5 16 15,-6-3-40-15,-8-4 14 16,4-4-3-16,7-6-5 16,9-7-20-16,13-6-19 15,7 0-61-15,3-5-20 16,5 0 96-16,18-1 56 0,16-1-8 16,30 0-10-1,-7 0-24-15,-8 0-192 0</inkml:trace>
  <inkml:trace contextRef="#ctx0" brushRef="#br0" timeOffset="30293.97">4146 6689 929 0,'0'0'308'0,"0"0"-111"16,0 0 9-16,0 0-105 15,0 0-76-15,0 0-25 0,0 0-1 16,0 31 1 0,4-4 16-16,0 8 9 0,-2 3 8 15,-2 0-15-15,2-1-18 16,-2-2 0-16,3-3 6 16,2-8-6-16,8-8-64 15,-3-10-148-15,4-6-130 0</inkml:trace>
  <inkml:trace contextRef="#ctx0" brushRef="#br0" timeOffset="30645.439">4349 6483 1258 0,'0'0'337'0,"0"0"-156"16,0 0-73-16,0 0-49 16,0 0-52-16,0 0-6 15,0 0-1-15,8 32 1 16,5-6 5-16,4 4-6 16,7 3 0-16,1-1 10 15,-2-1-9-15,4-3 6 16,-5-3-7-16,-3-5 0 15,-4-4 0-15,-4-6 4 16,-4-1-4-16,-5 0 0 0,-2-4 0 16,0 4 0-16,0 0 0 15,-4 1 0-15,-18 1 0 16,-30-5-94-16,6-4-218 16,3-2-495-16</inkml:trace>
  <inkml:trace contextRef="#ctx0" brushRef="#br0" timeOffset="30819.97">4351 6523 1088 0,'0'0'337'16,"0"0"-199"-16,0 0-30 15,0 0-66-15,0 0-42 16,0 0 0-16,116-24-25 0,-70 11-263 15,-6 1-811-15</inkml:trace>
  <inkml:trace contextRef="#ctx0" brushRef="#br0" timeOffset="31110.38">4440 6240 1300 0,'0'0'248'0,"0"0"-63"16,0 0 8-16,0 0-125 15,0 0-39-15,113-11 0 0,-58 28 3 16,4 12-31-16,-5 8 5 16,-6 11 34-16,-8 10-21 15,-8 10-17-15,-10 9 9 16,-9-1-10-16,-8 0 1 15,-5-2 4-15,-2-7-6 16,-23-3-1-16,-6-6 1 16,-18 12-117-16,6-15-161 15,6-16-490-15</inkml:trace>
  <inkml:trace contextRef="#ctx0" brushRef="#br0" timeOffset="32232.321">3528 8085 937 0,'0'0'290'16,"0"0"-62"-16,0 0 28 15,0 0-72-15,0 0-46 16,0 0-47-16,0 0-2 15,0-32-38-15,0 32-12 16,0 0-38-16,-7 0 1 16,-2 13-2-16,-9 20-2 15,-4 15 2-15,-2 13-1 16,1 10-9-16,8 4 4 16,8-2 3-16,7 2-3 0,0-5 5 15,20-7 1-15,7-8-6 16,6-9-11-16,5-12 17 15,5-5-8-15,1-13-9 16,1-6-73-16,19-10-20 16,-12 0-102-16,-14 0-345 0</inkml:trace>
  <inkml:trace contextRef="#ctx0" brushRef="#br0" timeOffset="32949.822">4086 8228 880 0,'0'0'336'0,"0"0"-132"15,0 0 65-15,0 0-123 16,0 0-53-16,0 0-58 16,0 0 9-16,0-77-8 15,-1 55-2-15,-5 3-19 16,-3-1 14-16,-1 5 8 16,0 1-18-16,-6 4-18 15,-4 2-1-15,-8 6-10 16,-4 2-23-16,-4 0-23 15,-4 16 14-15,4 5-2 16,9 4-28-16,8 1 2 16,14 1 0-16,5-1 14 0,14-3 18 15,25 0 25-15,15-2 13 16,4 0-1-16,2 0 1 16,-6 3 0-16,-14 1 0 15,-11 0-3-15,-16 0 1 16,-11-1 1-16,-2 1 1 15,-11-2 25-15,-18-3 64 16,-4-3 10-16,-2-8-20 16,3-6-23-16,1-3 16 15,2 0-10-15,6-14-6 16,5-9 0-16,5-7-27 16,11-4-21-16,2-4-8 15,0-1-27-15,20-1-39 0,7 4-5 16,9 5 2-16,14-1-72 15,-9 9-116-15,-5 8-233 0</inkml:trace>
  <inkml:trace contextRef="#ctx0" brushRef="#br0" timeOffset="33273.334">4364 8368 1294 0,'0'0'334'0,"0"0"-171"16,0 0-90-16,0 0-49 15,0 0-16-15,0 0 83 16,-20 120-46-16,6-65 8 15,1 5-22-15,-1 1-16 16,4-1 1-16,-1-9-16 16,3-11 0-16,4-10 1 15,1-10-2-15,3-11-37 16,0-4-68-16,3-5-116 16,13-19-16-16,1-8-428 0</inkml:trace>
  <inkml:trace contextRef="#ctx0" brushRef="#br0" timeOffset="33612.36">4644 8283 1532 0,'0'0'350'0,"0"0"-218"15,0 0-49-15,0 0-59 16,0 0-24-16,0 0-23 16,0 0 16-16,-33 98 7 15,11-55 1-15,-2 5 0 0,1-2 10 16,3-6-11-16,5-6 0 16,4-8-1-16,5-9 1 15,6-5-7-15,0-7-31 16,17 0-9-16,20-5-4 15,15 0-17-15,6 0-15 16,2-8-54-16,-5-3-61 16,-10 5-5-16,-7 1-42 15,-14 0-271-15</inkml:trace>
  <inkml:trace contextRef="#ctx0" brushRef="#br0" timeOffset="33896.494">4765 8545 537 0,'0'0'351'16,"0"0"-103"-16,0 0 45 0,0 0-36 16,0 0-7-16,0 0-100 15,0 0-34-15,-63-48-42 16,63 48-43-16,0 0-31 16,0 0 0-16,0 14-38 15,0 11 38-15,7 11 13 16,2 9 15-16,0 4-16 15,3 2 13-15,-6-5 3 16,3-4-26-16,-4-8 4 16,1-8 6-16,-2-8-11 0,1-6-2 15,0-4 1 1,-1-8-78-16,4 0-103 0,4-8-84 16,-3-10-274-16</inkml:trace>
  <inkml:trace contextRef="#ctx0" brushRef="#br0" timeOffset="34174.05">4628 8045 1392 0,'0'0'276'16,"0"0"-127"-16,0 0-25 15,131-16-71-15,-76 28-17 0,-1 25 14 16,0 14-5-16,-8 11-23 16,-5 14-21-16,-2 22 5 15,-14 23 6-15,-10-9 1 16,-10-14-3-16,-5-19 1 16,-3-29-2-16,-16-1-9 15,-22 18-6-15,4-16-161 16,1-16-452-16</inkml:trace>
  <inkml:trace contextRef="#ctx0" brushRef="#br0" timeOffset="35181.28">3519 9425 1051 0,'0'0'221'15,"0"0"14"-15,0 0 36 16,0 0-77-16,0 0-58 16,0 0-36-16,0 0-35 0,-3-37-41 15,1 37-24-15,-4 21 0 16,-3 16-30-16,-3 20 30 15,-3 15 13-15,1 10-12 16,6 4-1-16,2 1 7 16,6-5-8-16,0-9 1 15,8-3 0-15,12-10 0 16,2-11 0-16,5-6 2 16,4-10-2-16,5-6-22 15,4-5-73-15,25-10-46 16,-13-4-188-16,-6-8-660 0</inkml:trace>
  <inkml:trace contextRef="#ctx0" brushRef="#br0" timeOffset="35856.564">3805 9641 1192 0,'0'0'218'0,"0"0"5"15,0 0 46-15,0 0-97 16,0 0-60-16,0 0-30 16,0 0-51-16,-12-19-28 0,12 19-3 15,0 0-32 1,0 17 2-16,0 5 26 0,0 4 4 16,3 4 0-16,3-4-1 15,-1-6 0-15,1-4 0 16,-2-6 1-16,3-3-6 15,4-5-22-15,3-2 0 16,8 0 1-16,7 0 27 16,5-5 1-16,1-2 0 15,-4 0-1-15,-5 5-8 16,-6 2-14-16,-3 0-12 16,-6 2 13-16,-2 12 14 0,-3 4 6 15,-6 4-8-15,0 5 9 16,0-1 0-16,-15 0 2 15,-13 1-1-15,-4-6-1 16,-9-5-1-16,-14-14-99 16,10-2-159-16,6 0-605 0</inkml:trace>
  <inkml:trace contextRef="#ctx0" brushRef="#br0" timeOffset="36075.21">3773 9593 1390 0,'0'0'270'16,"0"0"-108"-16,0 0-77 16,0 0-66-16,142-49 0 15,-88 37-19-15,0 5-10 16,-5 0-69-16,0 7-108 15,-14 0-123-15,-8 0-343 0</inkml:trace>
  <inkml:trace contextRef="#ctx0" brushRef="#br0" timeOffset="36374.889">4407 9982 1287 0,'0'0'324'16,"0"0"-177"-16,0 0-71 16,0 0-47-16,0 0 6 15,0 0 64-15,-12 116-40 16,3-70-17-16,3 3-19 15,1-2-7-15,0 0-14 16,1-9 13-16,-1-6-14 16,3-8-2-16,0-8-14 0,2-8-79 15,0-4-177 1,0-4-444-16</inkml:trace>
  <inkml:trace contextRef="#ctx0" brushRef="#br0" timeOffset="36885.487">4700 9982 1243 0,'0'0'314'0,"0"0"-63"16,0 0-54-16,0 0-116 15,0 0-49-15,0-104-11 0,0 82-14 16,-9 1-1-16,-3 4 7 16,-5 5-13-16,-7 4 0 15,-6 8-13-15,-3 0-35 16,-4 0-5-16,-1 13 23 16,6 6 2-16,12 0-14 15,10 1-10-15,10 1 20 16,0-4-3-16,29 2 22 15,12-1-9-15,13 0 22 16,7 5 0-16,-5-2 1 16,-6 5-1-16,-10 2 0 15,-10 1 0-15,-13-3 6 16,-6-3-6-16,-8 1 0 0,-3-4 0 16,-5-2 19-16,-19-1 29 15,-5-5 32-15,-6-5-48 16,-4-4 3-16,3-3-3 15,2-6-1-15,8-17-22 16,8-6-8-16,12-10-1 16,6-5-28-16,22-4-68 15,22 2-36-15,26-7-74 16,-8 16-83-16,-13 4-407 0</inkml:trace>
  <inkml:trace contextRef="#ctx0" brushRef="#br0" timeOffset="37191.835">4673 9599 1290 0,'0'0'347'16,"0"0"-62"-16,0 0-175 15,0 0-87-15,0 0-22 16,170 18 0-16,-101 16-1 16,-5 12 0-16,-3 10-15 15,-12 12 15-15,-11 4-1 16,-9 5 0-16,-11-1 1 16,-9-2-1-16,-9-5 1 0,-5-5 0 15,-28-3 1-15,-16-3 6 16,-56 23-7-16,12-17-110 15,-1-10-421-15</inkml:trace>
  <inkml:trace contextRef="#ctx0" brushRef="#br0" timeOffset="38377.803">3543 11448 1041 0,'0'0'341'15,"0"0"-52"-15,0 0-61 16,0 0-112-16,0 0-54 16,0 0-32-16,0 0-30 15,-2 3-10-15,-5 22-11 16,-1 17 10-16,-6 12 11 16,3 12 0-16,0 8 0 0,4 5 17 15,3-1-16-15,4-4 0 16,0-7 11-16,5-9-11 15,17-9-1-15,6-6 12 16,8-7-12-16,9-8 0 16,4-5-1-16,9-10-45 15,27-6-91-15,-14-4-121 16,-11-3-298-16</inkml:trace>
  <inkml:trace contextRef="#ctx0" brushRef="#br0" timeOffset="39226.145">3956 11606 1107 0,'0'0'270'16,"0"0"12"-16,0 0-59 0,0 0-89 15,0 0-48-15,0 0-30 16,0 0-46-16,-14-28-4 15,14 28-6-15,0 0-31 16,0 0-4-16,12 0-18 16,9 0 47-16,6 0-1 15,2 0 7-15,0 0-23 16,-4-3-10-16,-4-3-24 16,-11 3 4-16,-3 1 23 15,-5 2 30-15,-2 0 1 0,0 0-1 16,0 0 27-1,0 0 16-15,0 0-18 0,0 0-25 16,0 2-12-16,0 14-25 16,1 10 18-16,3 10 9 15,1 6 10-15,1 2 20 16,3 1 20-16,-1-3-1 16,0-4-15-16,0-4 1 15,-1-8-24-15,-2-8 21 16,2-4-22-16,-5-6 0 15,0-1 2-15,0-4-2 16,0-1-3-16,-2 2-114 16,0 1-114-16,0-5-255 0</inkml:trace>
  <inkml:trace contextRef="#ctx0" brushRef="#br0" timeOffset="39460.838">4468 11851 1039 0,'0'0'230'0,"0"0"-164"16,0 0 48-16,0 0 88 16,0 0-63-16,-9 113-47 15,1-86-13-15,1 1-36 16,-1-4-30-16,-2-1-2 15,3-4-11-15,3-3-44 16,4-5-206-16,0-9-371 0</inkml:trace>
  <inkml:trace contextRef="#ctx0" brushRef="#br0" timeOffset="39812.809">4551 11618 1478 0,'0'0'308'16,"0"0"-118"-16,0 0-71 16,0 0-83-16,0 0-36 0,0 0-28 15,0 0 16-15,-9 58 12 16,23-29-1-16,10-1 0 15,4-3-1-15,8-3 1 16,5-4 0-16,-1 1 1 16,-3-5 0-16,-5-2 1 15,-8 0-1-15,-5-4-1 16,-9 1 1-16,-5 2-8 16,-5 1 8-16,0 4-9 15,-11 3 3-15,-22-2-7 16,-34-2-151-16,7-6-231 15,4-9-922-15</inkml:trace>
  <inkml:trace contextRef="#ctx0" brushRef="#br0" timeOffset="40001.24">4573 11564 1455 0,'0'0'250'15,"0"0"-123"-15,0 0-75 16,0 0-52-16,0 0-8 16,0 0 8-16,0 0 0 15,179 0-63-15,-123 0-279 16,-10 0-1075-16</inkml:trace>
  <inkml:trace contextRef="#ctx0" brushRef="#br0" timeOffset="40300.189">4689 11392 1482 0,'0'0'301'0,"0"0"-228"15,0 0-57-15,0 0-4 16,0 0 72-16,120 93-19 15,-63-48-12-15,1 5-19 0,0 8-12 16,-3 11-19 0,-2 3 5-16,-8 6-10 0,-9 2 9 15,-13-6-1-15,-16-5-5 16,-7-3 0-16,-5-6 0 16,-27 0-1-16,-10-1-12 15,-34 14-65-15,12-14-141 16,4-12-378-16</inkml:trace>
  <inkml:trace contextRef="#ctx0" brushRef="#br0" timeOffset="42401.828">3483 13090 1475 0,'0'0'221'0,"0"0"-57"15,0 0 54-15,0 0-100 16,0 0-80-16,0 0-26 16,0 0-12-16,-25 11-10 15,23 28-1-15,2 14 11 16,0 12-15-16,0 10 15 15,0 1 0-15,14-2 14 16,3-6-14-16,4-5 12 0,-1-7-12 16,0-5 1-16,0-10 1 15,3-5-2-15,1-6-25 16,4-7-80-16,20-3-90 16,-9-11-166-16,-2-6-442 0</inkml:trace>
  <inkml:trace contextRef="#ctx0" brushRef="#br0" timeOffset="42831.918">3775 13222 196 0,'0'0'1081'0,"0"0"-806"15,0 0 7-15,0 0-77 16,0 0-133-16,0 0-41 16,0 0-31-16,-16-17 0 15,16 34-27-15,0 14 21 16,0 9 6-16,12 8 0 16,-1 6 0-16,3 1 12 15,1-8-6-15,-1-7-4 16,5-8-2-16,2-8 1 15,3-8-1-15,8-6-15 16,3-10-50-16,3 0-25 16,-1-4-33-16,-8-14-3 15,-8-1 24-15,-17-4 51 0,-4 2 51 16,-11 4 35-16,-18 1-13 16,-9 6-20-16,-4 7 9 15,-2 3-11-15,1 0 0 16,9 5-13-16,10 10-60 15,24 6-90-15,0-4-134 16,5-6-506-16</inkml:trace>
  <inkml:trace contextRef="#ctx0" brushRef="#br0" timeOffset="43092.883">4230 13549 1415 0,'0'0'314'0,"0"0"-209"16,0 0-42-16,0 0-47 16,0 0-15-16,0 0 60 15,0 0-2-15,0 106-28 16,0-79-1-16,0 0-14 15,0-3-7-15,0-1-9 16,-3-5-81-16,2-6-226 16,-3-10-461-16</inkml:trace>
  <inkml:trace contextRef="#ctx0" brushRef="#br0" timeOffset="43499.465">4482 13159 1465 0,'0'0'401'16,"0"0"-272"-16,0 0-55 15,0 0-43-15,0 0-31 16,0 0-8-16,0 0 1 15,-9 81 7-15,-3-37 15 0,-1 3 1 16,-3 1-3-16,1-6-13 16,2-8 9-16,4-8-8 15,1-8 0-15,7-9-1 16,1-4-6-16,0-3 5 16,7-2-6-16,19 0 4 15,14 0 3-15,8 0 7 16,5-7 0-16,0-2-7 15,-1-2-13-15,-9-1-29 16,-6 5-8-16,-6 0-43 16,-8 2-14-16,-8 3-68 15,-13 0-42-15,-2 2-48 0,0-3-280 16</inkml:trace>
  <inkml:trace contextRef="#ctx0" brushRef="#br0" timeOffset="43755.456">4621 13346 1007 0,'0'0'622'16,"0"0"-349"-16,0 0-29 15,0 0-54-15,0 0-120 16,0 0-33-16,0 0-28 16,0-9-9-16,0 27-12 15,2 10 11-15,11 7 0 16,3 6 1-16,-1 5 1 0,-1-2-1 15,-4 0 0 1,1-6 0-16,-4-7 6 0,-2-6-6 16,2-8-31-16,-3-5-137 15,0-12-87-15,0 0-258 16,0 0-233-16</inkml:trace>
  <inkml:trace contextRef="#ctx0" brushRef="#br0" timeOffset="44062.289">4591 12851 1431 0,'0'0'258'16,"0"0"-152"-16,0 0-30 15,132-9-15-15,-72 21 3 16,2 17-22-16,-2 10-11 16,-6 10 9-16,-10 4-20 15,-5 10 0-15,-10 6-20 16,-10 5 1-16,-9 3 14 16,-6-3-15-16,-4-5 0 15,-11-6-1-15,-19-5-13 16,-33 12-120-16,6-13-268 15,4-13-645-15</inkml:trace>
  <inkml:trace contextRef="#ctx0" brushRef="#br0" timeOffset="45128.238">3940 14362 1290 0,'0'0'308'16,"0"0"-72"-16,0 0-26 16,0 0-91-16,0 0-47 15,0 0-24-15,0 0-47 16,-31 28-1-16,14 14-12 16,-4 14 2-16,1 14 10 0,7 10 0 15,9 4-4 1,4 1-2-16,0-4 4 0,21-2 0 15,8-19 4-15,12-9 4 16,3-14-5-16,8-11-1 16,6-16-42-16,4-6-57 15,21-4-73-15,-17-5-232 16,-15-12-651-16</inkml:trace>
  <inkml:trace contextRef="#ctx0" brushRef="#br0" timeOffset="45443.028">4264 14436 578 0,'0'0'997'16,"0"0"-769"-16,0 0-86 15,0 0-98-15,0 0-44 16,0 0 3-16,0 0-3 16,0 47 13-16,0-14 25 15,6-3-3-15,3 6 3 16,-1 0-2-16,2-2-17 16,-4-2-13-16,4-2-6 15,-6-4 2-15,1-4-1 0,-1-1-1 16,-4-2-68-16,0-5-144 15,0-5-381-15</inkml:trace>
  <inkml:trace contextRef="#ctx0" brushRef="#br0" timeOffset="45691.072">4638 14659 1371 0,'0'0'313'16,"0"0"-220"-16,0 0-47 15,0 0-13-15,0 0 71 16,0 0-23-16,-13 134-22 0,6-97-37 16,0 2-9-16,3-9-7 15,4-2-6-15,0-5-26 16,0-11-171-16,0-3-289 15,0-9-673-15</inkml:trace>
  <inkml:trace contextRef="#ctx0" brushRef="#br0" timeOffset="46088.746">4772 14413 1461 0,'0'0'299'15,"0"0"-52"-15,0 0-128 16,0 0-79-16,0 0-35 16,0 0-5-16,131-54-11 15,-102 54-11-15,-4 3 22 16,-6 17-18-16,-5 7 17 15,-9 10 1-15,-5 5 0 16,0 4 6-16,-21 2 4 16,-8-4-4-16,0-8 13 15,0-7-6-15,8-6-7 16,4-7 3-16,9-12-8 0,4 1-1 16,4-4-1-16,0-1-13 15,0 2-8-15,17 0 2 16,5 3 20-16,11-5-1 15,5 0-18-15,32 0-44 16,-12 0-142-16,-5-5-362 0</inkml:trace>
  <inkml:trace contextRef="#ctx0" brushRef="#br0" timeOffset="46412.678">5003 14247 1337 0,'0'0'302'0,"0"0"-39"16,0 0-63-16,0 0-102 15,0 0-57-15,0 0-41 16,0 0-27-16,57 16 27 15,-2 22 2-15,5 8 9 16,5 11 3-16,-5 10-1 16,-6 5 8-16,-12 13-2 15,-9 5-19-15,-10 4 15 16,-17 3-8-16,-6-11-7 16,-13-6-12-16,-56 18-66 0,2-19-98 15,-2-15-346-15</inkml:trace>
  <inkml:trace contextRef="#ctx0" brushRef="#br0" timeOffset="47996.647">4125 15950 1392 0,'0'0'277'16,"0"0"-98"-16,0 0-49 15,0 0-98-15,0 0-24 16,0 0-7-16,-62 137 14 16,42-28 1-16,8 25 14 15,10-5-4-15,2-31-1 16,2-31-5-16,19-18 0 0,6-4-11 15,8-1-8-15,9 2 0 16,5-17 11-16,3-4-12 16,2-4-31-16,15-21-97 15,-11 0-154-15,-14 0-414 0</inkml:trace>
  <inkml:trace contextRef="#ctx0" brushRef="#br0" timeOffset="48372.628">4687 16036 1388 0,'0'0'316'16,"0"0"-218"-16,0 0-72 15,0 0-19-15,0 0 55 16,-71 116 51-16,35-60-40 16,0 2-36-16,3-4-6 15,4-5-11-15,8-17-5 16,11-10-15-16,3-9 0 16,7-8-1-16,0-5 8 15,0 0-11-15,7 0 4 0,20-18-83 16,12-1 51-1,12-7-9-15,6 9-47 0,-7-1-44 16,-7 9-37-16,-12 4-34 16,-11 5-34-16,-15 0-85 15,-5 0-214-15,0 0 356 0</inkml:trace>
  <inkml:trace contextRef="#ctx0" brushRef="#br0" timeOffset="48625.657">4675 16311 502 0,'0'0'331'16,"0"0"-73"-16,0 0-36 15,0 0 68-15,0 0-87 16,-37-103-46-16,35 91-6 16,2 7-11-16,0 0-36 15,0 5-56-15,0 0-36 16,0 0-12-16,0 5-33 0,0 16 5 16,13 11 22-16,3 8 6 15,2 6 16-15,-1 7 4 16,-1 0-7-16,-3-4 3 15,-1-3-16-15,-4-6 2 16,-1-13 11-16,-4-10-13 16,0-5-19-16,0-6-49 15,-3-6-124-15,0 0-77 16,0-4-270-16</inkml:trace>
  <inkml:trace contextRef="#ctx0" brushRef="#br0" timeOffset="48844.789">5039 16302 1235 0,'0'0'538'16,"0"0"-465"-16,0 0-55 16,0 0-10-16,0 0 88 15,0 0-9-15,-22 113-17 16,10-83-37-16,4 2-18 15,1-1-7-15,1-10-8 16,6-7-82-16,0-3-203 16,0-11-444-16</inkml:trace>
  <inkml:trace contextRef="#ctx0" brushRef="#br0" timeOffset="49369.817">5282 15986 1172 0,'0'0'352'0,"0"0"-245"16,0 0 71-16,0 0-76 15,0 0-42-15,0 0-23 16,-118-50-24-16,92 50-13 15,-2 1-1-15,0 17-5 16,3 7-3-16,5 3 8 0,5 0-16 16,8 2 11-1,7-4-12-15,0-8 4 0,13 0 3 16,12-13-8-16,6-5 18 16,4 0-76-16,3 0-11 15,-5-17 9-15,-6-1-20 16,-9 4 48-16,-9-4 51 15,-5 4 13-15,-4 0 81 16,0 5 22-16,0 2 4 16,0 2 0-16,0 5-47 15,0 0-52-15,0 0-21 16,2 5-25-16,8 17 4 0,3 4 21 16,1 14 8-16,-1 0 34 15,-2 4 4-15,-2 2 6 16,0-5-26-16,-5-6-2 15,3-5-18-15,-6-6 10 16,5-6-15-16,-2-5-1 16,1-5-52-16,10-8-96 15,1-5-176-15,-3-12-507 0</inkml:trace>
  <inkml:trace contextRef="#ctx0" brushRef="#br0" timeOffset="49653.77">5318 15793 1547 0,'0'0'334'0,"0"0"-201"15,0 0-66-15,0 0-37 16,124-12 5-16,-61 38-2 15,2 10-17-15,-1 16 22 16,-3 7-19-16,-13 9 10 16,-8 8-1-16,-12 12-12 15,-20 16-4-15,-8-6 10 16,-13 1-11-16,-32-3-11 16,-48-9-100-16,6-12-142 15,5-22-449-15</inkml:trace>
  <inkml:trace contextRef="#ctx0" brushRef="#br0" timeOffset="52666.653">9424 2855 1136 0,'0'0'246'0,"0"0"-114"16,0 0 15-16,0 0-81 16,0 0-44-16,0 0-21 0,-14 10-1 15,11 8 0 1,0 11-1-16,-2 10 1 0,1 12 16 15,-2 13 8-15,-1 8 24 16,2 7-3-16,3 2-13 16,2-2-27-16,0-7-5 15,9-8 0-15,13-10-1 16,7-8 1-16,3-9 0 16,8-10-16-16,18-11-100 15,-10-8-132-15,-10-8-304 0</inkml:trace>
  <inkml:trace contextRef="#ctx0" brushRef="#br0" timeOffset="53132.704">9591 3206 851 0,'0'0'354'0,"0"0"-194"16,0 0 98-16,0 0-86 16,0 0-62-16,0 0-29 15,0 0-42-15,7-50-13 16,3 42-17-16,7 2-9 0,-4 3-2 15,0 3-15 1,3 0 16-16,-3 11-23 0,-3 10 23 16,-4 10 0-16,-4 4 0 15,-2 1 1-15,0 1-1 16,-11-2 1-16,-5-6 5 16,3-8-4-16,2-7 8 15,2-6-3-15,7-7-5 16,0 2 0-16,2-3-1 15,0 0 1-15,0 0-2 16,0 0-22-16,0 0-51 16,19 0-50-16,13 0 80 0,10 0 6 15,34-8-145 1,-10 0-145-16,-10-2-627 0</inkml:trace>
  <inkml:trace contextRef="#ctx0" brushRef="#br0" timeOffset="53386.96">10159 3360 1217 0,'0'0'507'0,"0"0"-384"16,0 0-19-16,0 0-58 15,0 0-33-15,0 0-13 16,0 0-4-16,0 50 4 15,0-19 23-15,-6 4-1 0,-3 2-6 16,2-4 2-16,0 2 1 16,-1-7-19-16,1-4 0 15,0-7-43-15,-6-4-83 16,0-6-110-16,0-7-298 0</inkml:trace>
  <inkml:trace contextRef="#ctx0" brushRef="#br0" timeOffset="53695.489">10309 3052 1677 0,'0'0'321'0,"0"0"-195"15,0 0-50-15,0 0-51 16,0 0-25-16,0 0-5 16,0 0 5-16,60 107 6 15,-42-60-5-15,-4 1-1 16,-1-4 0-16,-6-4 2 16,-1-6 5-16,-4-8 4 15,0-7-11-15,-2-6-6 16,3-8-53-16,-3-5-123 15,0 0-114-15,0-8-315 0</inkml:trace>
  <inkml:trace contextRef="#ctx0" brushRef="#br0" timeOffset="54047.47">10637 3042 1275 0,'0'0'318'0,"0"0"-247"16,0 0-71-16,0 0 0 15,0 0 48-15,11 132-9 16,-7-86 31-16,3-6-41 16,2-4-23-16,2-8-5 0,2-7-1 15,5-10 2-15,2-7 12 16,5-4 10-16,0-1 8 15,-4-20-8-15,-2-3-22 16,-13-6 16-16,-6-2-2 16,0 0-15-16,-9 0 27 15,-13 3-28-15,-7 2-1 16,-5 8 0-16,1 2-28 16,-2 9-71-16,3 8-90 15,8 0-98-15,10 10-41 16,7 2-468-16</inkml:trace>
  <inkml:trace contextRef="#ctx0" brushRef="#br0" timeOffset="54383.782">10720 2784 1205 0,'0'0'343'15,"0"0"-172"-15,0 0-105 16,0 0-10-16,166-15-12 16,-99 35-5-16,3 14 4 0,-6 12-24 15,-4 12-3-15,-9 11-6 16,-10 9 6-16,-15 4-9 15,-15-1-6-15,-11-4 16 16,0-7-16-16,-26-3 14 16,-16-5 2-16,-8-6-7 15,-3-4-10-15,0-2-77 16,12-13-105-16,18-14-302 0</inkml:trace>
  <inkml:trace contextRef="#ctx0" brushRef="#br0" timeOffset="56031.496">15637 2935 1028 0,'0'0'320'16,"0"0"-86"-16,0 0 3 16,0 0-52-16,0 0-71 15,0 0-12-15,0-52-16 16,0 52-14-16,0 0-41 16,0 0-31-16,-7 6-17 15,-2 21-13-15,-6 16 8 16,-5 21 22-16,-3 11 1 15,0 5-1-15,8-2 0 16,7-10-2-16,6-8-1 16,2-5-7-16,0-6 9 15,10-8 0-15,9-3-19 16,4-1-69-16,1-8-20 0,16 1-76 16,-3-5-152-16,-8-12-287 15</inkml:trace>
  <inkml:trace contextRef="#ctx0" brushRef="#br0" timeOffset="56426.259">15748 3306 1107 0,'0'0'223'16,"0"0"-46"-16,0 0 42 0,0 0-120 15,0 0-68-15,0 0-31 16,0 0-12-16,2 13 3 16,2 9 9-16,6 4-6 15,1-2 6-15,5-5 0 16,5 1 3-16,6-8 0 15,9-3 10-15,7-4 3 16,1 2-6-16,-3-2-10 16,-8 2-1-16,-8 3-8 15,-13 0 8-15,-9 4-1 16,-3 4 1-16,-18 1 1 16,-22 6 12-16,-12-1-12 0,-8-6-12 15,-15-13-80-15,14-5-218 16,17 0-319-16</inkml:trace>
  <inkml:trace contextRef="#ctx0" brushRef="#br0" timeOffset="56638.905">15726 3220 1311 0,'0'0'393'0,"0"0"-269"16,0 0-80-16,0 0-13 0,0 0 8 16,113 0-14-16,-48 0-3 15,7-3-22-15,28-8-66 16,-17 3-171-16,-18 1-366 16</inkml:trace>
  <inkml:trace contextRef="#ctx0" brushRef="#br0" timeOffset="56916.886">16408 3459 1099 0,'0'0'201'0,"0"0"-150"15,0 0 72-15,0 0 62 16,0 0-34-16,-18 126-46 16,9-86-46-16,-2 1-25 15,2-4-33-15,2-1-1 16,1-5 1-16,-1-5-1 16,1-6-24-16,-8-2-107 15,1-6-168-15,-1-8-253 0</inkml:trace>
  <inkml:trace contextRef="#ctx0" brushRef="#br0" timeOffset="57470.383">16631 3313 1081 0,'0'0'217'16,"0"0"-21"-16,0 0-20 16,0 0-86-16,0 0-22 15,18-107-36-15,-16 89-6 0,-2 4 6 16,0 4 1-16,-2 5-33 15,-14 2-11-15,-6 3-59 16,-5 0 9-16,-2 10 1 16,2 8 20-16,4 3 4 15,11-2-6-15,4 3-4 16,8 2 22-16,0-2 2 16,27 2 9-16,12 2 11 15,9-1 1-15,8-1 1 16,2 2 0-16,-6-1-12 15,-11 1 24-15,-11 3-24 16,-14-5 11-16,-12 1 0 16,-4-4 1-16,-10-3 68 0,-15-2 62 15,-11-4-48-15,2-7-5 16,-4-5 12-16,5 0-25 16,4-1 10-16,6-15-16 15,6-5-17-15,8-4-25 16,6-5-16-16,3-2 0 15,12-2-41-15,26-2-71 16,37-8-86-16,-5 10-198 16,-8 5-468-16</inkml:trace>
  <inkml:trace contextRef="#ctx0" brushRef="#br0" timeOffset="57801.284">16858 2927 1177 0,'0'0'369'16,"0"0"-171"-16,0 0-81 15,0 0-79-15,0 0-37 16,0 0 15-16,119 22 30 15,-57 14-20-15,5 14-1 16,2 28-17-16,-11 31 4 16,-19 24-12-16,-16-7 1 15,-21-26 0-15,-2-33 14 0,-6-24-11 16,-13 1-4-16,-6 6-10 16,-12 3 1-16,-9-7-17 15,-31 5-87-15,11-10-134 16,6-13-392-16</inkml:trace>
  <inkml:trace contextRef="#ctx0" brushRef="#br0" timeOffset="59572.004">22663 3120 1129 0,'0'0'227'15,"0"0"-63"-15,0 0 81 16,0 0-57-16,0 0-45 16,0 0-60-16,0-20-42 15,0 20-24-15,0 0-17 16,0 4-12-16,-7 14-17 15,-9 10 13-15,-3 14 16 16,-6 10-1-16,-2 9-6 16,3 3 6-16,3 2 1 15,5-2 0-15,11-6-1 0,5-3 0 16,0-10 1-16,0-4 4 16,15-8-3-16,7-7-1 15,5-3 0-15,9-7-43 16,4-5-72-16,18-6-143 15,-10-3-227-15,-12-2-443 0</inkml:trace>
  <inkml:trace contextRef="#ctx0" brushRef="#br0" timeOffset="59940.259">22736 3287 1302 0,'0'0'350'0,"0"0"-195"15,0 0 3-15,0 0-79 16,0 0-34-16,0 0-26 15,0 0-19-15,0-9-3 16,10 27-11-16,3 10 12 16,5 8 2-16,-3 7 0 0,1 1 4 15,-5 0-4 1,-3-1 14-16,-2-4-8 0,-2-5-6 16,-4-6 2-16,0-4-2 15,0-6 0-15,0-4-9 16,-14-4-91-16,-5-3-96 15,-6-7-351-15</inkml:trace>
  <inkml:trace contextRef="#ctx0" brushRef="#br0" timeOffset="60190.043">23018 3560 324 0,'0'0'784'0,"0"0"-661"16,0 0-51-16,0 0 44 15,0 0 51-15,-19 110-33 16,9-77-42-16,-4-1-37 16,1 3-29-16,-1-5-14 15,5-5-2-15,0-2-10 16,5-11-99-16,2-4-232 15,2-8-465-15</inkml:trace>
  <inkml:trace contextRef="#ctx0" brushRef="#br0" timeOffset="60565.276">23178 3398 1132 0,'0'0'245'15,"0"0"-108"-15,0 0 5 16,0 0-88-16,0 0-25 16,0 0 12-16,0 0-11 15,125 29-14-15,-115 0-15 16,-6 8 8-16,-4 4 3 0,0 2-4 15,-23 1 4-15,-6 1 9 16,-2-8-2-16,0-6 22 16,2-8-9-16,6-9 3 15,10-3-18-15,3-8 16 16,6-3-20-16,2 3-3 16,2-3-8-16,0 0-2 15,0 0-39-15,19 0-54 16,38-14-84-16,-4-1-116 15,-4 2-290-15</inkml:trace>
  <inkml:trace contextRef="#ctx0" brushRef="#br0" timeOffset="60894.115">23396 3148 1468 0,'0'0'210'0,"0"0"-94"16,0 0 70-16,0 0-96 16,0 0-58-16,0 0-32 15,0 0-6-15,158 54 5 16,-104-8 2-16,-2 8 17 15,-11 7-17-15,-7 6 8 16,-12 2 3-16,-13 5-12 0,-9 3 6 16,-13 3-6-16,-27-3 1 15,-20-2-2-15,-31 1-3 16,-59 3-40-16,18-20-104 16,7-13-364-16</inkml:trace>
  <inkml:trace contextRef="#ctx0" brushRef="#br0" timeOffset="64935.098">5602 3052 55 0,'0'0'333'0,"0"0"-121"15,0 0 37-15,0 0-111 16,0 0-34-16,0 0-21 16,0-53-12-16,0 43-2 15,3 2-25-15,-1 1-22 16,3-2-21-16,-3 3 8 0,0 3 47 16,-2 0 20-16,0 3-2 15,0 0-32-15,0 0-17 16,0 0 26-16,0 0 2 15,0 0-24-15,0 0-7 16,0 0-2-16,0 0-2 16,0 0-6-16,0 0-12 15,0 0-12-15,0 0-3 16,0 6 15-16,0 9-1 16,0 5-17-16,-2 6 18 15,-2 6 11-15,1 3-10 16,1-2 0-16,-1 6-1 15,2-4 0-15,1 5-8 0,0 1 8 16,-2 0-1-16,2 3 0 16,0 3 1-16,0-1 9 15,0-2-9-15,0 0-11 16,0-2 11-16,0 0 10 16,0-1-9-16,0-1-1 15,0 0-10-15,0-1 9 16,3 4 1-16,5 1 0 15,-2 0 16-15,2 4-16 16,0-2 9-16,1 1-15 16,0-1 15-16,2-4-15 15,0 0 16-15,0-4-7 16,3 0-3-16,0-2-8 16,-4 0 8-16,1 3 7 0,-1-4-6 15,-2 2 0 1,1 0 0-16,-2 0 0 0,2-2-1 15,-1 3 0-15,-1 1 0 16,3-3 0-16,-1 2-1 16,-1-1 1-16,1 2 0 15,3 0 0-15,-2-2-1 16,1 4 1-16,1 1 0 16,-1 5 0-16,3-1 0 15,-1-1 6-15,0 3-6 16,0-2-9-16,0 1 8 15,3-1 1-15,-3-2-1 16,3 2 1-16,3-2-1 0,-4 4 1 16,1 0 0-1,-1 4 0-15,1 3 0 0,-3 1 0 16,0-3 7-16,-1 0-7 16,-4 1-7-16,1 1 7 15,1-2 7-15,-5 1-5 16,5 1-2-16,-4 1 0 15,4-3 0-15,-2 2 0 16,1-3-1-16,1 0 1 16,-2-3-3-16,3 1 3 15,-2-3 0-15,0 3-1 16,-2-1 1-16,1-1-1 0,-2 0 1 16,-2 4 1-16,-4 0 0 15,0 1-1-15,0 3 0 16,0 0 0-16,0 2 1 15,0 1-1-15,0-4-1 16,0 1 1-16,0-6 1 16,0-4-1-16,0-3 1 15,0-5-1-15,0-3 0 16,2 2 0-16,2 1 0 16,1 0 0-16,0 5 1 15,3 3 12-15,-3 2-11 16,-1 4-1-16,1 2 7 15,-3 2-7-15,0 0 9 16,0 4-8-16,0-2 14 16,3-1-16-16,-1-3-5 0,1-4 5 15,1-4 0-15,1 1 1 16,-4-3 0-16,5 1 2 16,-5 1 13-16,1 3 5 15,1 0-10-15,-1 2-2 16,0 3-2-16,1 0-6 15,1 5 8-15,2 1 2 16,0 0 12-16,5 3-6 16,1 2-2-16,3-1-15 15,2 1 1-15,-1-4-1 16,-3 1 0-16,-3-4 1 16,-4 0 1-16,-1-3-1 15,-5 1 0-15,-2-2 18 0,1 3-18 16,2-3 6-16,-1-2 2 15,6-2-9-15,-2 0-1 16,3 3 1-16,0-2 7 16,0 3 2-16,0 3-1 15,-5 3-1-15,0 0 0 16,1 0-6-16,-5 5-1 16,0-4 1-16,0 4 5 15,0-5-5-15,0 0 0 16,2-6 1-16,3 0-1 15,-1-4 0-15,3 1 7 16,2-1-8-16,0-1-1 16,0 0 1-16,-2-1 12 0,3 0-12 15,0 1-2-15,-4 0 1 16,3 4 1-16,-4 0 0 16,2 2 11-16,-1 1-9 15,-2 0-2-15,3 0 2 16,1 2 5-16,0 1-7 15,1 0-1-15,-3 1-6 16,-2 1 8-16,2 2-1 16,0 0 0-16,-2 2 0 15,1-3 0-15,-1 2 0 16,0-2 0-16,4-2 0 16,-3 2 1-16,5-4-1 0,-2 2 1 15,2 1 0-15,1-3 11 16,0 0-11-16,-1-2-2 15,0 3 2-15,-1-4-2 16,0 3 2-16,-2-3 6 16,-2 3-7-16,1 0 0 15,-2 3 0-15,3-1 1 16,-2 2-7-16,-1 2 6 16,0 0-1-16,1 0 0 15,-1 2 1-15,3 1-1 16,2 1-2-16,0 0 2 15,-1-3-6-15,4 5 5 16,-3-7 1-16,-2 3 0 16,4 1 0-16,-2-1 1 15,-3 4 3-15,0 5-3 0,0-2-1 16,-3 6-16-16,5 1-6 16,-2 2-7-16,0 2-5 15,4 1 10-15,-1-4-16 16,-1 2 13-16,-3-4 1 15,0-4 6-15,-5 1 2 16,0-2 17-16,0-2 1 16,0 1 1-16,-10 2 0 15,2-8 12-15,-1 0-12 16,-1 0 1-16,2-4-1 16,4 3-1-16,-1 0-6 15,2-2-34-15,3 3 7 16,-1-6 9-16,-1 2 18 0,-1-5 0 15,-2 4 2 1,-1-3 5-16,-1-1 5 0,-1 5-4 16,-2-5 11-16,4 0-6 15,-3 5-5-15,5 3 7 16,2-3-6-16,-2 4-2 16,4 3 0-16,0-1-8 15,-2 1 0-15,2-3 8 16,-4 1-1-16,0-2 1 15,-5-2 0-15,0-1 0 16,0-5 7-16,0 0 3 16,3-7-10-16,-2 0 1 0,6-15-1 15,0-2 0-15,2-10 1 16,0-7 0-16,0 0 0 16,0-11 0-16,0-2-1 15,0-4-23-15,0-14-101 16,0-8-145-16,0-10-438 0</inkml:trace>
  <inkml:trace contextRef="#ctx0" brushRef="#br0" timeOffset="67592.291">13242 2999 380 0,'0'0'199'15,"0"0"-1"-15,0 0-5 16,0 0-42-16,0 0-59 16,0 0 10-16,-3-15-35 15,-1 12 63-15,1 2-8 16,2-4-50-16,-3 0-8 16,-1-2-19-16,1 3-10 0,2 1 12 15,-2 0-13 1,2 1-3-16,-1 2-15 0,3 0-4 15,-3 0-12-15,1 0-3 16,2 0 3-16,-2 0-2 16,2 0-9-16,-2 5-29 15,-4 14 22-15,3 10 11 16,-1 5-2-16,-1 6 8 16,3 4-5-16,2 2 6 15,0-2-1-15,0 0-6 16,0-2 6-16,0 1-5 15,0-3 6-15,0 4 0 0,0-1 9 16,0 6-9 0,2 1 0-16,5 7 0 0,-2 4-12 15,5 6 11-15,-2 6 1 16,0 8 0-16,-1 1 1 16,0-2 0-16,3-3 0 15,-1-7 15-15,0-4-14 16,-1-5-2-16,0-3 0 15,-2 0 3-15,1-2-2 16,0 0 5-16,-2 2-6 16,-1 2-1-16,-4 2 0 15,0 2-1-15,0 3 2 16,0 1 16-16,0 3 14 16,0 1-14-16,0 3 3 15,0 1-18-15,0 6 8 16,0 2 6-16,0 1-15 0,9 4-2 15,2-4 2-15,-3 2 0 16,4 0 6-16,-1 3 0 16,1 16-3-16,0 20-3 15,1 14 0-15,1-9 3 16,-2-27 7-16,-3-30-15 16,-4-14 7-16,5 12-2 15,2 11 0-15,-2 13 17 16,-2 0 2-16,2 1-3 15,-3-5 4-15,-4-2 4 16,-3-6-5-16,0 0-3 16,0 2-5-16,0 15 11 0,-7 19-1 15,-7 19 5 1,1 1 2-16,-1-10-4 0,5-27-2 16,3-28-21-16,-1-14-1 15,3-1 1-15,-3 10 0 16,0 9 12-16,-1 9 2 15,1-5-3-15,-3-2 1 16,4-3 5-16,0-3 4 16,-1 3-10-16,2-1-1 15,3 6-4-15,-1 3 20 16,3 2-26-16,0 5 0 16,0 2 1-16,0 0 4 15,0-1-6-15,0 3 1 16,0-1-1-16,0 1 0 0,3-4 1 15,-1-2 6-15,3-7-6 16,-1-6-1-16,1-4 6 16,-1-1-5-16,0 1 11 15,0 0-3-15,1 4-8 16,0 0 7-16,0 3-1 16,-1 1-2-16,0 2-4 15,3 0-1-15,0 3 0 16,0-5-6-16,0 3 5 15,5-6 1-15,2 1 0 16,-1-1 0-16,3-3 0 16,-1-2 0-16,-1-2 0 15,-1-4 0-15,1 0 1 0,-1 1-1 16,1 1 0-16,-3 3 1 16,0 2-1-16,4 2 0 15,0 1 0-15,2-3 7 16,0 4-7-16,0-5-1 15,2 2-13-15,1 1 14 16,-4-3-6-16,-1 0 2 16,1 0 3-16,-3 2 1 15,3 1-1-15,-3-1 1 16,0 0-6-16,1-6 5 16,-1-1 1-16,1-1-2 15,-4-4-8-15,4 1 3 16,-3 2-14-16,0-1 3 0,1 2 15 15,-4-1-13-15,1 1-1 16,-2-4-9-16,-2 0 15 16,-5 0 10-16,0 3 0 15,0-4 0-15,0 8-15 16,-10-1 15-16,-1 2-19 16,3 4 7-16,-1 0 10 15,2 1-38-15,3-1-14 16,4 0 0-16,0-2 14 15,0-4 26-15,0 2-29 16,0 1-4-16,11 2-5 16,-1-2-11-16,4-1 39 0,-2 3 6 15,1-10 19 1,-5 4 0-16,2-2-1 0,-4-6-15 16,-1 2-2-16,1-5 12 15,-2-2-8-15,4 0-2 16,-4 2 16-16,3-3 0 15,1 3 0-15,2 0 0 16,-2 4 0-16,3-4-1 16,-1 0 1-16,1 0-12 15,-3-4-14-15,2 0 7 16,-4-1-31-16,3-5 17 16,-3 2 33-16,-1-1 0 15,0 0 0-15,-5-8 0 16,0-10 2-16,0-4-1 15,0-13-1-15,0-14-1 0,-5-14-85 16,-4-18-40-16,-4-6-254 16</inkml:trace>
  <inkml:trace contextRef="#ctx0" brushRef="#br0" timeOffset="70198.077">19852 2914 413 0,'0'0'187'16,"0"0"49"-16,0 0-75 15,0 0-43-15,0 0-36 16,0 0 21-16,-51-39-52 15,41 35-11-15,4 1 65 16,-3-3-22-16,3-1 7 16,1 3-54-16,0-2 8 0,1 3-3 15,2 0 0-15,0 1-16 16,-1 2-13-16,1-2 24 16,2 2-5-16,0 0-16 15,0 0-15-15,0 0-13 16,0 0-29-16,0 0-20 15,0 14 10-15,0 8 46 16,0 5-6-16,0 9 18 16,0 5-6-16,9 9 7 15,0 9-7-15,0 5 0 16,0 5 9-16,-1 2 7 16,2 5 19-16,-1 1-26 15,1 5 9-15,4 13-7 0,7 25-5 16,2 20-5-16,0-12-1 15,-3-21 15-15,-5-33-14 16,-5-18 7-16,2 8 2 16,0 12 3-16,0 11 11 15,-6-2-14-15,-2-2-1 16,-1-4-9-16,-3 0-6 16,0-3 6-16,0-3 1 15,0 2 1-15,0-3 4 16,0 2-5-16,0 5-1 15,-7 18 9-15,-4 23-9 16,2-9 1-16,-1-11 21 16,1-15-13-16,3-18-9 0,-1 8 0 15,-1 10 1 1,1-4 0-16,-4-2-2 0,2-4 0 16,-4 0 1-16,1-3-6 15,-1-4 6-15,-1 0 1 16,1 0 5-16,3 2-6 15,0 4 0-15,1 2-1 16,0 5 1-16,2 3 0 16,3 2 2-16,-2 0-1 15,-1 3 17-15,1-3-3 16,0-3-5-16,4 2-8 16,2 1 2-16,0 2 2 0,0-4 5 15,0 6-10 1,0-1 5-16,10 2-4 0,-4-1 20 15,1 0-2-15,1 1-11 16,2 0 3-16,-1 1-6 16,-2 5 3-16,4 0 7 15,-3 0-10-15,1 2 1 16,-2-3-5-16,2 16-1 16,-2 14 0-16,-3 19 5 15,0 4 4-15,-2-13-8 16,1-14 4-16,-1-30 6 15,3-13-11-15,-1 13-2 16,1 14 0-16,1 15 1 16,1-3 1-16,-2-25-1 15,-1-33 6-15,1 14-3 0,3 28 6 16,6 25-2-16,1 20-1 16,-2-26 0-16,-1-29-5 15,-3-2 1-15,-6 13 15 16,5 13-17-16,-1 12 0 15,-5-25 1-15,-2-28-1 16,0-12 1-16,0-7-1 16,0 10 1-16,0 4 0 15,0 11 0-15,0-5 1 16,0 0-1-16,-7-2 0 16,0 2 0-16,1 1 0 15,-3-1 0-15,2-1 12 16,0 5-13-16,1-1 6 0,1 0-12 15,1 0 2-15,4-1-5 16,0 3 3-16,0-2-16 16,0 0 8-16,0-1 7 15,0 1 6-15,0-3-1 16,0-4-8-16,6 1 9 16,3-5-5-16,3 0 5 15,-1 1 1-15,2-6 2 16,0 2 4-16,3-6-12 15,0 4 7-15,0-5-1 16,-3 0 1-16,-3 4-1 16,2-4 1-16,-1 6 0 15,0 1-1-15,0 3-9 16,0-4 8-16,3 2-16 16,-1 2-5-16,2 0 9 0,3 2-1 15,1 5 8 1,-2-7-5-16,3 2 2 0,1-3 8 15,-2 1-19-15,-1-2-5 16,3-2 17-16,-2 3-4 16,-1-2 1-16,0 2-11 15,0 1 0-15,-3-6 4 16,1 5 1-16,0-4-4 16,-3-1 15-16,0-4 5 15,-3 1 0-15,-4-7-18 16,1-3 10-16,-3 2-4 15,0-3 6-15,2-4 1 0,-4-4 4 16,0 2-5-16,-1 2 5 16,-1 4-14-16,0-2 2 15,0 7-5-15,0 1-3 16,0 1-6-16,0-4 15 16,0-9-3-16,-1-3-2 15,-1-11 4-15,0-10 2 16,2-10-108-16,-3-8-82 15,3-8 1-15,-5-15-4 0</inkml:trace>
  <inkml:trace contextRef="#ctx0" brushRef="#br0" timeOffset="74335.696">5748 4296 52 0,'0'0'191'0,"0"0"-46"0,0 0 15 16,0 0-11 0,0 0 20-16,0 0-68 0,-2 0 10 15,2 0-17-15,0 0-41 16,0 0 25-16,-3 0-36 15,2 0 14-15,-4 0-6 16,-4 0-14-16,2 0-3 16,-1 0-33-16,0 0 11 15,4 0 29-15,2 0-11 16,0 0-10-16,2 0-19 16,0 0-4-16,-2 0-2 15,2 0 6-15,0 0-1 16,0 0 4-16,0 0-14 15,0 0 13-15,0 0-11 0,0 0 3 16,0 0 6-16,10 0-1 16,8 7-6-16,9-1-2 15,6-2 18-15,5-1-9 16,5-3 0-16,2 0 2 16,0 0-10-16,-1 0 8 15,1-5 0-15,1-1-2 16,0 2 1-16,6-1 1 15,2 0 0-15,4-2 0 16,4 0 0-16,7 1 11 16,1-4-11-16,1 2-9 15,0-2 9-15,-1 2 8 16,-5-1-8-16,3 4 6 0,-4-3-18 16,3 0 11-16,3 0 0 15,1 0 1-15,2-1 13 16,6 0-13-16,1-2 2 15,2 0-14-15,-3-1 24 16,3 2-12-16,-7 0 1 16,-4 2-1-16,-1 2 0 15,-5 3-14-15,-1 2 14 16,3-2-1-16,2-1-1 16,7 0 2-16,7-1 0 15,4-4 0-15,1 1 0 16,-2 1 0-16,2 0 3 15,-1 1 5-15,-2 5-16 16,-4-2 16-16,3 3-6 16,-2 0-1-16,1 0 0 0,0 0-1 15,1 3-1-15,1-2 1 16,-3 1 0-16,4 0 0 16,-3-2-4-16,-1 0 4 15,2 0 1-15,-2 0-1 16,-2 0-12-16,1 0 12 15,1 0 8-15,0 0-7 16,1 0 0-16,-2 0-1 16,1 0-9-16,-2 0 9 15,1 0-3-15,-2 0 12 16,-2 0-9-16,-2-2 2 16,-1 2-1-16,-3-2 0 15,-4 1-1-15,2-2 0 16,-3 2 0-16,2-3 1 0,1 1-1 15,-3-1 0-15,1 2-13 16,1-1 12-16,-6 1 1 16,0-1-1-16,-2 1-1 15,-1 2 2-15,-3 0 13 16,-1 0-13-16,3 0 0 16,4 0 0-16,3 0 1 15,4 0 0-15,4-2-1 16,8 0 0-16,-1-2 0 15,7 0 0-15,4 2 1 16,1-2-1-16,1 3 3 0,0-2-2 16,2 0 0-16,-3 2-1 15,-1-1-13-15,-2 2 12 16,-4 0 0-16,1 0 1 16,-3 0-1-16,-6 0 1 15,2 0 0-15,-2 0 0 16,0 0 12-16,-1 0-12 15,-1 0-9-15,1 0 9 16,1 0 0-16,0 0 11 16,-2 0-9-16,2 0-2 15,-5 0-12-15,0 0 12 16,2 0 1-16,-1 0 10 16,0 0-22-16,6 0 22 0,-1 0-22 15,5 0 11 1,-1 0-1-16,3 0 0 0,-1 0 1 15,4 0 0-15,-3 0 0 16,-4 0 1-16,2 0 14 16,-2 0-14-16,0 0-1 15,4 0 0-15,2 0 14 16,3 0-5-16,-1 0 4 16,0 0-6-16,0 2 21 15,1-1-13-15,-1 2-7 16,0 1-8-16,-5-2 1 15,2 2 4-15,0-2-4 16,1 0-1-16,1-2-10 16,5 0 10-16,0 0 0 15,-1 0 0-15,-1 0 0 0,-4 0 0 16,0 0 16-16,-5-2-16 16,1 0-1-16,-3 0-5 15,-2 0 12-15,-2-1-5 16,1 0 0-16,0-1-1 15,0 2 0-15,2 0-2 16,1-2 2-16,2 2 6 16,3 0-5-16,-2 1-2 15,2 1 1-15,-4-3-13 16,4 1 13-16,0 2 1 16,0 0-1-16,1 0-1 15,1 0 1-15,0 0 7 0,-2 0 2 16,2 0-12-16,-2 0 10 15,2 0-2-15,5 0-4 16,0 0 0-16,3 0-1 16,0 0 7-16,-1 5-7 15,0 0 1-15,-1 1-1 16,-2 0-9-16,-3 2 7 16,-6 2 1-16,-2-1 1 15,-4-2 0-15,-1 0 9 16,0-2-18-16,-2 1 9 15,3 3 0-15,-1-4 12 16,2 4-12-16,-1-4 1 16,5 3-1-16,-2-1 0 15,2 1 0-15,3-1 1 16,1 1-1-16,2-1 0 0,2-1-13 16,-1 1 13-16,1 0 12 15,1 1-12-15,-1 0-12 16,-2-1 11-16,-2 0 1 15,-9 2 0-15,-7-7 12 16,-12 3-22-16,-8-1 10 16,-10-3 0-16,-10 2 11 15,-7-3-10-15,-4 2-1 16,-5-2-11-16,-4 0 11 16,2 0 11-16,-1 2-9 15,3-1-2-15,0 4-1 16,-3-1-28-16,2 0-41 15,-7 1-68-15,-5 0-48 0,-21 1-79 16,-14-6-264-16</inkml:trace>
  <inkml:trace contextRef="#ctx0" brushRef="#br0" timeOffset="76668.705">6288 6122 155 0,'0'0'287'0,"0"0"-150"15,0 0-59-15,0 0-29 16,0 0 16-16,0 0 0 16,0 0 8-16,-74 0 17 15,67 0 44-15,1 0-54 16,-2 0-24-16,-1 0-25 16,-1 0-14-16,-6 0-17 15,-3 0 0-15,-2 3 1 16,-1 4 9-16,7-1-10 15,1-2 1-15,7-1 0 0,5-3 11 16,2 0 12 0,0 0 16-16,0 0 31 0,0 0-26 15,0 0-11-15,0 0-17 16,9 0-11-16,13 0 3 16,13-5-9-16,11-2-2 15,9 4 2-15,10-3-1 16,8 2 0-16,8-5 1 15,4-1 0-15,2 1 1 16,1-5 11-16,1 0-1 16,1 0 15-16,-3 0-16 15,1 2-10-15,2-1 0 16,4 1 14-16,3-2-13 16,23 0 16-16,30-4 5 15,37-6 0-15,23 0-16 0,-7 0 1 16,-16 6 15-1,-21 6-22-15,-20 3 0 0,-5 2 1 16,-8 3 5-16,-8 1-6 16,-1 3 0-16,-7 0 0 15,-1 0 7-15,6-3-7 16,5-1 0-16,8 0-7 16,-2-2 1-16,1 0 6 15,-5-3-1-15,0 4 1 16,-2-4 0-16,3 4 0 15,-1 1 0-15,-5 1 4 16,-4 3 5-16,1 0-3 0,-6 0-6 16,1 0 0-16,-16 0-3 15,-15 0-6-15,-16 0 6 16,-3 0 2-16,15 0 0 16,10 0 1-16,12-3 0 15,2 1 0-15,17 0 12 16,19 0 4-16,24 2-8 15,1 0 9-15,-10 0-15 16,-17 0 0-16,-14 0-1 16,-2 0-1-16,7 0-9 15,0 0 9-15,-3 0-6 16,-4 0 6-16,-1 0 0 16,3 0-1-16,6 0 2 0,8 0-1 15,2-3 0 1,3 2 0-16,-1-1 14 0,-2 0-14 15,-6-2-10-15,-4 2 9 16,-3-2 1-16,-5 2 0 16,-3-1 0-16,-1 3 0 15,-4-3 0-15,3 3 0 16,2 0 2-16,1 0-2 16,1 0-1-16,1 0 1 15,-5 0 12-15,-16 0-12 16,-17 0-2-16,-13 0-8 15,-3 0 8-15,28 0 2 16,2 0 0-16,15 0 0 16,14 0 0-16,5 0 0 15,31 0 12-15,6 0-12 0,-12 0 1 16,-8 0 2-16,-17 0-3 16,-1 0 1-16,2 0-1 15,-3 0-13-15,-1 0 12 16,-1 0 1-16,-2 0-1 15,-1 0 1-15,7 0-1 16,0 0 0-16,8 0 1 16,1 0 0-16,2 0 14 15,-3 3-14-15,-7 0 1 16,-3 3-1-16,-1 0-11 16,-1-1 10-16,-1 4 1 15,6-3-1-15,-5 0-1 0,0-1 1 16,-2 2 1-16,-1-2 2 15,3 2-2-15,1-1-1 16,-19 1 1-16,-18-4-1 16,-22 1 1-16,-7 1 0 15,8-2-1-15,10 1 1 16,3 0 0-16,-12-1 4 16,-3-3 4-16,-8 0-16 15,-2 3 8-15,-2-1 0 16,3 2-2-16,-1-1 2 15,2 4 0-15,5-1 2 16,-3 2 6-16,-4-2-16 16,-8 2 8-16,-16-4-6 0,-17 0 6 15,-11-4 12-15,-8 0-12 16,-21 0 0-16,-23 0-7 16,-14 0-18-16,-29 6-150 15,13 0-162-15,14-2-774 0</inkml:trace>
  <inkml:trace contextRef="#ctx0" brushRef="#br0" timeOffset="79010.799">6328 7796 320 0,'0'0'64'15,"0"0"24"-15,0 0 0 16,0 0 6-16,0 0 66 0,0 0-49 16,0 0-36-16,-89-67 57 15,80 62-16-15,1-1-38 16,0 0 13-16,-3 2-1 15,-3-1-53-15,1 0-27 16,-3 1 12-16,3 1 2 16,0 2 1-16,3 1-23 15,6 0 14-15,2 0-15 16,2 0-1-16,0 0 0 16,0 0-1-16,0 0-8 15,0 0 1-15,0 0 7 16,0 0-17-16,11 0 17 15,18 0-4-15,14 0 5 0,13 0 21 16,10-7-2 0,8 2 7-16,2-2-19 0,1 0 3 15,2 0-8-15,0 2-1 16,4-2 0-16,3 2 0 16,25-2 0-16,31 2 0 15,37-8 0-15,21 0 0 16,-2-2 21-16,-10 2-20 15,-21 3 9-15,-5-1-15 16,2 4 4-16,0-3-2 16,4-1 2-16,5 3 8 15,5 1-8-15,1-1-2 16,-3 1 2-16,-4 2 9 16,-5-4-9-16,-9 2-2 15,-9-2 1-15,-12 1-1 0,-8 3 2 16,-2-3 0-16,2 1 0 15,7-1 1-15,0 2 13 16,1 3-13-16,3-4 6 16,-4 3-7-16,2 1 0 15,0-4-12-15,3 1 4 16,-6 2 8-16,0-2-1 16,-4 2 2-16,0 0-1 15,8 0 0-15,6 0 0 16,6 0 2-16,1 1 14 15,0-3 0-15,1 3-3 16,3-3-12-16,1-4 6 0,3 3 0 16,5-2-5-16,-3 1 8 15,3 2-1-15,2 3 7 16,0 0-9-16,-8 3 5 16,-3 0-3-16,-4 0-9 15,-3 0 0-15,0 0 3 16,1 0-3-16,-4 0-2 15,1 3 2-15,3 0 2 16,4 0-2-16,-3 0-1 16,-3 2 0-16,-10 0 1 15,-7 2 0-15,-10-4 0 16,1 1 1-16,-1-2-1 16,-18 1-1-16,-11-1 1 0,-20 3 0 15,-5-3 0-15,14 2-1 16,8-3 1-16,11 2 0 15,-4 0 1-15,-3-3-1 16,3 1 1-16,5-1 3 16,19 2-4-16,20 0 0 15,-12-2-1-15,-11 2-3 16,-19-2-2-16,-17 2 5 16,8 0-5-16,11 1 4 15,-3-3 0-15,-5 1 2 16,3-1 11-16,0 0-11 15,21 0-9-15,24 0 8 16,24 0 1-16,0 0 0 16,-10 0 13-16,-34 0-13 15,-35 0-9-15,-16 0 6 0,-2 0 3 16,13 0-1-16,12 0 2 16,15 0-2-16,-2 0 1 15,4 0-1-15,0 0 0 16,16 0-13-16,17 0 1 15,-10 2 13-15,-16-2 0 16,-18 0-1-16,-24 0 0 16,5 0-6-16,2 0 0 15,-12 0 5-15,-7 0 1 16,-2 0 1-16,1 0 0 16,0 0-1-16,5 0 1 15,3 2-1-15,2 2 0 16,-1-1 1-16,-5 2-1 0,-7-1 2 15,-12 0 1-15,-15 0-2 16,-13-4-1-16,-10 3 0 16,-8-3-15-16,0 0-69 15,-15 1-59-15,-36 3-40 16,4 0-135-16,-1 1-524 0</inkml:trace>
  <inkml:trace contextRef="#ctx0" brushRef="#br0" timeOffset="81295.295">6515 9388 130 0,'0'0'375'0,"0"0"-141"16,0 0-52-16,0 0-52 15,0 0-27-15,0 0 4 16,0 0-38-16,-21 0 17 15,21 0 4-15,0 0-12 16,0 0-3-16,0 0-36 16,0 0-39-16,0 0 0 15,0 0-1-15,12 0-7 16,15-2 7-16,16-3-9 0,16-4 4 16,10-3 6-16,14 3 1 15,6-3-1-15,7-1-1 16,22-1 1-16,-9 2 0 15,7 2 0-15,16 1 0 16,-1 0 0-16,35-2 2 16,7-1-2-16,-1 3-1 15,-6-3 1-15,-9 4 0 16,1-2-1-16,3 3 1 16,-1 0 0-16,3 2 0 15,-3 0-1-15,-7-1 1 16,-2 2 0-16,-4-3 2 15,4 2-2-15,1-2-1 16,-7 4 1-16,-5-3 0 16,-8 2 0-16,-7 0 0 0,-3 0 0 15,3-1 0-15,-2-2 0 16,-1 1 0-16,7-1 0 16,5 4 0-16,6-4 0 15,14 2 1-15,2 1-1 16,3-3 6-16,-3 4 4 15,-4 3 0-15,-3-2-3 16,1 2 4-16,-1 0-4 16,-3 0-1-16,2 0 14 15,1 0 3-15,0-2-23 16,3-1 0-16,-3 1 2 16,-1 0-1-16,1 0-1 15,5 1 1-15,2-2-1 16,4-1 1-16,-8 3 9 15,-7 1-8-15,-12 0 8 0,-4 0-1 16,-3 0-9-16,-4-3 0 16,3 2-8-16,2 1 6 15,4-3 2-15,6 1 0 16,6 2-1-16,8-1 0 16,1 1 1-16,2 0 0 15,-3 0 1-15,-5 0 11 16,-3 0-12-16,-2 0-10 15,-1 0 9-15,1 3-1 16,-3 0 1-16,0-2 1 16,1-1-1-16,3 0 0 0,7 0 1 15,-2 0 11 1,2 0-11-16,-3 0-8 0,-5 0 7 16,1 0 1-16,-1 0-1 15,4 0 1-15,-1 0-1 16,-1 0 0-16,-5 0 1 15,-4 3 3-15,-7 1-3 16,-20-3 0-16,-22 3-1 16,-16 0 1-16,-2-2 7 15,13 5-7-15,12-4-6 16,14 4 5-16,4-2 1 16,-4 2 0-16,2-1-1 0,-4-2 0 15,1 1-1 1,-5-2-10-16,2 1 11 0,2 1 1 15,-2-5-2-15,1 5 2 16,-2-1 0-16,2-2 2 16,-4 1-4-16,-3 0-14 15,-7-1 0-15,-5-2-7 16,-3 0 7-16,-7 2 3 16,-3-2 11-16,0 0 1 15,-6 2 0-15,4-2 1 16,-7 0-1-16,1 0-1 15,-3 0 2-15,-4 2 0 16,-6-2-1-16,-8 1 1 0,-7-1-2 16,-14 3 1-1,-7-3 1-15,-7 0 10 0,-5 0-10 16,-2 0-5-16,0 0-3 16,0 4-141-16,-7 4-148 15,-11 0 2-15,-6-2-328 0</inkml:trace>
  <inkml:trace contextRef="#ctx0" brushRef="#br0" timeOffset="83418.558">6615 10922 393 0,'0'0'302'0,"0"0"-168"0,0 0-89 15,0 0-45-15,0 0 0 16,0 0 1-16,0 0 0 16,7 0 7-16,4 3 54 15,2-3-1-15,5 0 1 16,5 0 21-16,4 0-46 15,4 0-29-15,1 0 10 16,7-3 45-16,2-2-36 16,11-2-5-16,6 1 4 15,7-1-17-15,11-2 15 16,8 1 4-16,26-4-6 16,23 0-3-16,26 0-12 0,6-2-7 15,-11 2 0-15,-9 1 0 16,-18 2-1-16,-20 4 1 15,-16-2-1-15,14 1 1 16,15-2 0-16,21-3 1 16,23 4 8-16,-10 0 7 15,-11 0-7-15,0-1-8 16,-5 2-1-16,-7 0-10 16,1 0 10-16,3-2-2 15,4 0 9-15,1-1-15 16,2 2 16-16,-2 2-2 15,1 0 9-15,0 1 4 16,-2 0 1-16,-7-3-19 0,1 2-1 16,-1-4 2-16,1 2-9 15,8-1 17-15,1-1-4 16,-1 1 2-16,-6 3 7 16,-5 0-5-16,-5 1 3 15,-2 3 8-15,-2-3-20 16,5 2 11-16,1-1 2 15,0 1-2-15,1 0-2 16,-3 1-3-16,3-1-7 16,1 2 1-16,0-2-1 15,-1-1 0-15,-1 3-6 16,-2 0 6-16,4 0 0 16,-1 0 11-16,7 0-22 0,1 0 22 15,-2 0-11 1,3 0 0-16,2 0 0 0,2 0-10 15,3-4 10-15,4 2 0 16,-1 1-1-16,0 1 1 16,-7 0 0-16,1 0 0 15,-3 0 0-15,0 0 0 16,-6 0 13-16,-3 0-5 16,-5 0-8-16,0 0 9 15,0 0-8-15,1 0-1 16,2 0 1-16,1 0 8 15,-6 0-3-15,-4 0-6 0,-3 0 0 16,-14 0 1 0,-16 0 13-16,-16 0-6 0,0 0-8 15,14 0-1-15,11 0 1 16,10 0 0-16,-1 0 0 16,-5 0 0-16,0 0 1 15,0 0-2-15,-3 0-11 16,6 0 11-16,-1 1 1 15,2-1 0-15,4 0 7 16,0 2-14-16,4-2 4 16,15 2 3-16,15-2 12 15,21 2-6-15,3-2-6 16,-9 3-5-16,-15-3 3 16,-33 2-8-16,-19-2 10 15,-16 2 0-15,-5-2-1 0,12 1 1 16,8-1-1-16,13 0 1 15,0 2 0-15,-4-2 14 16,9 0-13-16,-3 2-1 16,5 1 0-16,-2 1 0 15,-1-2 0-15,-5 1 1 16,-4 2-10-16,-5-3 7 16,-5 2 1-16,-6 0-1 15,-2 0 2-15,-7 2-1 16,-1-2 1-16,-3 1-1 15,-6 0 1-15,0 0 0 16,3 0 0-16,-3 1 0 16,0 0 5-16,-5-2 3 0,-4 0-16 15,-11-3 4 1,-9 2 3-16,-10-3 1 0,-9 0 0 16,-10 0 0-16,-4 0-57 15,-19 0-172-15,-8-4-601 0</inkml:trace>
  <inkml:trace contextRef="#ctx0" brushRef="#br0" timeOffset="86608.527">2032 12772 393 0,'0'0'326'16,"0"0"-127"-16,0 0-58 15,0 0-23-15,0 0-3 16,0 0-25-16,0 0 17 16,0-11-37-16,0 11-2 15,0 0-18-15,0 0-24 16,0 0-13-16,0 0-13 15,0-2 0-15,0 2-1 16,5-4-14-16,21 0 8 16,13-1 6-16,11-3 1 15,7-1 0-15,3 3 1 16,2 0 0-16,-4 4-1 16,0 2-1-16,0-1 1 15,2 1 0-15,7-2 0 16,9-5-1-16,22-1 1 0,31-6-1 15,25-4 1-15,-10 2 0 16,-27 4 2-16,-33 4-2 16,-17 4 0-16,29-2-1 15,31 0 1-15,0-2 1 16,-13-1-1-16,-16 4-1 16,0-3 1-16,34-2 0 15,34-4 0-15,11 0 0 16,-17-1-1-16,-19 6 1 15,-36 1 0-15,-25 1 0 16,-16 4 0-16,-4 1 14 16,14-2-14-16,13 1-9 0,13-1 8 15,3-1 1-15,17-1 0 16,21-5 11-16,19 1-11 16,6-2-9-16,-11 0 8 15,-13 2 1-15,-16 0-1 16,-1 0 0-16,0 3 0 15,2-5 1-15,8 1 0 16,4 0 0-16,4-1 0 16,1-5 6-16,1 3-5 15,2-1 21-15,3 3-22 16,-1 1-6-16,-6 8 6 16,-8 0 7-16,-9 3-6 15,-2 0 0-15,4 0 5 16,1 0-6-16,4 0 0 15,-2 0 1-15,2 0 8 0,0 0-6 16,1 0-3-16,8 0-6 16,3 0 6-16,-2-3 10 15,0 3-10-15,-4-1-10 16,-1 1 10-16,1 0 0 16,6 0 8-16,-2 0-13 15,-1 0 17-15,1-2-9 16,-2-1-3-16,-5 2 0 15,0-1-12-15,-9 0 12 16,-2-2-2-16,-3 2 13 16,-6 0-19-16,5 0 16 0,3 0-11 15,10-1 10-15,2 3-14 16,4 0 8-16,-1 0-1 16,-8 0 19-16,1 0-18 15,-3 0 1-15,0 0-4 16,0 0-3-16,-2 3 5 15,3 1 1-15,-1-2-1 16,6 0 6-16,0 0-5 16,2 0 12-16,-2-2-12 15,-8 0 0-15,-2 2 0 16,-7-2-1-16,-2 2-9 16,2-2 8-16,-2 1 1 15,1 2 0-15,-2-1 2 16,5-2 5-16,3 0-14 15,9 0 5-15,3 0 2 0,1 0 0 16,-4 0 0-16,-5 0 15 16,-7 0-15-16,-20 0 0 15,-15 0-11-15,-17 0 11 16,16 0-1-16,1 0 0 16,10 0 1-16,17 0 0 15,-16 0 0-15,31 0 0 16,20 0 1-16,21 0 0 15,5 0 12-15,-12 0-12 16,-17 0 0-16,-20 0-1 16,-1 0-1-16,1 0 0 15,-5 0 1-15,7 0-1 0,3 0 1 16,5 0 2-16,4 0-2 16,0 4 0-16,-4 0 1 15,-7-2-1-15,-3 2 1 16,-1-2 14-16,-2 0-15 15,-4 1 0-15,-14 2-12 16,-18-3 12-16,-14 0-1 16,-3-2 1-16,30 0 1 15,29 0-1-15,33 0-1 16,7 0 0-16,-12-4 1 16,-6-1-1-16,-17 0 1 15,1-1 0-15,-4 4 4 16,-4 1-4-16,-21-2-1 0,-19 3 1 15,-15 0 9 1,-8 0-9-16,11 0-8 0,4 0 6 16,-1 0 2-16,-16 0 0 15,-17 0 0-15,-14 0 0 16,-10 0 0-16,-10 0 0 16,6 0 0-16,-2 0 1 15,8 0-1-15,3 4 0 16,4 0 11-16,5 2-11 15,-2-3-13-15,-4 2-6 16,-10-1-46-16,-5-1-67 16,-12-3-25-16,-6 0-60 15,-17 0-554-15</inkml:trace>
  <inkml:trace contextRef="#ctx0" brushRef="#br0" timeOffset="89252.724">1992 14289 91 0,'0'0'130'16,"0"0"20"-16,0 0-9 15,0 0-31-15,147-19 0 16,-107 7 15-16,-1-1-64 16,-6 3 1-16,-7 1 10 0,-1 4-7 15,-7 1-30 1,2-1-13-16,-1 0-8 0,2 3-8 15,6 0-5-15,4-1-1 16,5 3-10-16,5-9 10 16,9 3 6-16,2 0 19 15,6-5-11-15,4 4-5 16,7-3 4-16,4 0 6 16,7-2-10-16,8 2 25 15,1 1-25-15,2 0-2 16,20-1-6-16,21-2-1 15,22-3 26-15,6 1-18 16,-13 1-7-16,-13 2 15 16,-33 1-14-16,-14 5-1 15,-18-2-1-15,-1 2 0 0,32-2 3 16,-1 2-3-16,14-2 2 16,1-1-2-16,0-2 6 15,38-4-6-15,20-4 1 16,5-3-1-16,-9 7 2 15,-25-1-2-15,-39 9-2 16,-17 3 2-16,11-4 0 16,20-1 0-16,25 0 0 15,20-3 0-15,-10-1 0 16,-10 3-7-16,2-2 7 16,2 2 4-16,2 1-3 15,-2 2 0-15,-1 0-1 0,-6 0-1 16,-2-2 1-16,0 2 0 15,8 0 0-15,-2 0-1 16,3 0 1-16,-4 1 0 16,-7 2-1-16,-2 1 1 15,-1 2 1-15,2-2 0 16,-4 2-1-16,-2 0 0 16,-2 0 0-16,-6 0 2 15,0 0-2-15,-1-5-5 16,-1 5 5-16,-19 0 1 15,-18 0 0-15,-12 0-1 16,-4 0 1-16,11 0-1 16,14 0 0-16,15 0 9 0,-2 0-3 15,1 0-5 1,-2 0 11-16,-1 0-11 0,-1 5 0 16,-3-5 22-16,2 2-23 15,-3 0 15-15,2-2-2 16,-2 0-4-16,0 0-9 15,1 0-5-15,-3 0 5 16,2 0 11-16,3 2-11 16,0-2 18-16,20 1 4 15,19 1-14-15,-14 1 0 16,-11-3 0-16,-18 2-7 16,-17-2 5-16,12 0 33 15,11 0 12-15,-5 0-10 16,1 2-25-16,1-2 2 15,2 2-7-15,2 0-10 0,0 2 7 16,-2 0-8-16,1-2 0 16,-2 1 0-16,20 4 6 15,21-6 10-15,21 4-7 16,4-3-9-16,-12 3 2 16,-14-2-1-16,-17 1 12 15,0 0 1-15,-1-1-13 16,3 4 15-16,-19-2-15 15,-16 2 0-15,-19-3-1 16,-2 0 1-16,14 1 0 16,12-2 1-16,14 1-2 15,1 1 0-15,-3-2 0 0,0 1-6 16,-3 3 6-16,-1-4 0 16,-3 3 8-16,0 0-7 15,-3-1 0-15,-1 0-1 16,2-3-3-16,-3 3 3 15,3-2 2-15,3 1-2 16,-1 1 1-16,5-2-1 16,17 3 1-16,19-1-1 15,21-2-1-15,2 1 1 16,-14-2-6-16,-13-2 6 16,-15 0 3-16,3 0-2 15,1 0-1-15,3 4-9 16,-2 3 9-16,2-2 10 15,1 5-8-15,-1-1-2 16,0-4 1-16,6-1-1 0,0 1 0 16,0-4-1-16,-3 2 0 15,-4 1 1-15,-2 0 1 16,-5 1-1-16,-5 1 0 16,0 1 0-16,0-2 0 15,1-1 1-15,1 1 0 16,3-1-1-16,-1 2 0 15,5-5 0-15,-3 3-1 16,3 0 1-16,1 3 0 16,-6-1 0-16,-18-2 0 15,-19-3 0-15,-20 1 0 16,-11 0 0-16,2 1-1 16,-2-3 1-16,-6 0 38 0,-14 0 13 15,-10 0-11-15,-6 0-5 16,-3 0-14-16,1 0-20 15,3 0 0-15,5 0 5 16,0 2-6-16,1 2-1 16,-3-3-38-16,-6 1-58 15,-14 0-66-15,0-2-199 16,-27 0-326-16</inkml:trace>
  <inkml:trace contextRef="#ctx0" brushRef="#br0" timeOffset="91834.431">1880 15723 116 0,'0'0'347'15,"0"0"-139"-15,0 0 29 16,0 0-101-16,0 0-57 16,0 0-38-16,0 0-32 15,-9-6-9-15,9 6-1 16,0 0-17-16,0 0 9 15,6 0 9-15,22 0 3 16,9 0 37-16,17-5-3 16,8 2 5-16,8-3-21 15,4 3-6-15,-3-2-14 0,3 1 0 16,-6 0 11-16,-1 0-11 16,1 1-1-16,3 0 6 15,2-1 2-15,3 4 1 16,5-4-8-16,9 0 1 15,9 2-1-15,18-2 15 16,28-1-6-16,23-2-1 16,1-2 19-16,-8 4-2 15,-19-5-9-15,-19 2-16 16,1-6 6-16,2 1 15 16,3 4-8-16,5-5 15 15,4 1-8-15,0 6-4 16,1 0-2-16,-2-1-5 0,-2 7-3 15,1-2-6-15,4 1 0 16,-7 2 0-16,-1 0-1 16,-5 0-5-16,-2 0 5 15,4 0 8-15,7-2 11 16,6 0 2-16,9-2 2 16,10 0-4-16,3-4-9 15,5 3-8-15,2 0 8 16,-1 1-4-16,-11 4-5 15,-4 0-1-15,-3 0 3 16,-1 0 4-16,5 0-7 16,6 0 0-16,2 0 1 15,6 0-1-15,8-3-5 0,-1-4 4 16,-2 3 2-16,-12 1-1 16,-11-2 0-16,-10 3 0 15,-6 0 2-15,-2 0-1 16,-1 2 0-16,1 0-1 15,4 0 1-15,7 0 0 16,5 0 0-16,3-4-1 16,-1 0 0-16,-3 0 8 15,-6 2-8-15,-7 0 0 16,0 2 14-16,-4 0-2 16,0 0 10-16,-3 0-2 15,2 0-8-15,0 0-11 16,8 0 13-16,4 0-4 15,1 0 0-15,3 0-3 0,-2 0 20 16,-8 0-16 0,-4 0-10-16,-6 0 6 0,-7 0 2 15,-1 0 3-15,0 0 7 16,7 0 6-16,3 0-9 16,5-2-1-16,6-1-2 15,5-2-12-15,2-1-1 16,-2 0 9-16,-5 4-9 15,3-2 1-15,0 1 0 16,-1-3-1-16,3 5 0 16,-2-1 0-16,2-2-1 15,1 2 1-15,-1-3 0 16,5 0 0-16,0 1 0 0,-3 1 0 16,-2-2 0-1,2 1-1-15,-3 4 1 0,4-4-1 16,1 0 1-16,5 1 1 15,2 2-1-15,1-1 0 16,1-1 0-16,-7-3-2 16,-3 3 2-16,-13-1 5 15,-8 2-5-15,-4-3-7 16,-3-2 7-16,2 2 0 16,3 0 2-16,2 1-2 15,3 0 1-15,-1 0-1 16,0 1 0-16,-19 3 0 0,-21 0 0 15,-18 0-2-15,-7 0 2 16,11 0 1-16,11 0-1 16,13 0 0-16,-1 0 1 15,2 0-1-15,1 0 0 16,1 0-1-16,1 0 1 16,-1-1-1-16,-4-1 0 15,0-2 0-15,-6-4-7 16,6 2 8-16,-2-2-1 15,2 2 1-15,4-2 0 16,18 0 6-16,21 1-6 16,19 0 0-16,-13 3-6 15,-34 0 5-15,-33 2 1 16,-23 2-1-16,5 0 1 16,8-2-1-16,2 0 1 0,-4 2 0 15,-1-5 0 1,-2 5-2-16,0 0 2 0,3 0 0 15,0 0 0-15,5 0 0 16,-2 0-1-16,0 0 1 16,-4 0-1-16,-4 0 1 15,-3 0-1-15,-9 0 11 16,-6 0-17-16,-9 0 7 16,-10 0-1-16,-10 0 1 15,-5 0 0-15,-6 0-1 16,-3 0 1-16,0 0-80 15,0 0-15-15,2 9-127 16,3-3-48-16,-7-2-404 0</inkml:trace>
  <inkml:trace contextRef="#ctx0" brushRef="#br0" timeOffset="94185.634">1830 11249 401 0,'0'0'165'0,"0"0"41"16,0 0-24-16,0 0-11 16,0 0-35-16,0 0-51 15,-23-11 4-15,23 11 4 16,0 0-13-16,0 0-38 15,0 0-23-15,0-3-18 16,0 3-1-16,0-2 0 16,9 0-10-16,15-3 4 0,12 2 5 15,11-1-6 1,7 2-1-16,1 0 1 0,7 2 7 16,1 0 0-16,4 0 0 15,4 0 0-15,2 0 13 16,1 0-13-16,-1 0-8 15,2 0 6-15,-2 0 2 16,3 0 0-16,2-1 0 16,6-2-1-16,4 1-1 15,1-2 2-15,-2 0 0 16,-10 0 0-16,-3 0 0 16,-9 0 0-16,-7 0-1 15,-3-1 0-15,1 5 0 16,0-3 1-16,4-1 0 15,4 2 0-15,6-1 1 0,1 3 15 16,2-3-7-16,1 1 1 16,-6 0-8-16,2 2 6 15,-2-2-7-15,-2 0 0 16,-1 0 7-16,-3-2-8 16,3 0 1-16,-3 0 0 15,2 0 0-15,-1-2 0 16,3 2 0-16,-4 0-1 15,-1-2 0-15,1 0 15 16,-4 3-15-16,-6-4 0 16,2 3-2-16,2-2 2 15,2 0 0-15,2 0-2 16,3 1 2-16,-1 2 0 0,2-1 0 16,-1-1 0-16,-3 5 0 15,-4 0 0-15,-2-3 0 16,-4 3 3-16,-3-2-3 15,0 0-1-15,4-3-1 16,1 2 2-16,3 1 0 16,1-2 2-16,0 2-2 15,-5 0 0-15,-5 2 0 16,0 0-2-16,-7 0 4 16,0 0-4-16,-4 0 2 15,-2 0 0-15,-1 0 0 16,1 0-1-16,-1 0 0 15,1 0 0-15,0 0 1 16,1 0 0-16,0 0 0 0,-2 0 0 16,-4 0 0-16,0 0 1 15,-5 0 0-15,-3 2-2 16,-3-2 2-16,2 0-1 16,-2 0 0-16,0 0 0 15,2 0 0-15,-1 0 1 16,2 0-1-16,2 0 2 15,-2 0-1-15,1 0-1 16,0 0 0-16,-2 0-1 16,2 0 1-16,2 0 0 15,-1 0 0-15,-2 0 0 16,1 0-8-16,-4 0 8 16,-1 0-16-16,-7 0-23 0,-3 0-15 15,-1 0-36-15,-5 0-60 16,0 0-135-16,-7 0-403 0</inkml:trace>
  <inkml:trace contextRef="#ctx0" brushRef="#br0" timeOffset="95805.892">1375 9619 484 0,'0'0'315'16,"0"0"-164"-16,0 0-103 15,0 0-39-15,0 0 12 16,0 0 11-16,133-9 32 16,-84 4-24-16,7-1-11 15,5 0-9-15,1 2 4 16,3-2 13-16,3 4-14 15,5-1-11-15,10 3 0 16,9 0-11-16,3 0 0 16,6 0 6-16,4 0-7 15,15 0 1-15,19 3 0 0,-12 1-1 16,-13 0 0-16,-17-3 1 16,-21-1-1-16,9 3 0 15,4-3 1-15,-6 0 0 16,-6 0-1-16,-3 0-1 15,-1 0 1-15,0 0-1 16,4 0 1-16,3 0 0 16,-2 0 0-16,-2-3 1 15,-7-2 10-15,-5 1-10 16,-7 1 0-16,-2-2 8 16,-6 1 5-16,0-1-6 0,-2 5-8 15,0-3 1 1,2 3 15-16,5-2-15 0,-2 2-1 15,2-2 1-15,2 0-1 16,2-1 9-16,0 0-9 16,0-2 1-16,-3 2 15 15,1-3-15-15,-2 2-1 16,-3 0 0-16,0 0 0 16,0 1-1-16,0 0 1 15,2 1 0-15,-1-2 3 16,2-1 0-16,2 2 1 15,4-3-4-15,3-1 0 16,3 2 0-16,1 1 0 16,-2-3 1-16,-2 4-1 15,-6-1 0-15,-3-1 0 0,-3 3 0 16,-1 0-2-16,-4 1 2 16,-1-1 13-16,1 0-4 15,2-1-8-15,-4 1-1 16,3 0 12-16,-3-1-5 15,-1-1-6-15,1 1 5 16,-4-1 3-16,-5 3-8 16,-4 1 0-16,-3-3 0 15,-5 1-1-15,1 1 0 16,0-1 0-16,3 0 0 16,2-1 0-16,7 1 0 15,-1 0-4-15,3 2 4 16,0-1 0-16,-2 1 0 15,-3 0 0-15,-3 0 0 16,-9 0 0-16,-3 0-2 0,-7 0 1 16,-7 0 0-16,0 0 1 15,-2 0 0-15,-2 0 5 16,0 0-5-16,0 0-1 16,0 0-1-16,0 0-17 15,0 0-50-15,-9 0-67 16,-11 0-179-16,-14 0-52 0</inkml:trace>
  <inkml:trace contextRef="#ctx0" brushRef="#br0" timeOffset="97690.757">1631 8081 307 0,'0'0'294'0,"0"0"-63"15,0 0-36-15,0 0-47 16,0 0-9-16,0 0 9 16,0 0-36-16,-32-17-57 15,32 17-30-15,0-3-25 16,25-1 0-16,13-2 4 16,16 0-4-16,12-2 0 0,13 0 0 15,2 2 0 1,9 0 0-16,1 2 0 0,4-1 1 15,-4 4-1-15,3 0 1 16,-1-2-1-16,1 3 0 16,1-3 0-16,5 2-1 15,-4-4 1-15,1 4 0 16,-9-6-1-16,-7 2 1 16,-5-2 0-16,-9 0 0 15,-5-2 1-15,-2 0-1 16,0 0 0-16,-2 0 0 15,3 1 0-15,1-1 1 0,0-1-1 16,5 3 1 0,-4-2-1-16,5 2 0 0,0-2 2 15,-6 2-1-15,3-2-1 16,-6 2 7-16,1-2-7 16,0 1 0-16,-3 0 1 15,0 0-1-15,-1 0 1 16,2 2 5-16,0 0 3 15,2 3-2-15,-2-2 2 16,3 1-8-16,-4 1 0 16,-3-3-1-16,-5 3 1 15,-4-1 0-15,-3 2-1 16,-2 0 0-16,-2 2 0 16,2-3 0-16,-2 3 1 15,1 0-1-15,0-3 0 0,3-1 1 16,-1-1 0-1,1 0 0-15,-2 1-1 0,4 0 1 16,3 0-1-16,1 0 0 16,3 0 1-16,0 0 5 15,-2-1-6-15,-5 2 0 16,-3-1 0-16,-3-1 1 16,-1-2 0-16,1 1 0 15,5-2 8-15,1 3 1 16,1-2-9-16,1 3 0 15,0 2 0-15,-5 0-1 16,-3 2 0-16,-2 0 0 16,-4 0 1-16,-5 0 0 0,1 0-1 15,-6 0 0 1,1 0 0-16,-6 0 0 0,3 0 0 16,-1 0-1-16,0 0-14 15,4 0-43-15,-2 0-63 16,3 0-62-16,-8 0-123 15,-11 0-495-15</inkml:trace>
  <inkml:trace contextRef="#ctx0" brushRef="#br0" timeOffset="98990.626">1339 6474 149 0,'0'0'192'16,"0"0"-80"-16,0 0 5 16,127-2-13-16,-78-1 71 0,0-1-89 15,7 0-45 1,1 2 2-16,2 2-15 0,3 0-7 16,5 0-3-16,4 0 0 15,7 0-9-15,7 0 4 16,5 0 3-16,3 0-6 15,1 0-10-15,0 0 0 16,5-2 12-16,-3-1-11 16,0 2 9-16,-2-2-10 15,-8 2-1-15,-3-1-1 16,-9 0 2-16,-3-1 1 16,-4 0 11-16,4-1 0 15,3-1 5-15,11 0 0 16,6-4 2-16,7 4-7 15,2 1-12-15,-4 1 0 0,-5 3 1 16,-7 0-1-16,-4 0 0 16,-9 0 0-16,-3 0 0 15,4 0 0-15,-2 3 1 16,2 1 7-16,0-4-8 16,-1 0-8-16,-2 0 7 15,-1 0 2-15,-4 0-1 16,-4 0 0-16,-1 0 10 15,-1 0 0-15,1 0-9 16,-1-2 0-16,4-3-1 16,2 4 0-16,-2-2 0 15,-2 2-1-15,2-2 2 16,1 2-2-16,-3-2 1 0,2 2 0 16,1-4-1-16,-3 1 1 15,-4 3 0-15,-4-3 0 16,-2-1 0-16,-4 1 0 15,-1 1 0-15,-3-4 1 16,1 2-1-16,-1-2 10 16,2 3-8-16,2-2-1 15,1 0 5-15,3 2-5 16,2-2 0-16,2 2 0 16,-4 0-1-16,-2-1-1 15,-7 0 1-15,-7 1 1 16,-9 1-1-16,-9-1 1 15,-8 1 17-15,-3 3 11 16,-5 0-2-16,0 0-19 16,0 0-8-16,-27 0-10 0,-11 0-138 15,-8 0-343-15</inkml:trace>
  <inkml:trace contextRef="#ctx0" brushRef="#br0" timeOffset="100395.067">1029 4698 515 0,'0'0'237'0,"0"0"-107"15,0 0-41-15,0 0-26 16,0 0-1-16,0 0-30 15,0 0 1-15,78-24-17 16,-45 14-6-16,2 0 3 16,1 2-3-16,1 2-7 0,-4 4-2 15,2 2-1-15,6 0 0 16,4 0 0-16,7 0-7 16,9 4 7-16,13-1 10 15,11-3 0-15,23 0 14 16,24 0-14-16,-7-5 6 15,-16-3-15-15,-16 4 14 16,-19 0-14-16,6 2 0 16,9-2 1-16,-3-1 6 15,0 2-7-15,-1-3-1 16,6 0 13-16,1-2-11 16,-1 2 19-16,-6 0-20 15,-9 2 0-15,-12 0-1 0,-4 4 0 16,-2 0 0-1,0 0 1-15,5 0-1 0,2 0 0 16,3 0-7-16,4 0 7 16,1 0 10-16,5 0-10 15,0 0 0-15,3 0 0 16,-3-3 0-16,2 0-2 16,0 1 2-16,-2 0 0 15,-1-1-1-15,1 1 1 16,-7-3 1-16,-3 3-1 15,-7-3-1-15,-10 4 1 16,-8 1 0-16,-6 0 0 16,-10 0-1-16,-1 0 1 0,-3 0-1 15,4 0 1 1,0 0 6-16,4 0-6 0,5-3-1 16,3 2-2-16,9-1 2 15,-2-2 1-15,3 1 0 16,-1-1 0-16,-4 3 0 15,-2-3-1-15,0 4 1 16,-4-3 1-16,2 2-1 16,-3-1 0-16,-1-1 0 15,1 1 0-15,-2 2 0 16,1 0 0-16,2 0 0 16,2 0 0-16,0 0 1 15,-2 0-1-15,-1 0 0 0,0 0 1 16,-4 0 5-16,-4 0-6 15,-2 0-1-15,0 0 0 16,-6 0 0-16,2 0 0 16,-5 0 0-16,-3 0 1 15,-1 0-12-15,-3 0-8 16,-11 8-73-16,0 7-99 16,-2-1-203-16</inkml:trace>
  <inkml:trace contextRef="#ctx0" brushRef="#br0" timeOffset="103097.579">8633 4552 776 0,'0'0'197'0,"0"0"21"0,0 0-125 16,0 0-55-16,0 0-14 15,0 0 31-15,-45-43-20 16,30 43-21-16,-6 0-14 15,-1 0-1-15,-4 8 0 16,-5 13 0-16,-1 3-6 16,3 7-1-16,0 8 7 15,2 3-4-15,7 1 5 16,7 4 0-16,9-4-1 16,4-4-1-16,0-3 2 15,14-4 0-15,14-4 27 16,9-3 15-16,11-4 47 15,4-6-39-15,9-1 6 0,-1-6-38 16,2-2 4-16,-6-6-15 16,-2 0 0-16,-11 0-6 15,-6 0 0-15,-8-8 11 16,-7-4 0-16,-4-2-4 16,-5-2 22-16,-1-3-11 15,-3-2-9-15,-3-6-9 16,2 2-1-16,-6-6 2 15,0-3-2-15,-2 1 1 16,0-2 0-16,0-1-1 16,0 2-11-16,0 0 10 15,-10 4 1-15,-5 4 0 0,-5 0 2 16,-7 4 5-16,-2 3-7 16,-7 4 0-16,-6 3 0 15,-5 6 0-15,-7 6-16 16,-5 0-6-16,-6 20-47 15,-4 12-23-15,0 6-39 16,-25 28-28-16,16-10-115 16,7-10-328-16</inkml:trace>
  <inkml:trace contextRef="#ctx0" brushRef="#br0" timeOffset="107496.958">16113 9589 859 0,'0'0'165'0,"0"0"24"15,0 0 27-15,0 0-35 16,0 0-24-16,0 0-40 16,17-74-16-16,-17 67-3 15,0 2-33-15,0 1-25 16,0 2-6-16,0 2-21 15,0 0-13-15,0 0-19 16,-17 4-17-16,-7 18 5 16,-10 7 22-16,-1 6 9 15,2 5 0-15,6 1-9 0,4 0 9 16,6-1 1-16,8 0-1 16,7 1-1-16,2-3-9 15,2-4 4-15,19 0 0 16,11-6-3-16,7-4 9 15,5-6 9-15,3-2-8 16,1-7 5-16,0-4-5 16,-8-5-1-16,-5 0 1 15,-6-8 12-15,-2-14-7 16,-2-4-5-16,-6-8-1 16,-5-2-6-16,-3-6-2 15,-6-3 7-15,-5-1 1 0,0 2-6 16,-14 0 4-1,-11 2-4-15,-10 5-4 0,-12 2-5 16,-13 4-41-16,-12 7 7 16,-12 7-35-16,-63 13-22 15,19 4-184-15,6 0-359 0</inkml:trace>
  <inkml:trace contextRef="#ctx0" brushRef="#br0" timeOffset="111850.893">21986 14654 998 0,'0'0'113'0,"0"0"-96"16,0 0 16-16,0 0 70 15,0 0-26-15,0 0 14 16,-41-84-9-16,36 75-27 16,1 2-38-16,2 1 46 15,0 1-24-15,0 2-4 16,0 1-26-16,-1 2 1 16,-1 0-4-16,-6 0-4 15,-2 0-2-15,-11 0 0 16,-6 2-1-16,-4 12 0 15,-3 7-7-15,-2-2 7 16,4 7 0-16,4 4-2 16,3-1-16-16,7 0 18 0,4-5 1 15,9-2-13-15,5-4 13 16,2-2-3-16,0-4-1 16,0-1 4-16,18 3 8 15,7-6 16-15,6 0 14 16,2 2 4-16,1-8-4 15,-1 0-10-15,-6-2-8 16,-2 0-8-16,-6 0 9 16,-2 0-21-16,4 0 25 15,-2-2-15-15,5-5-7 16,-4-6 4-16,2 1-7 16,0-2 2-16,-1 0-1 15,-2-4 0-15,-1 1 0 0,-4 1-1 16,-1 4 8-16,-4-4-7 15,-3 2 7-15,-1 0-7 16,-2 2-1-16,-1-3 2 16,-2 6-1-16,0-8 5 15,0 2-6-15,-5 1 0 16,-8-3-1-16,-2 5 1 16,-6-2-2-16,-1 1 2 15,-7 3-6-15,-7 1-13 16,-6 6-15-16,-10 1-28 15,-8 2 15-15,-6 0-42 16,-9 0-54-16,-25 17-60 16,18-3-66-16,17 1-573 0</inkml:trace>
  <inkml:trace contextRef="#ctx0" brushRef="#br0" timeOffset="126866.552">14356 4529 882 0,'0'0'193'0,"0"0"-82"16,0 0 16-16,0 0 27 16,0 0-42-16,-23-22-39 0,23 17-19 15,0 2-10 1,0 0-12-16,0-1-18 0,4 1-7 16,11-1-7-16,4 2-6 15,3 2 5-15,1 0-9 16,0 2 10-16,0 15-25 15,-8 2 9-15,-3 10-2 16,-10 3 8-16,-2 4-19 16,-6 0-25-16,-19-2 9 15,-8-5 16-15,-1-4-28 16,1-6-14-16,8-10 33 16,5-4-5-16,9-2 30 0,9-3-2 15,2 0 14 1,0-3 0-16,21-8 1 0,12-3-1 15,13 2 1-15,-2 4 0 16,1 4 2-16,-5 4 21 16,-9 0-23-16,-8 10 0 15,-11 10 0-15,-9 6 0 16,-3 1-1-16,0 0 1 16,-20 0 9-16,-3-6-7 15,-1-5-2-15,1-5 6 16,4-6 27-16,-1-3 48 15,2-2 7-15,0 0-45 16,-1 0-6-16,3 0-17 16,-5-7-20-16,-3 0-68 15,2 2-94-15,4 1-194 0</inkml:trace>
  <inkml:trace contextRef="#ctx0" brushRef="#br0" timeOffset="127392.154">14745 4443 905 0,'0'0'190'0,"0"0"-44"15,0 0 0-15,0 0-5 16,0 0-10-16,0 0-58 16,0 0-22-16,-9-40-7 15,11 32-32-15,8 1-11 16,5 2-1-16,-4 1 0 15,1 4 0-15,-6 0-21 16,0 0-8-16,-3 16 10 16,-3 6 3-16,0 9 9 0,-9 2 7 15,-11 3 0 1,-7-1 4-16,2-5-4 16,3-6 0-16,6-6 0 0,8-6 7 15,1-3-14-15,7-6-20 16,0-1-30-16,0 2 47 15,15 1-7-15,11-5 16 16,11 5 1-16,4-5 12 16,-2 2-11-16,-1-2-1 15,-5 5-16-15,-6-2-132 16,-13 7-28-16,-9 0-154 16,-5-1-304-16</inkml:trace>
  <inkml:trace contextRef="#ctx0" brushRef="#br0" timeOffset="128217.329">15117 4889 1007 0,'0'0'267'0,"0"0"-51"16,0 0-37-16,0 0-97 0,0 0-26 15,0 0-15-15,0 0-18 16,-8 0-14-16,8 0-3 15,0 0 2-15,0 0 6 16,0 0 27-16,0 0-28 16,20 0-7-16,11 0 7 15,11 0-1-15,11 0 2 16,2 0-3-16,0-7-10 16,-6 2 0-16,-7-1 0 15,-8 0-1-15,-7-1 0 16,-13 5-8-16,-1-1-14 15,-11 3-42-15,-2 0 11 16,0 0-71-16,-19 0-163 0,-5 2-225 16</inkml:trace>
  <inkml:trace contextRef="#ctx0" brushRef="#br0" timeOffset="128474.905">15350 4772 1031 0,'0'0'243'16,"0"0"87"-16,0 0-158 15,0 0-106-15,0 0-56 16,0 0-10-16,0 0-37 16,-1 26 26-16,7 4 11 15,8 7 14-15,-1 1 16 16,3 1-30-16,-4 0 0 0,3-3 11 15,-2-7-11-15,-4 0 0 16,0 5-50-16,-4-10-131 16,-5-7-185-16</inkml:trace>
  <inkml:trace contextRef="#ctx0" brushRef="#br0" timeOffset="130703.839">16011 4836 1098 0,'0'0'195'16,"0"0"-102"-16,0 0 103 16,0 0-74-16,0 0-16 15,0 0-5-15,0 0-18 16,0 0-26-16,0 0-22 16,0 0-8-16,0 0-7 15,0 0-5-15,-4 0-13 16,-12 0-1-16,-6 2 0 15,-5-2 0-15,1 0 0 16,-1 0-1-16,6 0-2 16,6 0-8-16,6 0 1 0,4-5 9 15,5-5-10-15,0-3-4 16,0-1-21-16,23-2-6 16,7 0 5-16,6 4 9 15,-2 3 14-15,-1 9 4 16,-6 0-19-16,-7 3 2 15,-4 19-8-15,-5 8 1 16,-9 6 18-16,-2 7 15 16,0 1 8-16,-6 2-8 15,-10-2 0-15,-1-2-2 16,-2-8-8-16,-1-4 9 16,-2-8 1-16,-2-4 6 0,-1-5-5 15,-2-10 9-15,2-3-10 16,6 0-9-16,0-2-31 15,9-14-49-15,3-3-1 16,7 0 54-16,0 1-50 16,20 4 19-16,7 7 31 15,3 2 16-15,4 5 18 16,0 0 1-16,-3 14 0 16,-4 3 1-16,-3 4 0 15,-3 1-1-15,-4 1 1 16,1-2 0-16,-3-3-1 15,12-2 0-15,-4-6-57 16,-2-7-196-16</inkml:trace>
  <inkml:trace contextRef="#ctx0" brushRef="#br0" timeOffset="131183.155">16178 4529 1192 0,'0'0'148'0,"0"0"84"15,0 0-57-15,0 0-118 16,0 0-44-16,0 0-13 16,0 0-2-16,45-5 1 15,-30 20-7-15,-1 3-3 16,-10 3 1-16,-4 2 9 16,0 4-1-16,-16 1 2 15,-10 0 0-15,-5-2 6 16,0-6-4-16,6-4-1 15,9-8 1-15,10-4-2 16,4-1 0-16,2-3-12 16,0 0 11-16,24 0-5 15,14 0 6-15,14 0 16 0,2-3-3 16,2-3-13-16,-6 3-1 16,-6-4 0-16,-5 3-29 15,-6 2-55-15,7-2-55 16,-9 1-59-16,-11-2-356 0</inkml:trace>
  <inkml:trace contextRef="#ctx0" brushRef="#br0" timeOffset="132857.897">13967 5189 901 0,'0'0'219'16,"0"0"-148"-16,0 0-26 16,0 0-6-16,0 0 9 15,0 0-13-15,0 0 16 16,0 5 4-16,0-5 29 16,0 0 41-16,0 0-1 15,0 0 14-15,0 0-30 16,3-12-6-16,1-11-65 15,0-3-37-15,1-6 1 16,-1 0-1-16,0 0 0 16,-2 0 0-16,4 3 0 15,-4 3 0-15,-2 6 0 0,2 6 0 16,-2 5 1-16,0 5-1 16,2 1 0-16,-2 3-1 15,2 0-9-15,5 0-27 16,9 16-10-16,8 10 35 15,7 11 5-15,5 7 6 16,2 2 1-16,-3 2 0 16,-6 1 2-16,-4-6-2 15,-8 0 0-15,-3-9 0 16,-7-8 0-16,-3-6 0 16,-2-8-1-16,-2-5 1 15,2-4 0-15,-2-3 8 16,0 0 23-16,0 0 44 0,0 0 91 15,0-20-51 1,0-12-73-16,-4-11-33 0,-2-10-8 16,-2-8-1-16,3 1-11 15,-1-2 10-15,0 1-13 16,-1 3 5-16,1 3 3 16,-1-2 0-16,0 1 0 15,-2 0 5-15,2 0-5 16,-1 2 5-16,3 1-5 15,1 3 5-15,-1 4 0 16,5 4 1-16,0 5-2 16,0 8 2-16,0 5-2 15,0 8 2-15,0 6 0 16,0 4 0-16,0 4 0 16,0 0 1-16,0 2-1 0,0 0-1 15,0 0-11-15,0 0 2 16,0 0-39-16,0 0-2 15,0 0 0-15,0 0 21 16,11 0 12-16,7 0 11 16,5 0 7-16,4 0 0 15,0 0 2-15,-1 0-2 16,3 0 1-16,4-3 5 16,3 2-6-16,2-3-1 15,2 2 1-15,5 0 1 16,3-1-1-16,8 3 6 15,7 0-6-15,9-3-6 0,9 1 6 16,27-5 0-16,25-1 0 16,25 3 0-16,7-1 1 15,-2 4 0-15,-9 2-1 16,-11 0 0-16,-6 0 4 16,-6 0 3-16,-29 0-8 15,-20 0 1-15,-21 0-2 16,-13 0 1-16,8 0 0 15,-4 0 1-15,-1 0-1 16,-15 0 1-16,-18 0-1 16,-5 0 1-16,-7 0-1 15,3 0 1-15,3-2 0 16,8-1 1-16,16 2-1 0,6-1 1 16,9-3-1-1,1 4 1-15,3-3-1 0,-6 2 0 16,-7 2 3-16,-7 0-3 15,-8 0-1-15,-8 0 1 16,-6 0-2-16,-4 0 2 16,-7 0 0-16,-1 0 0 15,-1 0 3-15,0 0 4 16,0 0-14-16,0 0 7 16,0 0-1-16,0 0 1 15,0 0-1-15,0 0 0 16,0 0 1-16,0 0 11 15,0 0-11-15,0 0-16 0,0 0-26 16,0 0-119 0,-11 6-133-16,-10 3-252 0,-6 2-291 15</inkml:trace>
  <inkml:trace contextRef="#ctx0" brushRef="#br0" timeOffset="136425.332">17378 5067 586 0,'0'0'198'0,"0"0"-92"15,0 0-23-15,0 0-26 16,0 0 1-16,0 0-5 15,0 0 11-15,0 0 28 16,0 0-42-16,0 0-13 16,0 0 53-16,0 0-13 15,0 0 2-15,0 0-15 16,0 0-17-16,0 0-3 16,0 0-17-16,0 0-6 15,0 0-9-15,0 0-11 0,0 0 1 16,0 0 7-1,0 0-9-15,0 0-1 16,6 0 1-16,15 0-1 0,12 0 1 16,18 0 0-16,8 0 0 15,3-4 2-15,-7 2-2 16,-6 0-13-16,-11 2-22 16,-7 0-17-16,-8 0-54 15,-17 0-105-15,-4 7-115 16,-2 2-321-16</inkml:trace>
  <inkml:trace contextRef="#ctx0" brushRef="#br0" timeOffset="136614.006">17455 5213 709 0,'0'0'176'0,"0"0"-113"15,0 0 122-15,0 0-96 16,134 11-13-16,-80-10-46 16,26-1-30-16,-10 0-140 15,-15 0-956-15</inkml:trace>
  <inkml:trace contextRef="#ctx0" brushRef="#br0" timeOffset="137295.466">18141 4596 880 0,'0'0'235'16,"0"0"-63"-16,0 0-7 0,0 0 7 16,0 0-56-16,0 0-41 15,0 0-20-15,51-79-19 16,-39 69 5-16,2 2-18 15,-3 2-4-15,-2 1-5 16,-6 2-14-16,3 3-1 16,-3 0-21-16,-1 3-19 15,0 15 16-15,-2 8 6 16,0 4-9-16,-14 1-7 16,-13 1-3-16,-1-5 7 15,-1-3-7-15,4-8-16 16,7-5-29-16,6-4 6 0,9-3 13 15,1-4 35 1,2 0 22-16,0 0-7 0,4 0-7 16,16 0 15-16,4 3 6 15,7 0 6-15,3 6 0 16,-5 4-4-16,-2 3-1 16,-7 6 11-16,-5 3-9 15,-5 1 2-15,-10 1-4 16,0 4-1-16,-2-4 0 15,-17-2 35-15,-7-5 41 16,-3-6-14-16,-5-4-1 16,-3-4-21-16,1-4-5 15,3-2-2-15,4 0 27 0,4-5-45 16,5-10-9 0,7-1-1-16,10 0-5 0,14-11-100 15,20 5-148-15,7 1-353 16</inkml:trace>
  <inkml:trace contextRef="#ctx0" brushRef="#br0" timeOffset="137602.763">18528 4877 682 0,'0'0'831'0,"0"0"-618"16,0 0-95-16,0 0-77 15,0 0-35-15,0 0-6 16,0 0-23-16,2 27 15 16,0-8 8-16,3 0 0 15,-3 1 0-15,1-1 1 16,0-5 1-16,-1-1 9 15,2-4-11-15,-4-3-1 16,2-4-75-16,2-2-54 16,0 0-82-16,1-12-297 0</inkml:trace>
  <inkml:trace contextRef="#ctx0" brushRef="#br0" timeOffset="138023.567">18790 4598 1472 0,'0'0'225'16,"0"0"19"-16,0 0-87 15,0 0-104-15,0 0-43 16,0 0-10-16,0 0-28 15,17 26 11-15,-13 18 8 16,0 12 0-16,-2 11 9 16,-2 0 5-16,0 0-3 0,0-7-3 15,0-11 1-15,0-8 0 16,10-12-1-16,7-8-4 16,6-7 5-16,8-8 10 15,4-6-4-15,1 0-6 16,-3-9 0-16,-6-10 1 15,-9-3-1-15,-9 0 1 16,-7-2 12-16,-2 2-12 16,0 2-1-16,-15 4-26 15,-13 1-21-15,-4 8-39 16,-11 3-20-16,-24 4-66 16,9 10-86-16,7 3-87 0</inkml:trace>
  <inkml:trace contextRef="#ctx0" brushRef="#br0" timeOffset="142904.995">8401 6545 755 0,'0'0'205'0,"0"0"-27"0,0 0-12 16,0 0-57-16,0 0 41 15,0 0-34-15,-25-32-24 16,25 32-50-16,-3 0-34 16,3 0-8-16,0 0-11 15,0 0 0-15,0 4-22 16,0 13 14-16,0 10 18 15,0 4 1-15,0 4 0 16,5 1 0-16,-2 0 0 16,2-2 0-16,-3-3-1 15,0-6 1-15,-2-4 0 16,2-7-1-16,-2-4 0 16,0-4 1-16,0-2 0 15,0-4 1-15,1 0-1 16,-1 0 9-16,3 0 11 0,-1 0 2 15,1 0-2-15,3 0 8 16,6-7-10-16,5-6-17 16,10-4-1-16,3 3 0 15,7 5-1-15,-1 3-6 16,2 3-3-16,-3 3 8 16,-6 0-11-16,-3 16-12 15,-8 5 3-15,-4 3 5 16,-7 3-2-16,-6 5 19 15,-1-3-6-15,0 0 5 16,-10-4 1-16,-8 1 5 16,-4-6-5-16,-2 1 0 0,-3-6 0 15,-4-3 0-15,2-4-1 16,0 0-25-16,-3-8-162 16,8 0-90-16,9 0-691 0</inkml:trace>
  <inkml:trace contextRef="#ctx0" brushRef="#br0" timeOffset="143415.343">8356 6557 1079 0,'0'0'106'0,"0"0"-55"16,0 0-1-16,0 0-5 16,117-37-17-16,-63 32-1 15,5 1 2-15,-6 0-1 16,-8 2-11-16,-11 2-8 16,-11 0 22-16,-9 0 12 15,-7-2 20-15,-5 2 5 16,-2 0 5-16,0 0 19 15,0 0-13-15,0 0-10 16,0 0-25-16,0 0-13 16,0 0-12-16,0 0-18 15,0 0-1-15,0 0 0 16,0 0 0-16,0 0-1 0,0 0-13 16,2 0-20-16,0 0-41 15,5 0 4-15,2 0 38 16,0 0 13-16,-3 0-20 15,0 0 1-15,-6 0 11 16,2 0 9-16,-2 0 2 16,0 0-1-16,0 0-5 15,0 0-16-15,0 0-14 16,0 0-2-16,0 0 0 16,0 0 14-16,0 4-65 0,-2 4-179 15,-8 0-35-15</inkml:trace>
  <inkml:trace contextRef="#ctx0" brushRef="#br0" timeOffset="153245.747">13993 6814 837 0,'0'0'258'0,"0"0"-103"16,0 0-53-16,0 0 9 16,0 0-25-16,-2 0 10 15,2 1-29-15,0-1 2 16,0 0-22-16,0 0-4 16,0 0 18-16,0 0-3 15,0 0-11-15,0 0 12 16,0 0-2-16,0 0 14 15,0-13-3-15,0-14-65 0,0-5-3 16,2-3-2 0,6-2-26-16,0 2 18 0,-2 3 3 15,1 6-1-15,-1 3 7 16,-2 9-5-16,-1 4 6 16,-3 6-14-16,3 2 1 15,0 2-2-15,1 0-39 16,6 9-23-16,7 14 58 15,1 3 9-15,4 6 9 16,1 0 1-16,3 0 0 16,-1-2 0-16,-3-4 0 15,-2-2-1-15,-2-8 1 16,-5-2 0-16,-6-5 0 16,0-4 0-16,-5-3 0 0,-2-2 0 15,1 2 0-15,-1-2 0 16,0 0 0-16,0 0 0 15,0 0 1-15,0 0 6 16,0 0 15-16,0 0 14 16,0 0 20-16,3 0 11 15,2-16 18-15,-1-5-56 16,0-9-21-16,0-5-8 16,-4 0 1-16,0-6 1 15,0 2-1-15,-2 0-1 16,-8-1 1-16,-3 1-1 15,1-1 1-15,1 3 1 16,-1 0-2-16,6 3 0 16,-1 6 0-16,5 2 0 15,2 5 0-15,0 1 0 0,0 5-1 16,5-1 0-16,11 0-1 16,3 0-4-16,8 2 5 15,6 0-8-15,6 4-1 16,5 4 4-16,5 2-3 15,4 4-1-15,5 0 4 16,0 0-4-16,5 4 8 16,-1 4 2-16,-1 0-1 15,-2-4 1-15,-3-1 0 16,-8-3 0-16,-10 0 0 16,-3 0 1-16,-15 0 8 15,-5 0-6-15,-8 0 9 16,-4 0 4-16,-2 0-1 0,-1 0-14 15,0 0 7-15,0 0-8 16,0 0-2-16,0 0-44 16,0 0-72-16,-22 19-184 15,-4 5-84-15,-7 0 67 0</inkml:trace>
  <inkml:trace contextRef="#ctx0" brushRef="#br0" timeOffset="153748.179">14605 6601 468 0,'0'0'148'0,"0"0"103"16,0 0-61-16,0 0-50 15,0 0 5-15,60-115 65 16,-55 98-27-16,-3 2-59 16,0 6-1-16,-2 3-2 15,0 2-26-15,0 4-41 0,0 0-40 16,0 0-14-16,0 0-12 15,0 0-9-15,4 12-16 16,5 13 21-16,5 14 16 16,-1 7 0-16,1 6 1 15,-2 4-1-15,-1 0 1 16,-1-2-1-16,-1-4 7 16,-5-7-7-16,0-7 1 15,-2-6 0-15,0-8 8 16,2-6-7-16,-2-6-2 15,-2-6 1-15,0-2 0 16,2-2-1-16,-2 0 6 16,0 0-6-16,0 0-20 15,0-2-93-15,0-12-145 16,-10-5-948-16</inkml:trace>
  <inkml:trace contextRef="#ctx0" brushRef="#br0" timeOffset="154251.663">15071 6675 742 0,'0'0'336'0,"0"0"-152"15,0 0 8-15,0 0-69 0,0 0-63 16,0 0-16-1,24-116-9-15,-22 96 11 0,-2 1 13 16,0 6-24-16,0 1-13 16,-16 2-22-16,-5 4 0 15,-8 3-35-15,-6 3-11 16,0 0 10-16,6 0 10 16,5 12 2-16,8 5-30 15,12 1 9-15,4 0-7 16,10 2 21-16,26 2 30 15,13-1 1-15,5 2 1 16,-1-1 0-16,-4 2-1 16,-13 0-1-16,-9 0 0 15,-11 2-5-15,-10 1 6 0,-6-1 0 16,0-1 15-16,-4-1 32 16,-14-3-6-16,-2-8 37 15,2-1-2-15,0-12 15 16,3 0 29-16,-1 0-20 15,3-15-52-15,4-9-24 16,5-4-17-16,4-7-6 16,0-1-1-16,19 0-54 15,28-1-66-15,-5 6-63 16,-2 9-317-16</inkml:trace>
  <inkml:trace contextRef="#ctx0" brushRef="#br0" timeOffset="154694.422">15839 6643 1083 0,'0'0'307'16,"0"0"-133"-16,0 0-49 15,0 0-68-15,0 0-28 16,0 0-19-16,114-16-10 16,-67 8-1-16,0 2 0 15,-5 2-1-15,-7 4-50 16,-5 0-87-16,-6 0-66 15,-6 0-74-15,-11 2-525 0</inkml:trace>
  <inkml:trace contextRef="#ctx0" brushRef="#br0" timeOffset="154905.002">15818 6837 1141 0,'0'0'199'16,"0"0"-58"-16,0 0-40 15,0 0-21-15,0 0-32 16,0 0-37-16,142 0-11 0,-78 0-83 16,-10 0-227-16,-11-1-717 15</inkml:trace>
  <inkml:trace contextRef="#ctx0" brushRef="#br0" timeOffset="155933.498">16682 6312 1164 0,'0'0'127'15,"0"0"52"-15,0 0 27 16,0 0-50-16,0 0-49 16,0 0-70-16,0 0-37 15,7-16-16-15,13 42 1 16,5 12 15-16,-1 11 20 16,0 3 2-16,-3 4-3 15,-5-2 0-15,-10-4-10 16,-2-4-3-16,-4-8-6 15,0-10 6-15,0-5-5 16,0-9-1-16,0-5 2 16,0-4 7-16,0-5-3 15,0 0 10-15,-4 0 3 0,-8 0 16 16,-5-9-35-16,-5-5-12 16,-1-4-13-16,6 0 7 15,3 1-23-15,7 0-27 16,7 3 35-16,0 4 10 15,11 0-20-15,20 3-14 16,14 4 16-16,11 3 17 16,4 0 15-16,-1 0-1 15,-8 0-12-15,-2 0-34 16,-10 3 7-16,-7 0-44 16,-8-3 11-16,-3 0-41 15,-11 0 4-15,-5 0-17 16,-5-8-105-16,-25-6-92 0,-6-2 73 15,-3 0 44-15,15 6 216 16,1-1 88-16,1 2 126 16,1-3 106-16,3-2 70 15,5 2-108-15,6 1-83 16,2 4-30-16,0-1-28 16,0 2-60-16,0 4 18 15,2 2-52-15,2 0-35 16,6 0-12-16,3 18 1 15,2 10 0-15,5 7 6 0,-3 11 8 16,-2 1 4 0,-4-1-5-16,-2 1-13 15,-2-8 6-15,-3-5-6 0,1-6 6 16,-2-10-7-16,1-3-1 16,-2-7 0-16,0-5-6 15,2-3-35-15,10 0-65 16,-1-9-51-16,2-11-395 0</inkml:trace>
  <inkml:trace contextRef="#ctx0" brushRef="#br0" timeOffset="156203.872">17328 6534 1472 0,'0'0'302'16,"0"0"-170"-16,0 0-98 16,0 0-28-16,0 0-6 15,0 0 18-15,0 0-18 16,56 99 1-16,-47-77 0 16,-3-4 0-16,0-4 5 15,-3-6-6-15,0-1 0 16,-3-7-1-16,2 0-15 15,-2-5-24-15,0-13-196 16,0-6-1118-16</inkml:trace>
  <inkml:trace contextRef="#ctx0" brushRef="#br0" timeOffset="156692.657">17756 6539 942 0,'0'0'341'0,"0"0"-132"15,0 0 37-15,0 0-118 16,0 0-45-16,0 0-17 16,0 0-30-16,-19-40-21 15,19 27-14-15,0 1 1 0,11-1-2 16,7-1 1-1,3-1-1-15,8 6 0 0,0 0 0 16,0 8 0-16,0 1-1 16,-4 0 0-16,-2 14-11 15,-6 13 5-15,-7 7-3 16,-8 9 10-16,-2 4 0 16,-12 4 1-16,-19-1 1 15,-6-4-1-15,-4-1-1 16,-4-10 7-16,5-6-6 15,3-7-1-15,8-6 6 16,6-8-4-16,8-5-1 16,8 0 8-16,7-3-9 15,0 0 10-15,0 0-2 0,18 0-8 16,20-3 0-16,13-6-1 16,9 0-27-16,3 2-35 15,-3 1-25-15,-6 3-41 16,4 1-86-16,-16 2-96 15,-9-1-460-15</inkml:trace>
  <inkml:trace contextRef="#ctx0" brushRef="#br0" timeOffset="157118.803">18385 6445 1106 0,'0'0'203'16,"0"0"90"-16,0 0-64 15,0 0-140-15,0 0-70 16,0 0-19-16,0 0-10 16,-13 24 10-16,-1 10 13 15,-2 4 23-15,-1 2-12 16,2 3-3-16,-3-2-3 15,2-3-2-15,0-6-14 16,6-3-1-16,0-5 5 16,4-9-6-16,1-3 1 15,5-2-1-15,0-6 1 16,0 1-1-16,0-2 0 16,2 0-1-16,21-1 1 0,15-2-1 15,9 0 1-15,8 0 0 16,1 0-7-16,-3-5-2 15,-3 0-9-15,-10 1-31 16,-7 0-17-16,-6 2-18 16,-7 0-37-16,-16-1-84 15,-4 1-74-15,0-1-508 0</inkml:trace>
  <inkml:trace contextRef="#ctx0" brushRef="#br0" timeOffset="157436.418">18405 6625 1144 0,'0'0'402'16,"0"0"-96"-16,0 0-111 16,0 0-92-16,0 0-50 15,0 0-34-15,0 0-18 16,30-1 0-16,-15 27-1 15,5 11 9-15,-3 7 0 16,2 7 0-16,-3-1-8 16,-8-2 10-16,1-7-1 15,-6-4-8-15,2-7 11 16,-1-7-13-16,-2-9 0 0,-2-2 0 16,2-7 0-1,0-1-12-15,0-4-35 0,2 0-74 16,1 0-160-16,-5-6-595 0</inkml:trace>
  <inkml:trace contextRef="#ctx0" brushRef="#br0" timeOffset="162535.641">20389 5344 818 0,'0'0'264'16,"0"0"-89"-16,0 0-67 16,0 0 44-16,0 0-24 15,0 0-58-15,0 0-29 16,1-20-34-16,10 3-1 0,-3-1-6 15,3-1 12 1,0-6 14-16,1 1 0 0,-1-3 11 16,-5 0 10-16,2 1-30 15,-2 4 0-15,-4 2 30 16,2 6-4-16,-1 4-12 16,-1 2-4-16,0 7-27 15,0-2 14-15,-1 3-14 16,8 0-9-16,2 4-41 15,10 14 34-15,7 8 9 16,3 6 7-16,0 7 0 16,-4-4 0-16,-4 2 0 15,-3-3 0-15,-5-6 0 16,-4-7-1-16,-5-7 0 0,-1-2-1 16,-5-9-9-16,0-1 6 15,0-2 5-15,0 0 9 16,0 0 6-16,0 0 21 15,0 0 14-15,0-2 3 16,0-13-9-16,0-4-44 16,0-6-2-16,0-4 1 15,0-4 1-15,0-1 3 16,0-4-3-16,0-2 0 16,0-1-18-16,0 0 17 15,0 1-10-15,0 0 11 16,0-1-2-16,0 3-11 15,0 4 5-15,-7 0 8 0,3 6-1 16,0 2 0-16,2 6 1 16,-1 6 0-16,3 0-1 15,0 4 0-15,0 3 0 16,11-4-9-16,10 3 4 16,8-2-3-16,8 2-2 15,5 2-1 1,5 3-4-16,2-2-4 0,-1 3 3 15,3 2-4-15,-3 0 6 16,-6 0 1-16,-2 0-21 16,-8 0 19-16,-7 0-41 15,-10 0-19-15,-3 0-56 16,-8 4-74-16,-4 11-50 16,0-4-315-16</inkml:trace>
  <inkml:trace contextRef="#ctx0" brushRef="#br0" timeOffset="177547.54">20831 4953 228 0,'0'0'289'0,"0"0"-2"16,0 0-115-16,0 0-22 15,0 0-76-15,0 0 1 16,0-6-15-16,1-2-23 15,4 1 78-15,2 2 19 16,-3-1-35-16,-2 3-19 0,-2 1-24 16,1 0-15-16,-1 2 20 15,0 0-27-15,0 0-22 16,0 0-12-16,0 0-6 16,0 0-3-16,0 0-22 15,5 21-26-15,1 9 44 16,3 12 12-16,-1 6 1 15,4 6-5-15,-1 0 5 16,5 0 1-16,-2-5-1 16,5-5-5-16,-1-6 4 15,0-11 1-15,-5-4-1 16,0-7-8-16,-4-9-3 16,-4-2-10-16,-1-3 5 0,-3-2 17 15,8 0 38 1,-1-19-26-16,5-10-11 0,1-2 0 15,-3-4-1-15,1 3 2 16,-6 2 4-16,-4 3 14 16,-2 8-19-16,0 2 13 15,0 7-6-15,-8 4-8 16,-15 6-22-16,-8 0-75 16,-10 4-119-16,-1 17 39 15,-2 10 22-15,8-1-124 16,16-5-373-16</inkml:trace>
  <inkml:trace contextRef="#ctx0" brushRef="#br0" timeOffset="178074.539">21263 5073 1128 0,'0'0'204'0,"0"0"54"16,0 0-21-16,0 0-79 16,0 0-84-16,0 0-12 15,0 0-31-15,0-18-28 16,2 18-3-16,3 4-35 0,3 12 10 15,4 8 19 1,1 6 5-16,3 0 1 0,-3-2-2 16,1-2 2-16,-6-6 0 15,-1-8-1-15,-3-3 1 16,-2-6 0-16,1-3 0 16,0 0 0-16,3 0 9 15,3 0 10-15,9-8 6 16,6-3-19-16,5-3-6 15,0 1 0-15,-4 5-9 16,-1 6 1-16,-6 2-10 16,0 0-6-16,-2 10-11 15,-5 10-7-15,-3 5 23 16,-6 1 4-16,-2 4 14 0,0-2 0 16,-15 0 0-16,-12-4 1 15,-6-2 0-15,-7-8 0 16,-7-8-39-16,-15-6-84 15,9-13-383-15,14-13-725 0</inkml:trace>
  <inkml:trace contextRef="#ctx0" brushRef="#br0" timeOffset="178329.87">21421 4995 1174 0,'0'0'296'0,"0"0"-107"15,0 0-81-15,0 0-62 16,0 0-18-16,0 0-3 16,0 0-10-16,106-7-8 15,-60 0-7-15,3-1 0 16,5-3 0-16,-1 2-20 15,11-3-120-15,-12 3-196 16,-17 0-873-16</inkml:trace>
  <inkml:trace contextRef="#ctx0" brushRef="#br0" timeOffset="178749.997">22038 5182 950 0,'0'0'345'0,"0"0"-135"15,0 0-19-15,0 0-63 16,0 0-43-16,0 0-16 16,0 0-31-16,0 0-9 15,6 0-20-15,2 0-2 16,11 0-7-16,9 0 0 15,10 0 8-15,2-5-8 16,-2 1-2-16,-7 2-7 16,-6 2-20-16,-5 0-72 15,-7 0-51-15,-5 2-154 16,-8 9-254-16</inkml:trace>
  <inkml:trace contextRef="#ctx0" brushRef="#br0" timeOffset="178951.902">22171 5370 841 0,'0'0'286'0,"0"0"-114"16,0 0-89-16,0 0 38 15,0 0-31-15,0 0-44 16,0 0-31-16,48 2-1 15,20-2-14-15,-7 0-56 16,-2-9-335-16</inkml:trace>
  <inkml:trace contextRef="#ctx0" brushRef="#br0" timeOffset="179635.77">23118 5037 743 0,'0'0'762'0,"0"0"-573"15,0 0 48-15,0 0-129 16,0 0-74-16,0 0-13 16,0 0-13-16,8-102-2 15,-6 78-4-15,-2-1 20 16,0 2-15-16,0 2 12 15,0 2-5-15,-2 1-2 16,-8 5-12-16,-7 3-1 16,-6 6-8-16,-6 4-6 0,-8 0-44 15,0 10 9-15,3 11 9 16,7 3-29-16,14 1 19 16,11-1 5-16,2 3 5 15,22-1 34-15,21 0-12 16,8-2 17-16,4 2-7 15,-1-3 8-15,-9 2 1 16,-12-1-2-16,-13 0-8 16,-9 0 9-16,-8 0-6 15,-3 3 7-15,-9-6 4 16,-18 0 8-16,-6-3 19 16,-4-8 1-16,2-5 6 15,4-5 3-15,6 0 51 0,4-1-38 16,4-17-11-16,7-4-9 15,5-7-20-15,5-3-13 16,0-4-1-16,22 2-25 16,5 0 3-16,4 3-13 15,2 2-48-15,11 3-32 16,-7 8-134-16,-6 3-283 0</inkml:trace>
  <inkml:trace contextRef="#ctx0" brushRef="#br0" timeOffset="179944.213">23400 5109 1167 0,'0'0'568'15,"0"0"-412"-15,0 0-55 16,0 0-60-16,0 0-41 16,0 0-16-16,0 0-6 15,0 41 15-15,0-21 6 16,0-1 1-16,0 1 0 16,0-4-1-16,0-3 1 0,0-6-1 15,0-7-67-15,6 0 14 16,17-10 12-16,0-12-267 15,0-4-1053-15</inkml:trace>
  <inkml:trace contextRef="#ctx0" brushRef="#br0" timeOffset="180341.963">23703 5049 1343 0,'0'0'357'0,"0"0"-122"15,0 0-106-15,0 0-75 0,0 0-54 16,0 0 0-16,0 0-34 16,0 48 18-16,-2-7 16 15,-2 5-1-15,2 5 0 16,2 0 0-16,0-8-7 15,13-6 7-15,12-8-4 16,-1-12 5-16,5-8 0 16,0-9-1-16,-2 0-11 15,-2-15-5-15,-9-13 16 16,-5-6 1-16,-9-5 1 16,-2-2 0-16,-10-6 0 15,-12 0-1-15,-4 2-45 16,-5 7-15-16,-3 6 28 0,-4 11-12 15,-2 12-175 1,-9 9-45-16,9 9-21 0,9 8-288 0</inkml:trace>
  <inkml:trace contextRef="#ctx0" brushRef="#br0" timeOffset="180725.662">24129 4921 1249 0,'0'0'368'16,"0"0"-134"-16,0 0-120 15,0 0-99-15,0 0-15 16,0 0-22-16,0 0 22 15,-10 76 38-15,10-30-2 16,0 8-21-16,0 2 1 16,16 0-10-16,5-4-6 15,6-6 7-15,4-7-1 16,0-11-6-16,-4-12-14 16,-2-8-1-16,-7-8-5 15,-3 0 12-15,-8-15 8 16,-7-8 2-16,0-3 10 15,-9-1-12-15,-18 6-70 0,-9 2-8 16,-30 18-72-16,8 1-106 16,4 0-278-16</inkml:trace>
  <inkml:trace contextRef="#ctx0" brushRef="#br0" timeOffset="182307.595">20418 6874 778 0,'0'0'289'0,"0"0"-176"16,0 0-63-16,0 0-16 15,0 0 15-15,0 0-16 16,0 0-5-16,0 4-11 0,0-2-15 15,0-2 8-15,0 0 3 16,0 0 7-16,0 2 25 16,0-2 0-16,0 0-4 15,0 0-13-15,0 0 8 16,0 0 3-16,0 0 43 16,0 0 16-16,0 0 34 15,0-8-50-15,2-10-53 16,5-4-20-16,2-5-8 15,0 4-1-15,2 0 0 16,-2 7 0-16,0 2-5 16,-5 4 5-16,1 6 1 0,-5 0-1 15,2 4-8-15,-2 0 7 16,2 0 0-16,8 0-26 16,3 7 8-16,8 15 18 15,5 10 0-15,3 8 0 16,-3 6-1-16,1 1 1 15,-5 2 0-15,-2-5 0 16,-4-10 1-16,-5-6 0 16,-4-10-1-16,-3-8 1 15,-4-5 0-15,2-5 0 16,-2 0 11-16,0 0 31 16,2 0 50-16,-2-18 44 15,3-11-93-15,-3-8-21 0,2-12-21 16,-2-4 3-16,0-4-4 15,0-4-15-15,0-1 15 16,0 0 0-16,0 4-11 16,0 2-3-16,0 6 1 15,0 6 1-15,0 10-10 16,0 5 13-16,0 12 8 16,0 3-8-16,0 5 3 15,0 6 5-15,0-1-12 16,18 4-23-16,13 0-2 15,15 0 17-15,10 0 10 16,9 0 9-16,-3 4-13 16,-4 1 4-16,-10 0 0 15,-13-3 5-15,-10 0 0 16,-14-1-7-16,-4-1 3 0,-5 2-6 16,-2-2-26-16,0 4-80 15,0 3-93-15,0 8-15 16,-7 3 34-16,-6-4-355 0</inkml:trace>
  <inkml:trace contextRef="#ctx0" brushRef="#br0" timeOffset="182683.879">20962 6595 1145 0,'0'0'271'0,"0"0"-61"15,0 0-98-15,0 0-81 16,0 0-31-16,0 0-9 15,0 0-10-15,2 36 19 16,0-4 16-16,1 4 2 16,-1 3-9-16,-2 1 21 15,1-4-22-15,-1-4-8 0,0-6 6 16,0-3 3-16,0-6-8 16,0-2 16-16,0-6-17 15,0-1-11-15,3-2-96 16,5-3-167-16,-2-3-333 0</inkml:trace>
  <inkml:trace contextRef="#ctx0" brushRef="#br0" timeOffset="183067.427">21127 6721 838 0,'0'0'597'15,"0"0"-469"1,0 0-128-16,0 0-9 0,0 0 9 16,0 0 33-16,0 0 37 15,0 133-36-15,0-99-23 16,0-2-3-16,5-4-7 16,8-9 0-16,5-4 6 15,-1-7-6-15,2-8-1 16,0 0 0-16,1-2-20 15,-6-16-4-15,-3-2 4 16,-7-6 14-16,-4-3-4 16,0-5 0-16,-4-3 8 15,-12-3-12-15,-3-1 13 16,-4 6-8-16,1 4 8 16,-5 7-9-16,-2 12-2 0,-6 7-100 15,-1 5-14-15,-2 5 24 16,7 24-52-16,10-4-24 15,15 0-177-15</inkml:trace>
  <inkml:trace contextRef="#ctx0" brushRef="#br0" timeOffset="183420.111">21631 6812 1160 0,'0'0'502'0,"0"0"-362"16,0 0-31-16,0 0-17 15,0 0-32-15,0 0-1 16,0 0-5-16,0 3-33 16,6-3-15-16,8 0-6 15,6 0-1-15,11-10-18 16,2 3-54-16,-3-2-32 0,-4 6-20 16,-8 3-82-1,-5 0-90-15,-5 0-197 0,-6 2-177 0</inkml:trace>
  <inkml:trace contextRef="#ctx0" brushRef="#br0" timeOffset="183620.65">21595 7069 1031 0,'0'0'278'0,"0"0"-153"0,0 0-32 16,0 0-44 0,0 0 2-16,0 0-32 0,185-7-19 15,-122 2-32-15,-5-2-256 16</inkml:trace>
  <inkml:trace contextRef="#ctx0" brushRef="#br0" timeOffset="184455.398">22371 6517 918 0,'0'0'230'0,"0"0"-76"16,0 0 40-16,0 0-60 15,0 0-64-15,0 0-68 16,0 0-2-16,29-67 1 16,-9 56-1-16,0 4-1 0,-2 3 1 15,-8 4-9-15,0 0-4 16,-4 9-3-16,-6 11 3 15,0 8 13-15,0 2 8 16,-16 4-8-16,-7 0-12 16,-6-2 11-16,0-6 0 15,4-5-14-15,5-8 14 16,7-6-13-16,6-4-32 16,7-1-41-16,0 0 23 15,0 0-1-15,17 1 61 16,8 2-9-16,2 1 13 15,-2 6-1-15,-1 2-1 16,-6 7 2-16,-2 2 0 16,-10 5 0-16,-6 5 0 0,0 1 0 15,-12-2 0-15,-9-2 0 16,-6-6 2-16,-5-8 14 16,2-10 33-16,-2-6 19 15,1 0-21-15,0-6-11 16,4-13-19-16,7-6-17 15,13-15-24-15,4 8-85 16,3 0-255-16</inkml:trace>
  <inkml:trace contextRef="#ctx0" brushRef="#br0" timeOffset="184733.21">22667 6766 1147 0,'0'0'510'16,"0"0"-425"-16,0 0-40 16,0 0-35-16,0 0-10 15,0 0 2-15,0 0-8 16,2 66 6-16,-2-44 0 15,0-2 7-15,0-2-6 16,0-3 0-16,0-6-1 16,0-9-74-16,0 0-156 15,5-2-128-15</inkml:trace>
  <inkml:trace contextRef="#ctx0" brushRef="#br0" timeOffset="185063.305">22946 6541 1475 0,'0'0'291'0,"0"0"-96"15,0 0-113-15,0 0-81 16,0 0-1-16,0 0-17 15,0 0 17-15,11 58 6 0,-6-21 8 16,-1 2-6-16,3 6 4 16,-1-1 1-16,-1-3-7 15,-2-2-5-15,-3-5 1 16,2-8 5-16,-2-6-5 16,0-4-2-16,0-8 0 15,0-3-6-15,1-5-37 16,4 0-99-16,2 0-127 15,-1-5-268-15</inkml:trace>
  <inkml:trace contextRef="#ctx0" brushRef="#br0" timeOffset="185427.252">23216 6483 561 0,'0'0'849'16,"0"0"-702"-16,0 0-146 16,0 0 13-16,0 0 24 15,0 116 16-15,0-66-6 16,0 4 3-16,6 0-27 16,3-1-13-16,1-5-10 15,2-11-1-15,0-8 1 16,1-9-1-16,-1-11 0 0,3-6-12 15,1-3 6 1,3-3 6-16,0-16-7 0,-1-8-12 16,-7 2-22-16,-5-3 34 15,-6-1-15-15,0 6 7 16,-20 3-15-16,-8 5-11 16,-9 7-39-16,-5 8 3 15,-29 2-49-15,11 16-39 16,5 5-189-16</inkml:trace>
  <inkml:trace contextRef="#ctx0" brushRef="#br0" timeOffset="188540.09">7308 8638 863 0,'0'0'238'15,"0"0"-103"-15,0 0-41 16,0 0-62-16,0 0 40 15,0 0-25-15,0 0 5 16,0 0-17-16,0 0-3 0,0 0 19 16,0 0 1-16,0 0-3 15,0 0 32-15,0 0-7 16,0 0 18-16,0 0-26 16,0-10 3-16,0-10-54 15,0-4-9-15,0-3-6 16,0-2 0-16,0 0 0 15,0 6 0-15,0 0 0 16,7 6-1-16,2 3 1 16,0 4-6-16,2 2 4 15,3 4-11-15,1 4-5 16,7 0 11-16,5 6-6 16,2 15 11-16,0 10-4 0,0 3 1 15,-2 5 4-15,0-1 1 16,-5-3-1-16,-2-1 1 15,-2-8-1-15,-5-4 1 16,-2-8 0-16,-4-4 0 16,-4-3 0-16,-1-3 0 15,-2-4 0-15,0 1 0 16,0-1 1-16,0 0 5 16,0 0-4-16,0 0 15 15,0-10 23-15,0-12 4 16,-9-14-33-16,-3-10-10 15,-5-10-1-15,-5-6 2 0,-1-2-2 16,0-1 1-16,4 5 0 16,1 4 4-1,2 5-5-15,5 4 0 0,0 4-2 16,5 5 2-16,0 3 1 16,6 1 0-16,0 2 0 15,0 2 0-15,0 6-1 16,0 1 0-16,0 7 1 15,4 4-1-15,0 6 0 16,-2 5 0-16,2-2 0 16,7 3-15-16,18-1-4 15,16-4 18-15,20 0-3 16,12-4 4-16,7 1 0 0,4-4 0 16,1 0 0-16,-2 0 0 15,-10 0 0-15,-11 2 0 16,-19 4 0-16,-19 2-6 15,-11 2 5-15,-11 2 1 16,-4 0 1-16,-2 0-1 16,0 0-1-16,0 0 0 15,0 0-26-15,0 0-23 16,0 0-57-16,0 0-38 16,0 9-133-16,-6 20 153 15,-8 0-130-15,-5-4-629 0</inkml:trace>
  <inkml:trace contextRef="#ctx0" brushRef="#br0" timeOffset="189598.264">7794 8354 789 0,'0'0'229'0,"0"0"-89"15,0 0 13-15,0 0-77 16,0 0-11-16,0 0-4 16,0 0-29-16,-19 0-19 15,19 0-12-15,0 0 0 16,0 0 13-16,0 0 4 16,0 0 12-16,0 0 2 15,0-3-5-15,13-4-10 16,9-4-16-16,7-2 0 15,3 0-1-15,-2 4 2 16,-2-1-2-16,-6 1 0 16,0 4-2-16,-6 1 2 15,-5 1 0-15,-7 1 0 0,-4 2 2 16,0 0-2-16,0 0 1 16,0 0 7-16,0 0 9 15,0 0-4-15,0 0-5 16,0 0-8-16,0 0-1 15,0 0-5-15,2 12-20 16,5 11 21-16,2 9 4 16,0 8 1-16,1 2 0 15,1 4 6-15,1-2-6 16,-1-3 0-16,-2-8 0 16,-1-5-1-16,0-7 1 15,-4-8 0-15,-1-3 0 0,-1-3-1 16,0-3 1-16,1-2-1 15,-3-1-17-15,0 1-80 16,0 3-81-16,0-3-89 16,0-2-310-16</inkml:trace>
  <inkml:trace contextRef="#ctx0" brushRef="#br0" timeOffset="190290.287">8361 8369 1099 0,'0'0'219'0,"0"0"57"16,0 0-97-16,0 0-74 16,0 0-15-16,0 0-31 15,0 0-29-15,-25-15-18 16,25 12-2-16,0 1-3 15,0 0 2-15,0-1-2 16,7-5-7-16,6 1-7 16,0 3 1-16,4 4-6 15,-2 0-23-15,1 3-16 0,-1 18 9 16,-3 6 15-16,-6 9 18 16,-6 5 9-1,0 0-7-15,-9 5 7 0,-13-2 0 16,-5-4 0-16,2-3-1 15,5-9 1-15,6-10-1 16,6-8-5-16,4-5 6 16,4-3-18-16,0-2-4 15,4 0 3-15,21 0 19 16,8 0-6-16,9-9 6 16,6-3-7-16,12-2-66 15,-14 1-212-15,-8 3-355 0</inkml:trace>
  <inkml:trace contextRef="#ctx0" brushRef="#br0" timeOffset="191813.841">7989 8562 532 0,'0'0'229'0,"0"0"-35"16,0 0-83-16,0 0-37 16,0 0-11-16,0 0-29 15,0 0 8-15,-34-4-15 16,34 4 14-16,5-3-33 0,14-4 24 15,8 2 60-15,4-4 2 16,-2 1-54-16,-6 2-23 16,-5 0-4-16,-7 3-1 15,-5 3 8-15,-4-3-20 16,1 3-6-16,-1-2 6 16,2 0 1-16,3 0-1 15,0-1-16-15,2 3-41 16,5 0-106-16,-4 0-60 15,-1 0-163-15</inkml:trace>
  <inkml:trace contextRef="#ctx0" brushRef="#br0" timeOffset="192361.173">9534 8414 1008 0,'0'0'234'16,"0"0"-42"-16,0 0 55 15,0 0-111-15,0 0-50 16,0 0-10-16,0 0-30 16,-16 0-22-16,16 0-22 15,0 0-2-15,0 0 6 16,0 0 8-16,0 0-14 0,0 0-2 16,0 0 1-16,0 0 1 15,6 0-1-15,18-4-4 16,10-4 4-16,9-4-4 15,-3 4-26-15,-2 0-71 16,-9 3-12-16,-7 5-80 16,-9 0-80-16,-6 7-250 15,-7 5-239-15</inkml:trace>
  <inkml:trace contextRef="#ctx0" brushRef="#br0" timeOffset="192564.011">9437 8657 1020 0,'0'0'214'15,"0"0"-110"-15,0 0-1 16,0 0-30-16,0 0 18 16,0 0-35-16,123-21-39 15,-87 17-4-15,0 3-13 16,8-2-45-16,-7 3-227 15,-10 0-453-15</inkml:trace>
  <inkml:trace contextRef="#ctx0" brushRef="#br0" timeOffset="193210.36">10250 8217 1147 0,'0'0'219'0,"0"0"-24"16,0 0 0-16,0 0-63 16,0 0-58-16,0 0-19 15,0 0-16-15,19-107-17 16,-19 87-12-16,0 5 8 16,0-2-13-16,-4 4-4 15,-11 0 4-15,-5 6-5 16,-5 5-7-16,-9 2-21 15,-4 0-14-15,-5 8-15 16,3 10 35-16,7-1-13 16,9 4-18-16,12-1 6 15,12 0 18-15,0 0-16 16,25 1 27-16,17 0 8 16,9 1 10-16,3 5 0 0,-2 2 1 15,-8 4-1-15,-11 3 0 16,-10 2-8-16,-15 0-1 15,-8 0 8-15,0-3-4 16,-13-6 3-16,-9-5 4 16,-6-5 11-16,0-12 22 15,1-7 33-15,0 0 23 16,6-12-35-16,0-12-6 16,8-5-26-16,6-6-16 15,7-3-6-15,0-2-2 16,20 1-4-16,13 2-61 15,5 4-11-15,20-1-28 16,-12 10-178-16,-5 6-469 0</inkml:trace>
  <inkml:trace contextRef="#ctx0" brushRef="#br0" timeOffset="193517.892">10648 8293 1305 0,'0'0'295'0,"0"0"-110"16,0 0-8-1,0 0-116-15,0 0-38 0,0 0-16 16,0 0-7-16,0 5 0 15,0 3-6-15,0 6 6 16,2-1 0-16,2 3 0 16,1 0 0-16,0 1-2 15,-1-4-58-15,2-1-60 16,-1-1-105-16,-2-5-139 16,-3-6-652-16</inkml:trace>
  <inkml:trace contextRef="#ctx0" brushRef="#br0" timeOffset="194005.147">10832 8089 1401 0,'0'0'294'0,"0"0"-41"16,0 0-133-16,0 0-67 15,0 0-34-15,0 0-19 16,0 0-25-16,8 38 17 16,5-4 8-16,0 10 8 15,3 3 9-15,-1 1-9 16,1-1-8-16,-3-2 1 16,-1-7 0-16,-4-6 0 15,-1-6-1-15,-3-8 0 0,-4-6 0 16,0-6 1-16,0-4 7 15,0-2 2-15,0 0 11 16,0 0 2-16,0 0-2 16,-4 0-14-16,-11-10-7 15,-3 0-43-15,0 1-19 16,4 0 29-16,6 3 2 16,6 2 16-16,2 0 15 15,5 0-36-15,29-1-32 16,16 0 42-16,6 1 14 15,5 1-20-15,-2 0-15 16,-4 1 27-16,-1 0 11 16,-7 0 9-16,-5 2-20 15,-13 0-165-15,-16-3-49 16,-11 3-89-16,-2-1-297 0</inkml:trace>
  <inkml:trace contextRef="#ctx0" brushRef="#br0" timeOffset="194262.028">11164 8368 98 0,'0'0'378'15,"0"0"138"-15,0 0-224 16,0 0 12-16,0 0-72 16,0 0-62-16,0 0-53 15,-59-67-64-15,59 67-53 16,0 0 0-16,0 0-11 16,2 17-16-16,12 9 27 15,1 11 0-15,3 8 16 16,-5 7 3-16,1 2-18 0,-1 3 8 15,-1-4-9-15,-4-5 6 16,1-7-6-16,-3-7 0 16,0-10-2-16,-2-8-23 15,0-5-85-15,7-11-108 16,-1 0-151-16,0 0-174 0</inkml:trace>
  <inkml:trace contextRef="#ctx0" brushRef="#br0" timeOffset="194781.218">11633 8277 1122 0,'0'0'177'0,"0"0"-55"15,0 0 59-15,0 0-64 16,0-102-62-16,0 78-3 16,0-3 15-16,0 4-54 15,-2 0 34-15,-12 6-45 16,-3 1 5-16,-8 3-7 16,-6 8 0-16,-8 5-6 15,2 0-14-15,-1 4-11 16,7 12 5-16,11 2-6 0,13 2-2 15,7 2 2-15,18 0 20 16,29 0 11-16,15 0 1 16,14 0-1-16,2 0 1 15,-6 3 0-15,-14-2-1 16,-16 1-8-16,-15 2 8 16,-14 1 1-16,-13 3 0 15,0 0 0-15,-27 1 7 16,-17 0-1-16,-10-5 13 15,-4-8 1-15,1-8 11 16,10-10 10-16,9 0-3 16,13-12-3-16,13-18 24 0,12-7-41 15,16-10-18 1,26-1-23-16,12 0-34 0,25-5-66 16,-15 15-132-16,-16 10-229 15</inkml:trace>
  <inkml:trace contextRef="#ctx0" brushRef="#br0" timeOffset="196497.03">7728 10205 889 0,'0'0'350'0,"0"0"-167"15,0 0 0 1,0 0-49-16,0 0-52 0,0 0 1 15,0 0 15-15,0 2-35 16,0-11-45-16,0-7-17 16,0-6 0-16,0-2 2 15,0-2-3-15,0-2 0 16,2 1 0-16,0-2 0 16,2 2 0-16,-2 4 1 15,-2 0 12-15,2 9-5 16,2-1 2-16,-4 7-4 15,2 2 3-15,-2 6-8 16,2 0-1-16,7 0-13 16,9 4-12-16,6 16 19 0,12 6 4 15,4 8 2-15,2 3 0 16,1 4 0-16,-3 0 0 16,-5-2-1-16,-6-1 1 15,-6-9 0-15,-8-8-1 16,-6-5 1-16,-4-7 0 15,-3-6 0-15,-2-3 0 16,0 2 0-16,0-2 1 16,0 0 17-16,0 0 26 15,0-9 43-15,-11-17-51 16,-7-9-23-16,-3-9-13 16,2-6 1-16,-1-6 0 15,1-2 13-15,4 0-13 0,-1 2-1 16,3 1 1-16,5 6-2 15,0 1 1-15,4 9-5 16,2 5 4-16,2 5 2 16,0 8-2-16,0 1-2 15,0 6-5-15,6 0 0 16,12 2 2-16,14 0-15 16,9-1-1-16,18 1 13 15,7 0 7-15,11-1 1 16,1 1 1-16,-1 0-7 15,-8-1 6-15,-9 5-8 16,-13 3-31-16,-11 5-2 16,-13 0-55-16,-15 1-105 0,-10 34-88 15,-23-1 5 1,-10 0-612-16</inkml:trace>
  <inkml:trace contextRef="#ctx0" brushRef="#br0" timeOffset="196903.242">8205 9902 1060 0,'0'0'230'0,"0"0"-39"16,0 0 87-16,0 0-93 15,0 0-86-15,0 0-34 16,0 0-14-16,0-55-40 16,0 55-11-16,0 0-21 15,6 17 1-15,7 9 12 16,3 6 8-16,3 2-1 15,-5 2-4-15,0-2 4 16,-3-4 1-16,-2-4 2 16,-2-2-2-16,-2-3 1 15,-1-1 0-15,-2-3-1 0,-2-3-47 16,0 1-78-16,0-12-125 16,0-1-154-16,0-2-752 0</inkml:trace>
  <inkml:trace contextRef="#ctx0" brushRef="#br0" timeOffset="197413.343">8419 9786 1028 0,'0'0'215'0,"0"0"-25"15,0 0-30 1,0 0-99-16,0 0-46 0,0 0 2 16,0 0-17-16,69-14-11 15,-40 14 5-15,-2 0-4 16,-7 12 8-16,-3 5 1 16,-8 7-5-16,-9 0-6 15,0 5 5-15,-7 0 7 16,-14 0 0-16,-7-5-16 15,4-6-3-15,4-4-15 16,7-9 8-16,3 0 26 16,10-5 13-16,0 0 13 0,10-5-17 15,21-7-9 1,13-1-4-16,8 1-8 0,2 5 12 16,-6 7-1-16,-5 0-5 15,-8 7 5-15,-10 11-14 16,-10 6 9-16,-13 6 6 15,-2 4 18-15,-24 1-12 16,-20 2 28-16,-10-2 22 16,-6-10-12-16,2-4-10 15,5-9-18-15,10-10 1 16,10-2-1-16,14 0 0 16,13-11-16-16,18-25-45 15,21 4-340-15,9 0-847 0</inkml:trace>
  <inkml:trace contextRef="#ctx0" brushRef="#br0" timeOffset="197699.758">9524 9960 1377 0,'0'0'267'0,"0"0"-61"15,0 0-29-15,0 0-118 16,0 0-19-16,0 0-15 0,0 0-24 16,31-21-1-16,8 6-2 15,5 1-11-15,0 6-25 16,-3 4-68-16,3 4-77 15,-8 0-127-15,-14 0-356 0</inkml:trace>
  <inkml:trace contextRef="#ctx0" brushRef="#br0" timeOffset="197879.095">9524 10178 159 0,'0'0'1035'0,"0"0"-833"15,0 0-88-15,0 0-10 0,0 0 8 16,0 0-68-16,127-12 1 16,-82 5-19-16,-1 0-17 15,28-3-9-15,-9 3-70 16,-8-6-319-16</inkml:trace>
  <inkml:trace contextRef="#ctx0" brushRef="#br0" timeOffset="198403.997">10046 9849 1294 0,'0'0'249'16,"0"0"-112"-16,0 0 25 15,0 0-62-15,0 0-46 16,0 0-21-16,93-102-18 16,-68 98-14-16,-3 4-1 15,1 0-2-15,-6 10 1 16,-1 12-10-16,-3 4 3 16,-5 6 2-16,-8 0 0 15,0 3-5-15,-6-5-14 16,-11-4-2-16,-1-6 17 0,3-4-3 15,3-9 13-15,5-2-1 16,5-5 1-16,2 0 0 16,0 0-2-16,7 0 1 15,18 0-1-15,4 0 1 16,6 0-1-16,-4 0-6 16,0 2-3-16,-6 12 5 15,-4 4-2-15,-6 4 6 16,-9 4 1-16,-6 5-4 15,0-4 5-15,-15 4 1 16,-14-8 16-16,-4 0 1 16,-5-9-3-16,-1-6 10 15,4-8-24-15,-1 0 18 16,3-3-19-16,6-15-1 16,14-15-77-16,6 0-147 0,7 1-892 0</inkml:trace>
  <inkml:trace contextRef="#ctx0" brushRef="#br0" timeOffset="198628.86">10681 9907 988 0,'0'0'891'0,"0"0"-717"15,0 0 64-15,0 0-118 0,0 0-47 16,0 0-44-16,0 0-29 16,0 0 0-16,0 0-71 15,0 0-175-15,0 0-293 16,0-7-794-16</inkml:trace>
  <inkml:trace contextRef="#ctx0" brushRef="#br0" timeOffset="199020.409">10933 9617 1189 0,'0'0'301'16,"0"0"-53"-16,0 0-103 15,0 0-115-15,0 0-30 0,0 0 2 16,0 0-2-16,3 77 22 15,1-33 10-15,-1 5 20 16,5 6-22-16,-2-2-18 16,8 0-3-16,-2-7-8 15,8-6-1-15,4-12 0 16,3-10-1-16,6-12 0 16,7-6-5-16,2-2-19 15,3-18-46-15,-7-4-10 16,-6-2 43-16,-8 0 26 15,-11 2 8-15,-11 1 4 16,-2 4 54-16,0 1-10 16,-17 4-18-16,-8 5-14 0,-9 4-12 15,-1 5-1 1,-8 0-24-16,-12 22-71 0,10 4-128 16,7-2-117-16</inkml:trace>
  <inkml:trace contextRef="#ctx0" brushRef="#br0" timeOffset="207689.43">7459 12035 947 0,'0'0'189'16,"0"0"-51"-16,0 0-53 15,0 0 30-15,0 0-21 16,0 0-27-16,-3 4 2 16,3-4-8-16,0 0-20 15,0 0 23-15,0 0-12 16,0 0-1-16,0 0-1 16,0-12 29-16,6-7-51 15,4-8-16-15,-2-4-12 16,1-6 1-16,-3 1 0 15,2 5 3-15,-4-1-4 16,-1 9 0-16,3 7 2 0,-6 4 8 16,2 5-20-16,-2 5 10 15,0 2-12-15,6 0-19 16,8 13-40-16,11 11 48 16,6 8 22-16,9 5 1 15,2 4-2-15,1-3 1 16,-3-4 0-16,-8-6-1 15,-4-6-4-15,-8-8 6 16,-9-4 0-16,-4-3 0 16,-5-6 2-16,-2 1-2 15,0-2 16-15,0 0 32 16,0 0 18-16,0 0 10 16,0 0 23-16,0-16-21 0,-2-10-59 15,-9-8-19-15,-3-8-7 16,3-6-2-16,0-6 8 15,0-3-18-15,2 2 6 16,2 1 7-16,5 4 4 16,2 5 2-16,0 7-6 15,0 4-10-15,0 8-2 16,10 4-3-16,3 3 14 16,-2 5-5-16,2 5-7 15,5-1 0-15,2 2 8 16,5 2-15-16,10 2 8 15,3-1 17-15,6 2 0 0,8-2 0 16,2 1 0-16,-2 0 0 16,-2 3-1-16,-11 1 1 15,-9 0-15-15,-12 0 5 16,-10 0-3-16,-3-3-23 16,-2 3-18-16,-3 0-50 15,0 0-28-15,2 0-156 16,-2 3 44-16,0 6-118 15,0 4-499-15</inkml:trace>
  <inkml:trace contextRef="#ctx0" brushRef="#br0" timeOffset="208170.362">7987 11743 1024 0,'0'0'238'15,"0"0"30"-15,0 0-46 16,0 0-76-16,0 0-86 15,0 0 13-15,0 0-42 16,-4-17-30-16,4 17-1 16,0 0-67-16,0 9 8 0,12 7 40 15,1 6 6-15,3 2 12 16,-3 0-1-16,1 1 1 16,-1-6-5-16,1-3 5 15,-3-4 1-15,2-4-1 16,-1-2 1-16,0 2-1 15,2-2 1-15,-2 3-1 16,0-2 1-16,0 3-2 16,-6 2-8-16,-1 0 4 15,-1 2-4-15,-4 0 10 16,0 0 0-16,0-2 0 16,-6 0 0-16,-10-3-17 0,-6-9-92 15,1 0-135-15,4-11-493 16</inkml:trace>
  <inkml:trace contextRef="#ctx0" brushRef="#br0" timeOffset="208628.3">8051 11765 1001 0,'0'0'152'0,"0"0"28"16,127-39-8-16,-65 27-77 0,-4 5-28 16,-4 5-52-16,-13 2 9 15,-4 0-24-15,-10 7 0 16,-7 11-1-16,-7 5-13 16,-5 3 4-16,-4 6 7 15,-4 0 3-15,0 2 6 16,0-2-6-16,0-2 0 15,0-7 12-15,8-4-11 16,9-7-1-16,8-4 7 16,9-6 33-16,4-2-23 15,4 0 7-15,0-7-13 16,-9-10-5-16,-6 2-4 16,-13-5 20-16,-7-1-5 15,-7-4-15-15,-2-1 40 16,-23-7-35-16,-6-1 12 0,-7 2-18 15,-2 2 14-15,-3 4-15 16,-1 5-11-16,1 7-5 16,1 8-4-16,-1 6-5 15,-3 13-152-15,7 10-115 16,16 2-211-16</inkml:trace>
  <inkml:trace contextRef="#ctx0" brushRef="#br0" timeOffset="208936.849">9307 11714 1174 0,'0'0'537'16,"0"0"-382"-16,0 0 29 16,0 0-82-16,0 0-21 15,0 0-23-15,0 0-18 16,0 8-37-16,5-8-3 16,7 0-8-16,7 0 1 15,5-4-39-15,6 0-45 0,8 4-97 16,-9 0-133-16,-7 0-298 15</inkml:trace>
  <inkml:trace contextRef="#ctx0" brushRef="#br0" timeOffset="209152.822">9397 12041 1132 0,'0'0'270'0,"0"0"-77"16,0 0-62-16,0 0-94 15,0 0 10-15,0 0 8 0,0 0-5 16,92-6-50-16,-41 0-86 16,-9 0-206-16,-9 2-382 15</inkml:trace>
  <inkml:trace contextRef="#ctx0" brushRef="#br0" timeOffset="209979.376">9956 11386 993 0,'0'0'243'16,"0"0"18"-16,0 0-42 15,0 0-91-15,0 0-56 16,0 0-71-16,0 0-1 0,-21-8-18 15,21 8-22 1,0 0 15-16,4 0 11 0,16 0-4 16,8 0 18-16,7 1 6 15,0-1-5-15,1 0 9 16,-7 0-8-16,-4 0-1 16,-6 0 0-16,-5-3 0 15,-6-1-1-15,-1-3 3 16,-3 2-3-16,-3-1 0 15,-1 2 14-15,0 0-9 16,0 1-4-16,0 2 44 16,0 1-24-16,0 0-11 15,0 0-10-15,0 8-48 0,0 14 14 16,0 6 21 0,0 8 12-16,0 2 1 0,7-1-1 15,-1 0 1-15,1-5 1 16,-1-2-1-16,2-2 1 15,-2-7-1-15,-2-4 0 16,1 0 0-16,-4 2-41 16,2-1-179-16,-3-5-180 0</inkml:trace>
  <inkml:trace contextRef="#ctx0" brushRef="#br0" timeOffset="210183.146">10108 11575 1086 0,'0'0'203'0,"0"0"-81"16,0 0 10-16,0 0-99 15,145-35-33-15,-97 35-49 16,-9 0-170-16,-6 0-700 0</inkml:trace>
  <inkml:trace contextRef="#ctx0" brushRef="#br0" timeOffset="210414.22">10568 11534 995 0,'0'0'207'16,"0"0"-172"-16,0 0-28 16,0 0 48-16,0 0 32 15,0 0-9-15,0 0-28 16,26 102-24-16,-21-88 6 16,-2-4-32-16,9-10-67 15,-3 0-182-15,0-1-643 0</inkml:trace>
  <inkml:trace contextRef="#ctx0" brushRef="#br0" timeOffset="210835.703">10820 11490 639 0,'0'0'353'16,"0"0"-252"-16,0 0 104 16,0 0-68-16,0 114 31 15,0-76-60-15,0 0-38 16,0-1-24-16,8-6-33 16,4-4 0-16,1-9-7 15,5-9 0-15,2-6 4 0,6-3 3 16,0 0 2-16,4-14-5 15,-5-6-10-15,-8-4-26 16,-5-2 26-16,-10-2-1 16,-2-3 0-16,0 2 1 15,-18-6 20-15,-5 1 1 16,0 2 12-16,-4 2-6 16,2 6-4-16,0 4-7 15,8 4-8-15,1 8-7 16,4 1-2-16,4 7-2 15,-1 0-81-15,-2 12-128 16,2 7-84-16,4-1-369 0</inkml:trace>
  <inkml:trace contextRef="#ctx0" brushRef="#br0" timeOffset="211270.647">11187 11364 1345 0,'0'0'306'16,"0"0"-174"-16,0 0-88 16,0 0-28-16,0 0-9 15,0 0-1-15,0 0 3 16,94 1 1-16,-61-8-9 0,-4 0-1 15,-4 2 0-15,-8-2-10 16,-3 1-15-16,-5 1 10 16,-5 2 15-16,1 1 0 15,-5 2 13-15,0 0-12 16,0 0 6-16,0 0-7 16,2 2-15-16,3 15-16 15,-1 6 25-15,3 10 6 16,1 3 12-16,2 2 4 15,-2 1-3-15,1 2 15 16,1 1-12-16,-5-3-14 16,5-1 15-16,-4-2-17 15,-4-4 8-15,0-4-7 0,-2-2-1 16,0 4-47 0,0-6-159-16,-12-8-556 0</inkml:trace>
  <inkml:trace contextRef="#ctx0" brushRef="#br0" timeOffset="212922.636">8047 13092 857 0,'0'0'229'15,"0"0"-154"-15,0 0-56 16,0 0 11-16,0 0-10 15,0 0 25-15,0 0 16 16,0 36-19-16,0-28-24 16,0-2 9-16,0-1 21 15,0-5 19-15,0 0-13 16,0 0 0-16,0 0 35 16,0 0 29-16,0-7 20 0,0-15-64 15,8-7-56-15,1-5-18 16,2 1-1-16,-2 7-8 15,-2 6 8-15,-3 8 1 16,-2 4-1-16,-2 6 1 16,3 2-1-16,-1 0-8 15,5 0-16-15,4 10-16 16,7 14 40-16,6 10-1 16,5 6-14-16,4 8 15 15,2 1 1-15,-2 4 0 16,-2-2 1-16,-4-5-1 15,-8-9 9-15,0-6-8 16,-11-11 5-16,-1-8-5 0,-3-6 17 16,-4-3-4-1,2-3 11-15,-2 0 7 0,0 0 64 16,0-5 36-16,0-17-33 16,-4-11-75-16,-9-13-18 15,-3-5-6-15,1-7-12 16,-3-3 6-16,-2 1-16 15,2 2 4-15,-2 5-11 16,4 5 15-16,-2 6-1 16,5 8-8-16,1 6 15 15,6 6 8-15,2 6 0 16,2 5 0-16,2-1 0 0,0 1-1 16,24-1-12-1,16-2-1-15,14 0 7 0,12 0 6 16,9 1-8-16,-2 4-1 15,-2 1 8-15,-7 2 2 16,-6 3 5-16,-13-2-5 16,-9 5-9-16,-14 0 8 15,-11 0-1-15,-6 0-14 16,-5 0 6-16,0 0-46 16,0 0-9-16,0 0-76 15,-18 5-120-15,-7 6-72 16,1 1-517-16</inkml:trace>
  <inkml:trace contextRef="#ctx0" brushRef="#br0" timeOffset="213389.291">8450 13130 1215 0,'0'0'301'15,"0"0"-111"-15,0 0 52 0,0 0-136 16,0 0-53-16,0 0-41 15,0 0-12-15,-6-9-23 16,6 21 11-16,4 9 12 16,9 7 0-16,5 4 0 15,-1 3-4-15,1-1-5 16,2-5 6-16,-1-2 3 16,1-6 10-16,-3-2-8 15,1-6-2-15,-2-1 1 16,-3-1-1-16,-2-1 1 15,-4 0-1-15,-2 0-12 16,-3 2 12-16,-2 0 2 0,0 2-1 16,-12-1-1-16,-10-6 0 15,-4 1-12-15,-23-8-118 16,10 0-190-16,4-15-458 0</inkml:trace>
  <inkml:trace contextRef="#ctx0" brushRef="#br0" timeOffset="213576.876">8459 13092 540 0,'0'0'944'16,"0"0"-783"-16,0 0 10 15,0 0-107-15,0 0-42 0,0 0-22 16,0 0-1-16,158-44-107 15,-111 39-236-15,-9-2-777 16</inkml:trace>
  <inkml:trace contextRef="#ctx0" brushRef="#br0" timeOffset="213944.912">8787 13062 1179 0,'0'0'232'16,"0"0"-10"-16,0 0-19 16,0 0-115-16,0 0-40 15,0 0-4-15,0 0-27 0,73-54-11 16,-53 50-6 0,0 4 0-16,-5 0-6 0,0 12 5 15,-5 15-1-15,-1 10 2 16,-9 11 0-16,0 8 0 15,-2 2 0-15,-15 2-11 16,-6-7 11-16,3-9 1 16,2-13 0-16,4-8-1 15,6-14 8-15,3-2 9 16,5-7-16-16,0 0 6 16,0 0-7-16,16 0 0 15,17-4-1-15,14-11 0 16,11 2-12-16,21-9-101 0,-13 4-184 15,-15 2-485-15</inkml:trace>
  <inkml:trace contextRef="#ctx0" brushRef="#br0" timeOffset="214198.982">9578 13098 443 0,'0'0'1144'0,"0"0"-946"16,0 0-81-16,0 0-26 0,0 0-30 16,0 0-30-16,0 0-23 15,18 3-7-15,4-3-1 16,8 0-26-16,20-9-116 15,-6-1-238-15,-9 3-904 0</inkml:trace>
  <inkml:trace contextRef="#ctx0" brushRef="#br0" timeOffset="214401.997">9627 13375 1249 0,'0'0'194'0,"0"0"-92"16,0 0-5-16,0 0-43 15,0 0-38-15,0 0 2 16,0 0 5-16,92 29-23 16,-44-26-50-16,-1-3-348 0</inkml:trace>
  <inkml:trace contextRef="#ctx0" brushRef="#br0" timeOffset="-213908.483">10378 12883 1145 0,'0'0'250'0,"0"0"16"16,0 0-31-16,0 0-89 15,0 0-72-15,0 0-6 16,0 0-17-16,-13-25-30 0,13 25-20 16,0 0 1-1,-2 0 4-15,2 0-5 0,0 0-1 16,0 0-6-16,0 0-8 15,0 0 12-15,0 0-2 16,19-4-8-16,15 0 6 16,8-4 5-16,8 1 0 15,-4 2-29-15,-9 0-21 16,-5 5-5-16,-10 0-27 16,-8 0-8-16,-5 0 1 15,-5 0-29-15,-4 0 43 16,2 0 57-16,-2 0 19 15,0 0 20-15,0 0 18 16,0 0 10-16,0 0-18 16,0 8-24-16,-2 9-5 0,-4 7 0 15,2 6 0-15,1 5 10 16,3 8 2-16,0-1 4 16,3 0 7-16,5 0-23 15,3-3 5-15,-1-4-6 16,-2-3 10-16,1-6-10 15,-1-5-3-15,4-7-9 16,-5-5-83-16,-1-5-242 0</inkml:trace>
  <inkml:trace contextRef="#ctx0" brushRef="#br0" timeOffset="-213713.841">10514 13159 1258 0,'0'0'527'15,"0"0"-456"-15,0 0-47 16,0 0-24-16,0 0-1 16,136-9-8-16,-87 1-268 15,-6-1-935-15</inkml:trace>
  <inkml:trace contextRef="#ctx0" brushRef="#br0" timeOffset="-213495.786">11158 13055 1242 0,'0'0'405'0,"0"0"-301"16,0 0-75-16,0 0-7 16,0 0-22-16,0 0 1 15,0 0-1-15,-8 78-35 16,5-66-360-16</inkml:trace>
  <inkml:trace contextRef="#ctx0" brushRef="#br0" timeOffset="-213037.989">11352 12946 954 0,'0'0'327'15,"0"0"-226"-15,0 0 121 16,0 0-99-16,0 0-79 16,0 0-27-16,0 0-1 15,87-74-6-15,-71 69-10 0,-6 3 0 16,-1 2 0 0,1 0 0-16,-4 16 0 0,-1 7 0 15,-3 7 1-15,-2 4 4 16,-2 4-4-16,-21 2-2 15,-10 1 2-15,-5-4 0 16,-4-2 5-16,4-1 4 16,6-10-1-16,8-4-18 15,11-8 15-15,8-5-6 16,5-2 0-16,0-1-10 16,11-3 10-16,18-1 0 15,14 0 8-15,6 0-2 16,0 0-6-16,-3-3-4 15,-7-2-2-15,3 1-18 16,-13 3-219-16,-9 1-311 0</inkml:trace>
  <inkml:trace contextRef="#ctx0" brushRef="#br0" timeOffset="-212698.785">11662 12886 1455 0,'0'0'258'0,"0"0"-7"16,0 0-56-16,0 0-107 15,0 0-29-15,0 0-28 16,0 0-31-16,-2 2-32 15,8 26 17-15,8 14 15 16,0 9-1-16,-4 8 1 16,-1-1 0-16,-6-4-1 15,1-5 1-15,-1-12 0 16,-3-8 0-16,2-13 0 16,-2-6-22-16,4-8-71 15,11-2-53-15,3-16-150 16,1-7-690-16</inkml:trace>
  <inkml:trace contextRef="#ctx0" brushRef="#br0" timeOffset="-212451.692">11937 12878 1461 0,'0'0'338'16,"0"0"-116"-16,0 0-76 15,0 0-103-15,0 0-38 16,0 0 2-16,0 0-7 16,33 93 13-16,-22-42-1 15,-1 7-11-15,-2 2-1 16,-4 0 2-16,-2 1-2 16,-2-8-17-16,0-7-66 15,0-2-93-15,-8-13-308 0,0-16-826 0</inkml:trace>
  <inkml:trace contextRef="#ctx0" brushRef="#br0" timeOffset="-209793.048">7524 15109 1051 0,'0'0'285'15,"0"0"-37"-15,0 0-87 16,0 0-62-16,0 0-45 16,0 0 15-16,0 6-19 15,0-6-24-15,0 0-2 16,0 0-4-16,0 0 26 15,0 0-12-15,0 0 0 16,0-8 17-16,6-12-31 16,-2-10-20-16,0-2-20 15,1-8 7-15,-1 5 2 16,-2 3 1-16,-2 5-2 0,1 6 6 16,-1 6 5-16,0 6 1 15,0 4 0-15,3 3 0 16,0 2-11-16,4 0-17 15,6 14-22-15,7 10 37 16,7 12 7-16,4 4 6 16,3 6 1-16,-1-2-1 15,0 0 0-15,-4-7 0 16,-4-10-5-16,-5-5 5 16,-4-5 1-16,-9-7-1 15,1-5 0-15,-6-2 1 16,-2-2 3-16,0-1 36 15,0 0 34-15,0 0 29 0,0-1 11 16,-7-16-66-16,-6-9-39 16,-5-6-5-16,-1-10-4 15,-2-6-7-15,1-13-5 16,-3-6-21-16,2-2 1 16,-2-1 3-16,3 6-6 15,3 2 13-15,1 8 8 16,3 6 8-16,4 8-3 15,-2 8 9-15,8 2-2 16,1 7 2-16,0 8-1 16,2 2 1-16,0 4 0 15,0 2 0-15,0 2-2 16,22-2 1-16,13-1-15 16,14 0 10-16,15 2 6 15,9-2-1-15,7 3 1 0,2-4-10 16,-3 2 4-16,-8 2 6 15,-13-1 0-15,-11 2 0 16,-14 0 4-16,-8 4-4 16,-13 0 0-16,-2 0 0 15,-6 0 11-15,-1-4-10 16,0 4-1-16,3 0-9 16,0 0 9-16,-2 0 5 15,0 0-5-15,-1 0-10 16,-1 0-45-16,1 0-61 15,-3 0-135-15,0 14-64 16,0-2-208-16</inkml:trace>
  <inkml:trace contextRef="#ctx0" brushRef="#br0" timeOffset="-206820.688">7964 14659 616 0,'0'0'351'16,"0"0"-133"-16,0 0 29 16,0 0-23-16,0 0-62 15,0 0-61-15,0 0 2 16,-9-26-52-16,9 26-28 16,0 0-21-16,0 0-2 0,0 0-1 15,0 12-27-15,0 17 14 16,0 9 13-16,7 7 0 15,2 9 1-15,1-4-1 16,4 4 1-16,-3-2-1 16,3-11 0-16,1-6 1 15,-3-9-1-15,1-8-6 16,0-10 7-16,-2-2 0 16,2-2 0-16,1-4-1 15,1 0-15-15,-1 0 2 16,-3-8-4-16,-4-6-14 15,-5-3 16-15,-2-6 15 16,0 0 1-16,-13-2 19 0,-8 3-10 16,-1-1 33-16,2 9-28 15,0 1-12-15,5 3-2 16,3 6 0-16,6 4-8 16,4 0-89-16,-1 0-166 15,3 24 64-15,0 2-6 16,0 0-393-16</inkml:trace>
  <inkml:trace contextRef="#ctx0" brushRef="#br0" timeOffset="-206334.714">8255 14742 1189 0,'0'0'368'16,"0"0"-162"-16,0 0-89 15,0 0-97-15,0 0-20 16,0 0-9-16,0 0-14 16,8 37 18-16,1-16 5 15,-1 4 25-15,2-4-4 16,-4-6-5-16,3-1-15 15,-3-6 4-15,-1-4-4 16,2-3-1-16,0-1 7 16,1 0-7-16,6 0 26 15,3 0-5-15,2-1-21 0,-4-7-10 16,1 4-2-16,-3-1 11 16,1 4-5-16,-1 1-1 15,1 0-5-15,-1 3-2 16,-1 16 12-16,2 1-4 15,-3 6 5-15,3 4 0 16,-5-2 1-16,-2 2 0 16,-1-4-1-16,-6-4-1 15,0-2 4-15,0-6-2 16,-7-2 1-16,-11-2-1 16,-6-6-28-16,-9-4-121 15,4-1-177-15,6-16-736 0</inkml:trace>
  <inkml:trace contextRef="#ctx0" brushRef="#br0" timeOffset="-206091.423">8356 14712 1605 0,'0'0'229'15,"0"0"-51"-15,0 0-76 16,0 0-65-16,0 0-21 16,0 0-14-16,0 0-4 0,77-21 2 15,-45 21-19 1,-1 0-50-16,-4 0-70 0,7 0-114 16,-8 0-148-16,-5 0-736 15</inkml:trace>
  <inkml:trace contextRef="#ctx0" brushRef="#br0" timeOffset="-205789.321">9165 14811 1242 0,'0'0'322'0,"0"0"-153"16,0 0-27-16,0 0-67 15,0 0 14-15,0 0-51 16,0 0-20-16,-2 5-13 16,2-5-5-16,18 0 0 15,7 0-2-15,6 0-7 16,2-4-1-16,-1 3-109 15,-1 1-100-15,-7 0-188 16,-8 0-664-16</inkml:trace>
  <inkml:trace contextRef="#ctx0" brushRef="#br0" timeOffset="-205589.639">9146 15125 339 0,'0'0'936'0,"0"0"-644"16,0 0-89-16,0 0-76 16,0 0-16-16,0 0-39 15,0 0-16-15,60 4-38 16,-25-4-10-16,5 0-8 16,10 0-81-16,-14 3-265 15,-4-2-892-15</inkml:trace>
  <inkml:trace contextRef="#ctx0" brushRef="#br0" timeOffset="-204660.536">10215 14645 750 0,'0'0'548'0,"0"0"-333"16,0 0-28-16,0 0-75 16,0 0-5-16,0 0 2 15,0 0-35-15,0 5 10 16,0-5-4-16,0 0 0 15,0-8-20-15,0-8-54 16,0 0-6-16,0-10-6 16,0 4-5-16,0 0 3 15,0-1 8-15,0 6 0 16,-10 2 0-16,-2 1-1 0,-5 7-5 16,-6 2-22-1,-8 5-58-15,-7 0 9 0,-3 7 27 16,2 10 17-16,4 6 17 15,9 0-7-15,11 0-17 16,10 0 10-16,5-6-4 16,5 1 13-16,26 0 20 15,11-1-1-15,5 2 2 16,4-1-5-16,-6 3 5 16,-7 2 1-16,-7 0-1 15,-8 0 0-15,-9 5 0 16,-5 5-1-16,-5-1 1 15,-4 0 0-15,0-2-2 0,-16-4 11 16,-7-6 13 0,-2-5 22-16,4-8-11 0,-2-7-11 15,1 0 22-15,-1-13-2 16,1-14-16-16,0-5-23 16,4-8-1-16,5-2-2 15,6-1 1-15,7 3-1 16,0 2-28-16,20 2-8 15,9 4-43-15,18 2-32 16,-7 8-128-16,-5 6-294 0</inkml:trace>
  <inkml:trace contextRef="#ctx0" brushRef="#br0" timeOffset="-204350.244">10471 14739 1461 0,'0'0'351'0,"0"0"-182"15,0 0-101-15,0 0-40 16,0 0-10-16,0 0-18 15,0 0 1-15,2 33 9 16,4-12 2-16,0-2-12 0,-4-1 6 16,2-2 8-1,-1-7-14-15,-1-6-41 0,0-3-81 16,6 0-65-16,-2-7-182 16,3-14-613-16</inkml:trace>
  <inkml:trace contextRef="#ctx0" brushRef="#br0" timeOffset="-203916.622">10853 14570 1337 0,'0'0'524'16,"0"0"-349"-16,0 0-61 0,0 0-64 15,0 0-34-15,0 0-9 16,0 0-5-16,-23 68 11 16,21-32-11-16,2 4 5 15,0 3-10-15,2-3 3 16,11 0 0-16,8-8 13 16,1-6-13-16,3-8-7 15,4-8 5-15,0-6-10 16,0-4 1-16,0 0-40 15,-4-9-13-15,-6-8 22 16,-6-5 27-16,-5-6 5 16,-8-4 10-16,0-4 0 15,-8-3 10-15,-11-1 28 0,-4 4-32 16,-4 1 4 0,-2 9-10-16,-2 6-1 0,-1 8 0 15,-3 7-9-15,2 5-9 16,0 5-8-16,3 12-22 15,16 24-79-15,4-6-159 16,10-7-121-16</inkml:trace>
  <inkml:trace contextRef="#ctx0" brushRef="#br0" timeOffset="-203525.776">11270 14480 1288 0,'0'0'406'0,"0"0"-124"15,0 0-87-15,0 0-105 16,0 0-54-16,0 0-36 16,0 0 0-16,-10 36-8 15,10 3 8-15,10 10 9 16,3 5-3-16,3 0 1 15,3-8 15-15,2-6-13 16,-1-9-9-16,2-9-8 16,0-12-4-16,5-6-10 15,2-4-25-15,-3-7 22 16,2-14-2-16,-9-5 5 0,-5-2 21 16,-7-1-7-16,-5 5 4 15,-2 2 4-15,0 5 28 16,-15 6-15-16,-10 7-13 15,-8 4-31-15,-10 0-32 16,-13 36-98-16,10-6-196 16,12 0-839-16</inkml:trace>
  <inkml:trace contextRef="#ctx0" brushRef="#br0" timeOffset="-201933.53">7962 16298 1209 0,'0'0'406'15,"0"0"-247"-15,0 0-46 16,0 0-53-16,0 0 27 0,0 0-50 16,0 0 4-16,0 4-10 15,0-4-9-15,0 0 2 16,0 0 16-16,0-18 10 15,6-4-50-15,3-8-13 16,-3 2-6-16,2 3 11 16,-4 6 7-16,1 4 1 15,-3 3 0-15,0 12 0 16,0-5-1-16,0 5-18 16,8 0 4-16,3 14-29 15,8 16 29-15,11 6-4 16,2 10 19-16,-1 7 6 15,1 1-4-15,-3 0-1 16,-2-2 0-16,-5-2 0 16,-3-10-1-16,-8-10 0 0,-2-10 0 15,-4-8 1-15,-5-7 0 16,0-5 0-16,-2 0 9 16,0 0 9-16,0 0 3 15,0 0 8-15,0-23 13 16,0-12-43-16,-6-14 0 15,-8-9 0-15,-1 0-1 16,1-4-1-16,-1-1-8 16,1 5-3-16,3 8 12 15,-1-2 1-15,6 11-2 16,2 0-4-16,1 7 6 16,3 5 0-16,0 8 0 15,0 3 0-15,15-1-1 0,10 3-8 16,11 2-3-16,10 5 6 15,9-6 6-15,3 11-2 16,0-3-4-16,-3 7 5 16,-4 0 1-16,-6 0-2 15,-6 0 1-15,-9 0-6 16,-7 0 6-16,-8 0-16 16,-9 0-17-16,-1 0-13 15,-5 0-37-15,0 0-25 16,7 0-125-16,0 0-132 15,-1 0-475-15</inkml:trace>
  <inkml:trace contextRef="#ctx0" brushRef="#br0" timeOffset="-201407.893">8628 16142 1016 0,'0'0'246'16,"0"0"-49"-16,0 0 68 0,0 0-107 15,0 0-32-15,0 0-50 16,0 0-42-16,-26-32-33 16,26 32 5-16,0 0-6 15,0 6-16-15,0 14 3 16,0 4-5-16,8 7 18 16,3-4-2-16,2 4 0 15,-1-8 2-15,0-2 2 16,-2-7-2-16,1-5 0 15,4 0-3-15,1-9 3 16,7 4-1-16,-1-4 9 16,3 3-8-16,-3-1 1 15,-4 7-1-15,-4-6-7 0,1 4 1 16,-6 1-17 0,-3 1 23-16,-1 4-15 0,-5 5-1 15,0 0 15-15,-5 4-1 16,-17 4-5-16,-9-2-31 15,-10-2-91-15,-17-15-128 16,10-7-67-16,8 0-609 0</inkml:trace>
  <inkml:trace contextRef="#ctx0" brushRef="#br0" timeOffset="-201197.714">8579 16124 1126 0,'0'0'498'0,"0"0"-389"15,0 0-68-15,0 0-34 16,0 0-6-16,0 0 17 16,0 0-12-16,170-8-6 15,-90 2-40-15,-13-2-279 16,-14 2-616-16</inkml:trace>
  <inkml:trace contextRef="#ctx0" brushRef="#br0" timeOffset="-200966.063">9370 16244 107 0,'0'0'1298'16,"0"0"-1034"-16,0 0-123 16,0 0-40-16,0 0-38 15,0 0-38-15,0 0-3 16,67 0-22-16,-28-7-52 16,7 2-142-16,-6 3-193 15,-13 2-461-15</inkml:trace>
  <inkml:trace contextRef="#ctx0" brushRef="#br0" timeOffset="-200761.062">9462 16445 1300 0,'0'0'540'0,"0"0"-417"15,0 0-6-15,0 0-40 16,0 0-22-16,0 0-24 15,0 0-17-15,0 5-14 16,22-5 1-16,16 0-1 16,26 0-72-16,-3-3-251 15,-10-3-1100-15</inkml:trace>
  <inkml:trace contextRef="#ctx0" brushRef="#br0" timeOffset="-199862.479">10542 16092 755 0,'0'0'706'0,"0"0"-498"16,0 0-108-16,0 0-27 15,0 0-24-15,0 0 16 16,0 0-39-16,-48 10-12 16,25-6 3-16,0 0 2 15,0-1-7-15,-2 0-11 16,3-3 0-16,-2 0-1 16,1 0-29-16,2-4-2 15,7-10-21-15,4-4 6 16,10 0 24-16,0 0 7 15,12-4-1-15,17 3-2 16,7 6 17-16,2 1-8 0,1 7 3 16,-2 5 6-16,-8 0-6 15,-6 17-5-15,-2 5 10 16,-5 10 1-16,-3 2 0 16,-9 8 0-16,-4-2 1 15,0 8-1-15,-9-2 5 16,-15 2-5-16,-5-7 0 15,-1-1 11-15,-1-14-9 16,2-6-1-16,3-8 4 16,-1-8-5-16,3-4-28 15,1 0-45-15,5-12-15 16,10-6-2-16,8-9 36 16,0 4 33-16,24-3 19 15,10-2 1-15,4 7 1 0,-1 7 21 16,-4 4 22-16,-8 10-17 15,-5 0-20-15,-5 0 2 16,-1 15-8-16,-3 2 0 16,-1 5 1-16,-2 1 6 15,-1 3-7-15,3 2-10 16,0-6-84-16,-1-8-412 0</inkml:trace>
  <inkml:trace contextRef="#ctx0" brushRef="#br0" timeOffset="-199605.987">10780 16240 1209 0,'0'0'556'15,"0"0"-406"-15,0 0-33 16,0 0-84-16,0 0-21 15,0 0-12-15,0 0-7 16,-2 18 7-16,2 0-1 16,0-1-16-16,0-3-72 15,0-1-15-15,0-8-99 16,5-5-50-16,3-9 32 16,0-9-610-16</inkml:trace>
  <inkml:trace contextRef="#ctx0" brushRef="#br0" timeOffset="-198968.309">11200 16070 1137 0,'0'0'570'16,"0"0"-438"-16,0 0-50 15,0 0-12-15,0 0 2 16,0 0-27-16,0 0-28 0,0 5 15 16,0-5-17-1,-6 0-9-15,-7 0-6 16,-5-9-9-16,-5-3-12 0,4 2 3 16,0 0 4-16,4 2 5 15,3-5 1-15,8 8 8 16,4-3 12-16,0-2-12 15,23 0 10-15,10-2-10 16,9-1 1-16,3 3-1 16,-1 2-4-16,-5 7 4 15,-8 1 0-15,-4 0-1 16,-3 4-8-16,-6 19 6 16,-5 9 2-16,-11 17 1 0,-2 5 0 15,-13 8 1 1,-18 8 6-16,-7-7-6 0,-3-3-1 15,6-12 1-15,2-8 0 16,6-14-1-16,7-12 0 16,2-8 16-16,5-6 14 15,1 0-15-15,4-10-6 16,6-17-8-16,2 0 1 16,0-9-1-16,13 2 0 15,13 1-1-15,6 3-7 16,3 6 6-16,-2 10-1 15,-1 6-4-15,-3 8-4 16,-3 0-3-16,-3 6 4 16,0 14 7-16,-4 0 1 15,-1 2 1-15,3 0-9 0,-4 0 0 16,5-3-35 0,12-7-146-16,-3-7-177 0,-4-5-774 0</inkml:trace>
  <inkml:trace contextRef="#ctx0" brushRef="#br0" timeOffset="-198440.666">11758 16112 1311 0,'0'0'313'0,"0"0"-141"16,0 0 37-16,0 0-119 0,0 0-39 15,0 0-15 1,0 0-8-16,23-114-20 0,-6 102-7 16,1-1 7-16,-3 8-7 15,-1 5 5-15,-3 0-6 16,-2 0-1-16,0 0 0 16,0 12-4-16,-3 8 5 15,-1 6 1-15,-5 2 0 16,0 5 1-16,-5 4-2 15,-12-5 1-15,-8 3-8 16,3-3 1-16,-1-6-3 16,6-5-20-16,3-7 1 0,8-8 5 15,6-3-13 1,0-3 27-16,6 0 9 0,21 0 1 16,6 0 0-16,5-5 9 15,-2 1-9-15,-4 1 0 16,-3 3 18-16,-6 0 2 15,0 7-20-15,-5 7 8 16,-5 4-9-16,-9 5 0 16,-4 3 2-16,0 2 5 15,-17-2-6-15,-18 1 6 16,-8 0 2-16,-6-9-3 16,-4-5 3-16,-3-8-9 15,-2-5-7-15,-13-10-69 16,12-16-218-16,17-6-720 0</inkml:trace>
  <inkml:trace contextRef="#ctx0" brushRef="#br0" timeOffset="-194755.698">14629 8051 952 0,'0'0'189'16,"0"0"-14"-16,0 0 66 15,0 0-67-15,0 0-79 16,0 0 0-16,-24-80 3 16,22 76-19-16,2 2-11 15,0-1-27-15,0 3-28 16,0 0-13-16,0 0-13 15,0 7-16-15,0 13 4 16,0 8 15-16,0 6 9 16,5 2-2-16,3 1 2 15,-2-4 1-15,-1-5-1 16,2-5 1-16,-5-5 1 16,0-9-1-16,0-1-1 15,-2-4 0-15,3-4-19 16,-3 0-10-16,0 0 8 0,0 0 13 15,0 0-5-15,2 0 14 16,6 0 1-16,9-9-1 16,9-6-1-16,10-1-21 15,4 3 12-15,2 2-3 16,-4 10-2-16,-4 1 6 16,-11 0-6-16,-2 12-1 15,-7 9 3-15,-10 7 6 16,-4 4 6-16,0 4 1 15,-20-1 0-15,-7-3 1 16,-2-4 6-16,0-8-7 16,-3-6 0-16,-5-14 0 0,8 0-115 15,4 0-421-15</inkml:trace>
  <inkml:trace contextRef="#ctx0" brushRef="#br0" timeOffset="-194438.809">14680 8035 1250 0,'0'0'253'0,"0"0"-156"0,0 0-29 16,118-24-19-16,-62 21-9 15,5 3-21-15,-1 0-13 16,-10 0-5-16,-9 0 0 16,-12 0-1-16,-12 0 0 15,-7 0 5-15,-8 0-5 16,-2 0-11-16,0 0 11 16,0 0 0-16,0 0-26 15,0 7-105-15,-15 7-20 16,1 0-52-16,0-2-585 0</inkml:trace>
  <inkml:trace contextRef="#ctx0" brushRef="#br0" timeOffset="-190844.685">13945 11712 147 0,'0'0'964'0,"0"0"-748"15,0 0-14-15,0 0-52 0,0 0-79 16,0 0-8-16,0 0-44 16,0 9 3-16,0-9-2 15,0 0 4-15,0 0 12 16,0 0 33-16,0 0 2 15,0 0-14-15,0 0 8 16,2-7 26-16,6-13 24 16,4-7-77-16,1-7-37 15,0-5 6-15,-1 3-7 16,-5 4 0-16,-4 0 7 16,2 6-7-16,-3 4 1 15,-2 3 5-15,2 8-6 16,-2 5 0-16,0 1-11 15,0 5 9-15,4 0-8 16,3 0-21-16,9 22-74 0,8 15 75 16,10 10 23-16,5 14 7 15,3 5 0-15,0 3 0 16,-1-3 0-16,-4-6 0 16,-3-8 0-16,-11-14 1 15,-4-11-1-15,-8-12 6 16,-6-9-6-16,-3-4 0 15,-2-2 9-15,0 0 50 16,0 0 33-16,0-8 15 16,-4-16-50-16,-10-13-44 15,-5-16-11-15,4-7-2 16,0-10 0-16,-1-4-20 16,5-4-4-16,1 3-7 0,0 4-2 15,4 8 23-15,-2 7 3 16,7 7-1-16,-1 9 8 15,2 5-13-15,0 10 13 16,0 3 0-16,0 8 0 16,0 2-2-16,11 6-4 15,11 2 5-15,14 3-18 16,13 1 11-16,11 0 8 16,5 0-1-16,-1 0 1 15,-4 0-1-15,-2 0 1 16,-5 0 0-16,-6 0 0 15,-9 0 0-15,-11 0 0 0,-9 0 0 16,-7 0 0-16,-7 0 0 16,-4 0 0-16,2 0 0 15,-2 0-1-15,0 0-123 16,0 0-65-16,0 14-164 16,0 5 75-16,-10-1-66 0</inkml:trace>
  <inkml:trace contextRef="#ctx0" brushRef="#br0" timeOffset="-190453.881">14627 11446 1167 0,'0'0'303'16,"0"0"-70"-16,0 0 36 15,0 0-125-15,0 0-47 16,0 0-38-16,0 0-28 16,0-20-28-16,0 20-3 15,7 11-31-15,6 14 24 16,5 10 1-16,-1 8 6 15,-1 3 1-15,-3 3 0 16,-4-8 1-16,-4-3-1 16,0-8 4-16,-3-9-5 0,-2-7 0 15,0-6 1-15,2-6 2 16,-2-2-3-16,0 0-17 16,0 0-71-16,-2 0-100 15,-14 0-144-15,-4-4-421 0</inkml:trace>
  <inkml:trace contextRef="#ctx0" brushRef="#br0" timeOffset="-189966.12">14794 11430 1016 0,'0'0'277'0,"0"0"20"16,0 0-97-16,0 0-89 15,0 0-64-15,0 0-42 16,0 0-5-16,76-20-6 16,-58 20 6-16,-1 0 0 15,-3 12-1-15,-3 5 0 16,-2 6-5-16,-6 0 4 16,-3 3-14-16,0 1 2 15,-10-5-19-15,-3-2-5 16,-3-4 22-16,3-6-4 15,2-3-11-15,6-6 22 16,5-1 8-16,0 0 1 0,0 0 0 16,18 0-15-16,7-6 9 15,4 2-4-15,2 1 10 16,-4 3-1-16,-2 0-5 16,-6 5 5-16,-5 13-6 15,-3 5 6-15,-7 6 0 16,-4 3 1-16,0 3 1 15,-13-2 0-15,-12-2 6 16,1-7 5-16,-3-8 16 16,0-8 11-16,-2-8 21 15,2 0-14-15,-1 0-21 16,0-16-6-16,2-2-19 16,6-16-86-16,7 5-219 15,9 0-723-15</inkml:trace>
  <inkml:trace contextRef="#ctx0" brushRef="#br0" timeOffset="-189702.325">15519 11522 1405 0,'0'0'282'16,"0"0"-87"-16,0 0-103 15,0 0-63-15,0 0-21 0,0 0-7 16,0 0-1-16,112-16-5 16,-77 12-62-16,-7 4-90 15,-5 0-144-15,-12 0-430 0</inkml:trace>
  <inkml:trace contextRef="#ctx0" brushRef="#br0" timeOffset="-189494.9">15531 11735 907 0,'0'0'385'16,"0"0"-192"-16,0 0 19 15,0 0-118-15,0 0 14 16,0 0-64-16,0 0-15 16,36 2-10-16,-2-2-19 15,26 0-4-15,-9 0-182 16,-6-2-411-16</inkml:trace>
  <inkml:trace contextRef="#ctx0" brushRef="#br0" timeOffset="-188862.938">16171 11339 1099 0,'0'0'216'15,"0"0"60"-15,0 0-40 16,0 0-142-16,0 0-28 16,0 0 14-16,-8-108-22 15,16 98-26-15,1 3-29 16,3 2-3-16,-4 5-1 15,4 0-8-15,-1 0 8 0,0 17-9 16,-5 8 4-16,-6 5 5 16,0 3-6-16,0 0 7 15,-8-2-11-15,-7-5-14 16,1-7 0-16,5-5 18 16,-1-5-8-16,9-5-17 15,1-4 6-15,0 1 8 16,0-1 4-16,0 0 14 15,7 0-6-15,12 0 5 16,8 0 1-16,2 5-1 16,-2-1-5-16,-5 4 6 15,-1 2 0-15,-8 6-12 0,-2 4 6 16,-5 2 6 0,-6 2-6-16,0 0 6 0,-1-2 0 15,-20-4 0-15,-1-4 6 16,-5-8-5-16,-2-2 27 15,0-4 27-15,0 0-21 16,0-4-17-16,0-7-17 16,4-7 1-16,8 1-1 15,8-1-46-15,9-7-72 16,20 2-264-16,7 2-933 0</inkml:trace>
  <inkml:trace contextRef="#ctx0" brushRef="#br0" timeOffset="-188590.521">16493 11422 1066 0,'0'0'715'15,"0"0"-520"-15,0 0-116 16,0 0-54-16,0 0-25 15,0 0 0-15,0 0-1 16,4 34 1-16,-2-22 0 16,-2 0 0-16,3-2 6 15,-3-3-5-15,0-7-1 16,0 3 0-16,0-3-9 16,0 0-34-16,0-15-97 0,0 1-511 15</inkml:trace>
  <inkml:trace contextRef="#ctx0" brushRef="#br0" timeOffset="-188179.754">16742 11238 1247 0,'0'0'408'0,"0"0"-147"15,0 0-136-15,0 0-80 0,0 0-29 16,0 0-14-16,0 0-1 16,2 47 0-1,0-7 5-15,3 13 7 0,-1 3-1 16,4 4-11-16,3-4 1 16,0-8-1-16,4-8 1 15,0-10-2-15,2-9 0 16,-3-10 0-16,5-8-8 15,-1-3 7-15,2 0-14 16,0-17-10-16,-2-2-13 16,-7-6-19-16,-5 1 19 15,-6-2 1-15,0 2 6 16,0 4-20-16,-15 4 28 0,-7 6-43 16,-7 6-19-1,-7 4-14-15,1 2-4 0,-4 16 47 16,6 19-53-16,9-4-72 15,12-5-140-15</inkml:trace>
  <inkml:trace contextRef="#ctx0" brushRef="#br0" timeOffset="-187773.184">17266 11372 1136 0,'0'0'387'0,"0"0"-125"15,0 0-165-15,0 0-78 16,0 0-19-16,0 0 9 16,0 0 19-16,-27 132 14 15,27-86 5-15,0 0-21 16,8-2-9-16,3-11-10 15,7-3-7-15,-1-15 1 16,1-7-1-16,4-8 1 16,2 0-1-16,3-14-1 15,0-12-10-15,-4-4-51 16,-9-4 26-16,-4-2 18 16,-9 0 6-16,-1 0 12 15,0 4 1-15,-19 6 1 0,-8 4-1 16,-8 6 1-16,-7 8-2 15,-8 8-8-15,-8 0-50 16,-27 13-106-16,14 10-144 16,11-4-466-16</inkml:trace>
  <inkml:trace contextRef="#ctx0" brushRef="#br0" timeOffset="-185445.903">14150 13462 1060 0,'0'0'304'16,"0"0"-91"-16,0 0-83 15,0 0-62-15,0 0 36 16,0 0-3-16,0 0-19 16,-5 3-18-16,5-3 5 15,0 0 11-15,0-15 50 16,3-8-71-16,8-12-58 16,2 0 0-16,3-3 14 15,-3 3-14-15,1 4 1 16,-3 4-2-16,-3 6-7 15,2 5 1-15,-6 6 6 16,0 2 8-16,-1 5-8 0,-2 3-6 16,6 0-6-1,5 0 11-15,13 23-8 0,6 8 3 16,9 10 6-16,-1 7 0 16,-1-1-9-16,-4-1 9 15,-10 0 0-15,-3-11 0 16,-5-9-1-16,-8-6 1 15,-3-10-1-15,-4-5 1 16,2-4 0-16,-3-1 0 16,0 0 8-16,0 0 2 15,0 0 8-15,0-6 32 16,0-15-17-16,0-11-21 0,-4-13-12 16,-5-9 3-16,1-12-3 15,2-4 0-15,0-7-8 16,1 2-15-16,3 0-1 15,2 5 9-15,0 10 14 16,0 10 0-16,0 8-1 16,2 8 1-16,9 5 0 15,1 9 0-15,5 6-11 16,6 2 6-16,9 6-3 16,11 4 8-16,5 2-7 15,9 0 7-15,-1 4 1 16,-3 5-1-16,-4 5 0 15,-7-7 0-15,-3-2 0 16,-8 2 1-16,-2-5-1 16,-4-2 1-16,-6 0 0 0,2 0 1 15,-8 0-1-15,-5 0 0 16,0 0-15-16,-2 0-90 16,3 3-46-16,2 2-9 15,-5 15-108-15,1-2-268 16,-7-2-658-16</inkml:trace>
  <inkml:trace contextRef="#ctx0" brushRef="#br0" timeOffset="-185055.982">14780 13068 1113 0,'0'0'315'16,"0"0"-38"-16,0 0-40 15,0 0-136-15,0 0-49 16,0 0-51-16,0 0-2 15,-2 0-9-15,4 22-2 16,12 10 12-16,-1 5 0 0,1 7 12 16,-3 2-4-1,-5-2-8-15,2-4 12 0,-5-4-12 16,0-8 0-16,-3-4 8 16,0-8-5-16,0-3-3 15,0-1-1-15,0-1-35 16,0-5-144-16,-12 0-187 15,2-6-637-15</inkml:trace>
  <inkml:trace contextRef="#ctx0" brushRef="#br0" timeOffset="-184628.81">14971 13017 1005 0,'0'0'318'16,"0"0"-183"-16,0 0-109 15,0 0-26-15,0 0-13 16,0 0 1-16,0 0 11 16,91 0-2-16,-54 0-3 15,-3 0 6-15,-7-1-16 16,-12-1 2-16,-6 0 8 15,-4 2 4-15,-5 0 2 16,0 0 11-16,0 0 5 16,0 0 6-16,0 2-22 15,0 16 0-15,0 8 20 0,0 5-4 16,0 2 67-16,6 4-12 16,1 0-1-16,-1-1-17 15,4 0 20-15,-4-2-32 16,0-5 3-16,-1-3-43 15,-1-8 1-15,0-4-1 16,-4-4 1-16,0-2-2 16,0 0-12-16,-6-2-95 15,-13 0-193-15,-2-6-365 0</inkml:trace>
  <inkml:trace contextRef="#ctx0" brushRef="#br0" timeOffset="-184408.833">15037 13254 1128 0,'0'0'516'0,"0"0"-386"16,0 0 6-16,0 0-88 15,0 0-17-15,0 0-20 16,0 0 0-16,83-14-11 15,-48 13-19-15,10 1-110 16,-10 0-182-16,-8-2-247 0</inkml:trace>
  <inkml:trace contextRef="#ctx0" brushRef="#br0" timeOffset="-184117.765">15928 13148 1373 0,'0'0'329'0,"0"0"-121"16,0 0-74-16,0 0-65 15,0 0-14-15,0 0-30 0,0 0 3 16,7 0-27-16,16-6-2 16,6-3-35-16,2 0-40 15,4 6-105-15,-6 0-179 16,-8 1-268-16</inkml:trace>
  <inkml:trace contextRef="#ctx0" brushRef="#br0" timeOffset="-183908.156">15949 13314 1005 0,'0'0'531'0,"0"0"-360"16,0 0 20-16,0 0-66 15,0 0-53-15,0 0-3 16,0 0-48-16,31 2-15 15,2-4-6-15,27-7-42 16,-6 1-143-16,-8-2-447 0</inkml:trace>
  <inkml:trace contextRef="#ctx0" brushRef="#br0" timeOffset="-183450.151">16483 12881 1305 0,'0'0'350'0,"0"0"-53"15,0 0-122-15,0 0-96 16,0 0-51-16,0 0-7 16,0 0-21-16,0 23-10 15,0 9 8-15,0 12 2 0,0 2 2 16,0 3 6 0,0-6-8-16,0-7 0 0,0-10 0 15,0-8 0-15,0-8 0 16,0-6 0-16,0-4 0 15,6 0 0-15,15 0 2 16,16-2 11-16,13-10-13 16,10 0-14-16,-2-2-25 15,-7 4-16-15,-11 4 20 16,-8 0 1-16,-7 6 7 16,-5 0-88-16,-9 0-76 15,-11 0-100-15,0 0-248 16,-11 4-227-16</inkml:trace>
  <inkml:trace contextRef="#ctx0" brushRef="#br0" timeOffset="-183164.181">16698 13062 955 0,'0'0'310'0,"0"0"47"16,0 0-47-16,0 0-111 15,0 0-50-15,0 0-47 16,0 0-39-16,5-50-29 15,-3 50-31-15,2 4-3 16,2 18-30-16,8 10 23 16,1 8 7-16,-1 9 15 15,2 0-15-15,-6 4-1 16,0-5 1-16,-4-6 0 0,-1-6 0 16,-1-12 1-1,-2-8-1-15,0-6 0 0,-2-8-18 16,2 0-11-16,-2-2-27 15,6 0-64-15,-2-4-94 16,0-10-139-16</inkml:trace>
  <inkml:trace contextRef="#ctx0" brushRef="#br0" timeOffset="-182923.228">17158 13002 1285 0,'0'0'395'15,"0"0"-227"-15,0 0-93 16,0 0-42-16,0 0-25 16,0 0-8-16,0 0 0 15,0 30-1-15,0-19 1 16,0-2-41-16,9-3-101 15,3-2-162-15,0-4-461 0</inkml:trace>
  <inkml:trace contextRef="#ctx0" brushRef="#br0" timeOffset="-182624.363">17371 12891 1197 0,'0'0'488'0,"0"0"-284"16,0 0-24-16,0 0-101 15,0 0-52-15,0 0-23 16,0 0-4-16,13 55-3 16,-6-7 3-16,-2 10 8 15,-3 6 2-15,-2 2-9 16,0-1 11-16,0-7-11 15,0-10 1-15,0-12-2 16,0-12 0-16,0-7 9 16,0-12-9-16,0-3-15 15,0-2-56-15,0 0-109 16,10-10-201-16</inkml:trace>
  <inkml:trace contextRef="#ctx0" brushRef="#br0" timeOffset="-182239.724">17587 13009 1410 0,'0'0'338'16,"0"0"-144"-16,0 0-13 15,0 0-80-15,0 0-71 16,0 0-24-16,0 0 0 0,85-47-6 15,-61 47-7-15,1 0 7 16,-3 12-1-16,-5 11-9 16,-5 12 10-16,-10 8-1 15,-2 10 0-15,-2 3-14 16,-21 2 13-16,-3-3 1 16,-1-9 1-16,3-8-1 15,4-10 0-15,7-7 1 16,5-10 0-16,4-7 0 15,4-2-26-15,0-2-10 16,2 0 11-16,21 0 16 16,14 0-1-16,9 0-13 15,4-4-117-15,16-4-37 0,-17 3-85 16,-9 0-90-16</inkml:trace>
  <inkml:trace contextRef="#ctx0" brushRef="#br0" timeOffset="-180617.763">15173 14575 643 0,'0'0'254'0,"0"0"-176"15,0 0-37 1,0 0-41-16,0 0 0 0,0 0 22 16,0 0-21-16,-2 0 1 15,2 0-1-15,0 0 5 16,-3 0 40-16,3 0 29 16,0 3-7-16,0-3 18 15,0 0-31-15,0 0 14 16,0 0 8-16,0 0-24 15,-2 0-13-15,2 0-13 16,0 0-14-16,0 0 17 16,0 0-5-16,0 0 23 15,0 0 43-15,0 0 14 0,0-12-24 16,0-11-64 0,7 0-15-16,2-3-2 0,-1 3 0 15,2 0 0-15,-2 5 0 16,0 3-1-16,-2 5 1 15,-2 5 0-15,-1 0 1 16,-2 5 5-16,2 0-6 16,3 0-16-16,5 13-2 15,7 15 10-15,4 7 8 16,4 10 14-16,-2 5-8 16,-1-2 7-16,-4-4-13 15,-3-4-11-15,-4-8 11 16,-2-13 19-16,-3-6-13 15,-3-5-6-15,-1-6 1 16,-3-2 12-16,0 0-1 0,2 0-1 16,-2 0 47-16,0 0 22 15,0-10 25-15,0-12-71 16,0-6-22-16,0-10-12 16,0-8 0-16,0-4-1 15,0-6-12-15,-5-2-38 16,-3-1 38-16,-1 9-19 15,2 2 23-15,3 8 9 16,4 12 3-16,0 1-3 16,0 10-1-16,6 2 1 15,16 3 0-15,18 3-12 16,16-1 6-16,18 2-4 16,13 4 8-16,4 1 2 0,-2 3 0 15,-8 0-2 1,-12 0 1-16,-16 0 0 0,-11 0 1 15,-15 0 0-15,-8 0 0 16,-13 0-2-16,-4 0-23 16,-2 0-28-16,0 0-62 15,-13 13-145-15,-11 1-103 16,-1 2-383-16</inkml:trace>
  <inkml:trace contextRef="#ctx0" brushRef="#br0" timeOffset="-180168.062">15748 14459 1500 0,'0'0'281'0,"0"0"-25"16,0 0-88-16,0 0-82 15,0 0-34-15,0 0-52 16,0 0-3-16,-4 12-28 16,4 12 20-16,0 7 2 15,2-2 8-15,6 3 0 0,2-5 0 16,1-8 1-16,6-2 9 15,6-9-9-15,3-2 0 16,8 2 0-16,0-8 0 16,-6 2-1-16,-5 0 0 15,-10 1 1-15,-4 0-1 16,-4 6 0-16,-3-6-11 16,-2 11 5-16,0-4 0 15,0 9 6-15,-20 1 1 16,-12-1-12-16,-8 0-65 15,-31-7-103-15,11-8-205 16,6-4-500-16</inkml:trace>
  <inkml:trace contextRef="#ctx0" brushRef="#br0" timeOffset="-179995.678">15757 14476 1523 0,'0'0'311'0,"0"0"-200"16,0 0-37-16,0 0-57 15,0 0-17-15,145-10-121 16,-92 10-409-16</inkml:trace>
  <inkml:trace contextRef="#ctx0" brushRef="#br0" timeOffset="-179605.644">16147 14466 707 0,'0'0'1060'16,"0"0"-847"-16,0 0-35 15,0 0-48-15,0 0-50 16,0 0-50-16,0 0-24 15,12-30-6-15,5 24-2 16,1 1-8-16,2 5 4 16,-2 0-3-16,-2 11-5 15,-1 11-8-15,-7 8-12 0,-2 6 28 16,-6 4-14-16,-3 3 20 16,-21 0-3-16,-7-2 3 15,-5 0-2-15,-2-7 2 16,0-5 1-16,9-9 8 15,6-6-18-15,13-6 9 16,5-4 0-16,5-4 0 16,9 0-15-16,24 0-3 15,18 0 8-15,14-4-32 16,18-12-159-16,-16 2-176 16,-16 0-465-16</inkml:trace>
  <inkml:trace contextRef="#ctx0" brushRef="#br0" timeOffset="-179349.852">16796 14684 1154 0,'0'0'323'0,"0"0"-249"15,0 0-44-15,0 0-30 16,118-16-52 0,-78 10-166-16,-7 0-855 0</inkml:trace>
  <inkml:trace contextRef="#ctx0" brushRef="#br0" timeOffset="-179147.753">16778 14865 1144 0,'0'0'698'0,"0"0"-542"15,0 0-36-15,0 0-42 16,0 0-26-16,0 0-10 15,0 0-8-15,33 4-26 0,2-4-8 16,19 0-31-16,-9 0-141 16,-7 0-372-16</inkml:trace>
  <inkml:trace contextRef="#ctx0" brushRef="#br0" timeOffset="-178472.453">17411 14529 1197 0,'0'0'379'0,"0"0"-98"16,0 0-42-16,0 0-97 0,0 0-31 15,0 0-76-15,0 0-21 16,-12-32-13-16,42 32-1 16,12-2-1-16,10 2 1 15,4 0-13-15,-6 0-66 16,-5-1-5-16,-9 1-13 15,-11-4 16-15,-8 2-39 16,-9-3 41-16,-4 4 57 16,-4-1 15-16,0 0 7 15,-6 0 17-15,-3 2 45 16,0 0-18-16,6 0-12 16,-2 4-22-16,3 18 21 0,2 10 20 15,0 9 11-15,0 4-10 16,0 7-20-16,5 2 2 15,0 3 13-15,0 1-23 16,-5-2-9-16,0-3 0 16,0-12-11-16,0-7 2 15,0-12-1-15,0-8-5 16,0-9-34-16,0-5-62 16,0 0-148-16,3-12-282 0</inkml:trace>
  <inkml:trace contextRef="#ctx0" brushRef="#br0" timeOffset="-178222.997">18078 14749 1290 0,'0'0'669'0,"0"0"-551"16,0 0-79-16,0 0-20 15,0 0 13-15,0 0 4 16,0 0-11-16,-5 116-15 16,3-90-2-16,0-6-2 15,0-4-6-15,2-6-13 16,0-2-48-16,0-8-55 16,0 0-99-16,0 0-351 0</inkml:trace>
  <inkml:trace contextRef="#ctx0" brushRef="#br0" timeOffset="-177808.6">18321 14714 1450 0,'0'0'319'0,"0"0"-150"15,0 0 29-15,0 0-111 16,0 0-75-16,0 0-11 16,0 0 4-16,91-107-5 0,-62 98-7 15,-4 7 6-15,-4 2-4 16,-5 0 4-16,-5 18-17 16,-3 10 9-16,-8 6 3 15,0 7 5-15,-8 3 1 16,-13 2 0-16,-11-7 0 15,-4 2 0-15,0-12 0 16,3-6-1-16,6-7 0 16,6-4 1-16,7-10 0 15,7 0 5-15,5-2 1 16,2 0-12-16,0 0 6 16,27 0 0-16,13 0-14 15,13 0-63-15,5-4-83 0,16-6-83 16,-16 3-97-1,-13 2-252-15</inkml:trace>
  <inkml:trace contextRef="#ctx0" brushRef="#br0" timeOffset="-177480.956">18856 14610 1475 0,'0'0'369'0,"0"0"-128"0,0 0-16 15,0 0-113 1,0 0-39-16,0 0-2 0,0 0-20 16,-8-67-50-16,8 67-1 15,0 3-14-15,6 21 13 16,7 4-1-16,5 10-8 15,-3 8 9-15,-4 2 1 16,-2-8 1-16,-6 1-1 16,-3-11-7-16,0-6-15 15,0-10-51-15,0-5-103 16,0-9-74-16,1 0-270 16,4 0-450-16</inkml:trace>
  <inkml:trace contextRef="#ctx0" brushRef="#br0" timeOffset="-177247.875">19183 14459 1285 0,'0'0'711'16,"0"0"-539"-16,0 0-20 15,0 0-99-15,0 0-32 16,0 0 27-16,0 0-5 15,82 139-14-15,-63-87-23 16,-6 1 2-16,-5-7-8 16,-2-2-26-16,-4-7-76 15,-2 2-117-15,2-11-155 0,-2-10-561 16</inkml:trace>
  <inkml:trace contextRef="#ctx0" brushRef="#br0" timeOffset="-174816.214">14493 16392 1028 0,'0'0'324'0,"0"0"-169"16,0 0-18-16,0 0-42 16,0 0 1-16,0 0-17 15,0 0 5-15,0 5-39 16,0-5-11-16,0 0 20 16,0 0 31-16,0-7 8 15,4-8-16-15,5-12-54 0,1-1-21 16,-2-2-1-16,1 6 0 15,-5 2 0-15,2 4-1 16,-6 10 1-16,2 1 7 16,-2 4 21-16,2 3-13 15,0 0-16-15,5 0-18 16,4 3-10-16,15 16 13 16,10 13 1-16,5 4 14 15,3 9 0-15,-7 2 6 16,0 4-6-16,-14-7 0 15,-2-9 0-15,-7-1 0 16,-8-13 1-16,-1-10 0 16,-4-8-1-16,-1 1 12 0,3-4-5 15,-3 0 17 1,0 0-2-16,0-14 27 0,0-8-31 16,0-15-12-16,0-6 0 15,-7-5-6-15,-1-3-6 16,-2 2-10-16,2-4-2 15,-1 3-4-15,-2 1-7 16,6 5 15-16,0 5 12 16,3 7-8-16,2 4 9 15,0 6 0-15,0 4 1 16,0 2 0-16,9 6-1 16,11-4 0-16,12 0 1 15,12 1-8-15,9-1 8 16,10 2-6-16,-3 6 5 15,0-2 0-15,-4 8 1 0,-10 0-1 16,-7 0-9-16,-10 0 10 16,-10 0 0-16,-7 0 1 15,-3 0-1-15,-6 0 0 16,-3 0-9-16,0 0 18 16,0 0-18-16,3 0 8 15,-1 0-144-15,3 4-120 16,0 4-99-16,-3 2-500 0</inkml:trace>
  <inkml:trace contextRef="#ctx0" brushRef="#br0" timeOffset="-174350.119">15137 16302 227 0,'0'0'1130'16,"0"0"-896"-16,0 0-27 16,0 0-46-16,0 0-66 15,0 0-45-15,0 0-21 16,31-108-15-16,-10 88 0 0,-4 6-12 15,-1 4 5 1,-5 5 2-16,-1 5-9 0,-4 0 0 16,5 0-11-16,1 20 10 15,-4 6 0-15,1 6 1 16,-8 3 0-16,-1 9-1 16,0-3-9-16,-18 3 10 15,-5-4 0-15,0-8 0 16,1-4 2-16,7-7-1 15,1-9-1-15,7-1 0 16,5-7-3-16,2-4 2 16,0 5 1-16,0-5-21 15,14 0 20-15,12 0 0 16,13 0 1-16,19 0-90 16,-12-5-229-16,-6-3-574 0</inkml:trace>
  <inkml:trace contextRef="#ctx0" brushRef="#br0" timeOffset="-174093.692">15906 16329 1440 0,'0'0'558'0,"0"0"-448"16,0 0-42-16,0 0-46 16,0 0-6-16,0 0-9 15,0 0-7-15,126-9-14 16,-89 5-71-16,3 4-148 16,-11 0-167-16,-6 0-596 0</inkml:trace>
  <inkml:trace contextRef="#ctx0" brushRef="#br0" timeOffset="-173900.92">15909 16540 1181 0,'0'0'515'0,"0"0"-379"15,0 0 16-15,0 0-58 16,0 0-20-16,0 0 4 15,0 0-50-15,104-5-28 16,-39 1-16-16,-10 2-179 16,-8-2-510-16</inkml:trace>
  <inkml:trace contextRef="#ctx0" brushRef="#br0" timeOffset="-173507.255">16504 16087 1058 0,'0'0'500'15,"0"0"-388"-15,0 0 150 16,0 0-63-16,0 0-75 15,0 0-44-15,0 0-28 16,-29-61-31-16,29 61-21 16,0 0-1-16,0 8-7 15,2 12 2-15,6 10 6 16,4 10 0-16,-1 4 0 16,-1 0 0-16,-3-4 1 15,1-2 0-15,-4-8 0 0,0-7 0 16,-2-5 1-16,2-10-2 15,-2-2 0-15,2-6 0 16,-2 3-12-16,5 2-93 16,3-5-61-16,2 0-193 15,-1 0-473-15</inkml:trace>
  <inkml:trace contextRef="#ctx0" brushRef="#br0" timeOffset="-173268.199">16834 16194 1249 0,'0'0'593'15,"0"0"-454"-15,0 0-73 16,0 0-32-16,0 0-27 16,0 0 9-16,0 0 12 15,0 38-14-15,0-20-3 16,0-2-3-16,0-6-1 15,0 2-7-15,0-10-19 16,0 3-52-16,0-5-108 16,2 0-165-16,4-11-401 0</inkml:trace>
  <inkml:trace contextRef="#ctx0" brushRef="#br0" timeOffset="-172878.758">17166 16078 1510 0,'0'0'309'16,"0"0"-116"-16,0 0-117 16,0 0-58-16,0 0-17 15,0 0 0-15,0 0-1 16,-11 67 12-16,-5-30 4 15,-7 4 13-15,0 2-2 16,-6 2-12-16,0-8 1 16,0 2-15-16,8-15 5 15,5-8 0-15,10-7-6 0,6 0 0 16,0-9 10-16,0 0-10 16,20 0-5-16,13 0 5 15,9 0 9-15,7 0-8 16,1-4-1-16,-6-6-8 15,-4 6-9-15,-5-4-27 16,-6 4-22-16,-6-2-66 16,-3 1-16-16,1-7-93 15,-8 7-35-15,-2-4-223 0</inkml:trace>
  <inkml:trace contextRef="#ctx0" brushRef="#br0" timeOffset="-172556.656">17184 16186 1162 0,'0'0'367'15,"0"0"-30"-15,0 0-89 16,0 0-92-16,0 0-33 16,0 0-32-16,0 0-27 15,9-44-32-15,-5 44-24 16,5 8-8-16,5 19 0 15,7 10 14-15,2 11 8 16,-1 2-10-16,-1 3-11 16,-10-3-1-16,-3-3 2 15,-4-6 4-15,-1-4-5 16,0-11 7-16,-3-13 1 0,0-3-2 16,2-6-7-16,-2-4-21 15,2 0 1-15,0 0-33 16,9-10-48-16,0-7-49 15,3-6-341-15</inkml:trace>
  <inkml:trace contextRef="#ctx0" brushRef="#br0" timeOffset="-172247.543">17563 16106 1390 0,'0'0'484'0,"0"0"-316"16,0 0 9-16,0 0-45 16,0 0-75-16,0 0-37 15,0 0-19-15,26-10 0 16,-16 42 0-16,5 8 23 16,-4 4 6-16,0 2-24 15,-4-6 5-15,-1-6 4 16,-3-5-15-16,1-12 0 15,-1-5 1-15,1-1 7 16,-2-8-16-16,0-3 1 16,1 0-54-16,1 0-58 15,18-16-48-15,-2-3-228 0,-1-11-1162 16</inkml:trace>
  <inkml:trace contextRef="#ctx0" brushRef="#br0" timeOffset="-171901.856">17928 15995 1332 0,'0'0'407'15,"0"0"-170"-15,0 0-21 16,0 0-108-16,0 0-65 16,0 0-27-16,0 0-14 15,7 31 25-15,-3 5-2 16,1 4-24-16,-3 0 17 0,-2 4-5 15,0-7-12 1,0-6-1-16,0-4 2 0,0-10-1 16,0-4 5-16,0-4 6 15,5-4-12-15,6-5-10 16,8 0 10-16,9 0-6 16,4 0-4-16,7 0-8 15,-2 0-6-15,2-5-26 16,-6-4-5-16,-1 0-4 15,-6 0-43-15,-4 0-74 16,1-3-33-16,-5 2-90 16,-10-2-102-16</inkml:trace>
  <inkml:trace contextRef="#ctx0" brushRef="#br0" timeOffset="-171585.954">18185 16066 1213 0,'0'0'546'0,"0"0"-265"16,0 0-63-16,0 0-41 15,0 0-87-15,0 0-29 16,0 0-37-16,0 0-18 16,0 18-6-16,2 10 7 15,11 10 2-15,0 3-9 16,1 5 1-16,-5 1 7 15,-4-6-8-15,1-5 1 16,-1-9 6-16,-3-4-7 0,-2-7 0 16,2-2 0-16,-2-10-6 15,0 0-11-15,2 2-35 16,-2-6-15-16,0 4-124 16,0-4-73-16,-14 3-279 15,-1-3-659-15</inkml:trace>
  <inkml:trace contextRef="#ctx0" brushRef="#br0" timeOffset="-165633.046">20220 8603 760 0,'0'0'198'16,"0"0"-62"-16,0 0-33 16,0 0 20-16,0 0 46 15,0 0 19-15,9 0-68 16,-3-9-88-16,1-3-10 15,0-1 28-15,2-4 4 16,-3 1 2-16,1 0-8 16,-1-5-19-16,2 0 1 15,-3-4-1-15,3-1 7 16,-2 3-5-16,4 0-5 16,-2 0-7-16,1 7-2 15,-2 3 0-15,0 6 4 0,-5 3 12 16,0 4-33-1,5 0-2-15,4 5-38 0,9 21 11 16,7 13 22-16,2 6 6 16,2 7 1-16,-2-1-1 15,-6-1 1-15,-4-8-1 16,-3-6 1-16,-7-7-1 16,-3-12 1-16,-2-5 0 15,-4-8 0-15,4-1 0 16,-4-3 0-16,0 0 13 15,0 0 37-15,0 0 56 16,0-3-26-16,0-15-7 16,0-12-51-16,0-12-20 15,0-10-1-15,0-10 0 16,0-7-1-16,0-1-16 0,0 1 8 16,0 7-1-16,0 5 9 15,0 13-8-15,0 8 7 16,0 6 0-16,0 9-12 15,0 2 6-15,0 3 6 16,13 4 0-16,7 1-11 16,7 2-5-16,10 2 1 15,10 3 6-15,4 4 4 16,2 0-3-16,-1 0 8 16,-5 0-14-16,-9 7-3 15,-9-3-4-15,-9-1-3 16,-7 3-2-16,-7-6-26 0,-2 1 8 15,-2-1-2-15,-2 0-17 16,0 1-9-16,0 2-75 16,0 9-92-16,0-3-126 15,0 4-236-15</inkml:trace>
  <inkml:trace contextRef="#ctx0" brushRef="#br0" timeOffset="-165048.85">20763 8400 892 0,'0'0'212'16,"0"0"-10"-16,0 0 90 15,0 0-110-15,0 0-45 16,0 0-21-16,0 0-76 16,12-44-30-16,-12 44-10 15,2 0-24-15,0 13-15 16,3 10 29-16,-1 5 8 0,2 5-3 15,0-4 5 1,-2 0 0-16,0-4 0 0,-1-3 0 16,-1-6 0-16,-2-6 0 15,2-4 0-15,-2-2 0 16,0-4-1-16,2 0-1 16,-2 0 2-16,0 0 0 15,6 0 2-15,3 0 29 16,9-8-6-16,9-4-19 15,2 2-6-15,-3 1 0 16,0 4 0-16,-6 5-1 16,-6 0-18-16,0 2-22 0,-2 12 29 15,-6 9-1 1,-6 1 13-16,0 1-10 0,0 5 10 16,-11-2 0-16,-10 0 0 15,-2-5-1-15,-6-7 1 16,-5-4-28-16,-22-8-72 15,8-4-155-15,5 0-385 0</inkml:trace>
  <inkml:trace contextRef="#ctx0" brushRef="#br0" timeOffset="-164829.739">20786 8356 1084 0,'0'0'235'15,"0"0"-105"-15,0 0 29 16,0 0-121-16,136-33-28 16,-92 30-10-16,17 3-20 15,-15 0-153-15,-7 0-403 0</inkml:trace>
  <inkml:trace contextRef="#ctx0" brushRef="#br0" timeOffset="-164258.658">21230 8340 990 0,'0'0'282'0,"0"0"-40"0,0 0 15 16,0 0-89-16,0 0-54 16,0 0-63-16,0 0-23 15,8-8-19-15,-1 8-8 16,5 0-1-16,3 0-5 16,3 1-2-16,-1 13 0 15,-3 4-1-15,-3 5 1 16,-7 3 7-16,-4 4-1 15,0 2-7-15,0-4-1 16,-17-1-7-16,-6-8-17 16,-1-5 3-16,-3-4-3 0,3-6 4 15,4-2-16-15,6-2 14 16,7 0 18-16,7 0 13 16,0 0 22-16,0-4-22 15,23-6 0-15,6 2 2 16,6 0-10-16,3 4 9 15,1 3-2-15,-6 1 1 16,-2 0 0-16,-9 13-1 16,-2 7 0-16,-9 6-7 15,-7 5 8-15,-4 0 0 16,0 3 0-16,-21-1 1 16,-10-5-1-16,-8-7 1 0,-2-6 10 15,2-7-3-15,4-8 5 16,6 0 16-16,2 0-10 15,7-12-7-15,4-6-11 16,5-1 0-16,6-2-1 16,5-7-71-16,21 2-133 15,3 4-374-15</inkml:trace>
  <inkml:trace contextRef="#ctx0" brushRef="#br0" timeOffset="-163987.282">21863 8584 1333 0,'0'0'340'0,"0"0"-104"16,0 0-92-16,0 0-80 15,0 0-29-15,0 0-22 16,0 0-4-16,129-8-3 16,-96 8-6-16,-2 0-7 15,-8 0-33-15,-8 20-75 16,-5-1-183-16,-10-2-242 0</inkml:trace>
  <inkml:trace contextRef="#ctx0" brushRef="#br0" timeOffset="-163778.164">21905 8869 1001 0,'0'0'274'0,"0"0"-78"15,0 0-3-15,0 0-116 16,0 0-31-16,0 0 9 15,0 0-20-15,105 20-35 0,-52-10-3 16,-9-2-203 0,-5-4-342-16</inkml:trace>
  <inkml:trace contextRef="#ctx0" brushRef="#br0" timeOffset="-162727.692">22484 8400 434 0,'0'0'490'0,"0"0"-315"16,0 0 29-16,0 0-61 15,0 0 6-15,0 0-9 16,0 0-19-16,-60-42-55 15,60 38-31-15,0 1 30 16,0 1-20-16,0 2-25 16,0 0-19-16,14 0-1 15,22 0 0-15,14 0 0 0,8 0-1 16,5 7-1-16,-7-3 1 16,-11 1-11-16,-8-2 2 15,-12-3-5-15,-8 0 3 16,-7 0 12-16,-8 0 0 15,-2 0 19-15,0 0-2 16,0-7-10-16,0 0-7 16,-7 0 0-16,0 4 0 15,3 1 0-15,0 2 0 16,1 0-10-16,-1 4-27 16,2 19 20-16,-2 8 15 15,1 9-5-15,3 5 7 16,0 2 13-16,0 3 4 0,0-1-11 15,0-4 4 1,0-2-9-16,3-6 7 0,-1-11-3 16,0-3-5-16,0-9 0 15,-2-5 0-15,0-2-1 16,0 1-56-16,0-4-138 16,0-2-429-16</inkml:trace>
  <inkml:trace contextRef="#ctx0" brushRef="#br0" timeOffset="-162448.759">23078 8715 1506 0,'0'0'403'16,"0"0"-252"-16,0 0-104 15,0 0-36-15,0 0-10 16,0 0-1-16,0 0 7 16,0 86-6-16,2-59-1 15,-2-4 2-15,1-7-1 16,-1-6-1-16,3-1 0 16,-3-9-8-16,3 0-9 15,-1 0-82-15,2 0-168 16,-2-12-533-16</inkml:trace>
  <inkml:trace contextRef="#ctx0" brushRef="#br0" timeOffset="-161984.222">23369 8518 1151 0,'0'0'258'0,"0"0"18"16,0 0-107-16,0 0-72 15,0 0 2-15,0 0-38 16,0 0-5-16,-21-86-24 0,21 76-20 16,13 0-3-1,5 0-9-15,3 3-7 0,1 7 6 16,-2 0 0-16,-1 0-10 15,-3 9 5-15,-5 17-10 16,-7 8 7-16,-4 8 9 16,0 10-1-16,-15 5 1 15,-14 1 0-15,-5-2 0 16,-1-8 0-16,4-10-1 16,2-8-6-16,6-10 7 15,7-8-7-15,7-3-16 16,5-6-2-16,4-3 3 15,0 0 6-15,0 0 15 0,18 0 0 16,14 0 0 0,10 0-14-16,7-3-51 0,-3-4-30 15,-1 2-1-15,-3 3-142 16,-11 2-74-16,-6 0-626 0</inkml:trace>
  <inkml:trace contextRef="#ctx0" brushRef="#br0" timeOffset="-161465.198">23783 8779 960 0,'0'0'195'15,"0"0"-17"-15,0 0 117 16,0 0-156-16,16-111-31 15,-16 83-16-15,0-4-1 16,0 2-46-16,0-2-21 16,0 0 28-16,0 3-4 15,-10 2-18-15,-6 5-23 16,-4 4-6-16,-5 6-1 16,-8 6-2-16,-2 6-11 15,-5 0-24-15,-1 12 6 16,8 12 12-16,6 2-2 15,14 6 8-15,13 2 3 16,0 2 4-16,27 3 4 0,17 0 2 16,7 0-1-1,3-3 1-15,-8 0-1 0,-8-2-8 16,-9-5-4-16,-13-2-2 16,-9-3 8-16,-7-5 1 15,0 1 4-15,-25-7 2 16,-11-5 0-16,-1-3 15 15,-3-5 4-15,1 0 2 16,8-7 19-16,6-12 2 16,10-10-31-16,11-3-1 15,4-8-3-15,15-4-7 16,27-2-22-16,12 2-41 16,24 1-169-16,-11 11-159 15,-11 12-652-15</inkml:trace>
  <inkml:trace contextRef="#ctx0" brushRef="#br0" timeOffset="-159679.685">20443 10036 512 0,'0'0'271'16,"0"0"-138"-16,0 0-64 15,0 0 12-15,0 0-29 16,0 0-10-16,0 0-1 16,-3 4-5-16,3-4 0 15,0 0-1-15,0 0-23 16,0 0-2-16,0 0 3 0,0 0-6 15,0 0-5 1,0 0 25-16,0 0 20 0,0 0 3 16,0 0 35-16,0 0 30 15,0 0-26-15,0 0 28 16,0 0-7-16,0-4-20 16,0-12-66-16,0-5-18 15,7 0-5-15,4-4-2 16,-1 4-1-16,-2 1 1 15,-1 1-1-15,-1 7 2 16,-5 3 0-16,3 2 0 16,-1 6 0-16,-3 1-1 15,4 0 0-15,5 1-21 16,7 17-3-16,5 11 24 16,10 3 1-16,6 9 2 0,3-2-2 15,-4 3 14-15,1-2-13 16,-6-2 2-16,-4-4 3 15,-9-5-6-15,-7-10 1 16,-5-6-1-16,-4-5 1 16,2-4 5-16,-4-4 1 15,0 0-5-15,0 0 24 16,0 0 46-16,0-16 14 16,0-9-43-16,-8-7-33 15,0-6-9-15,-1-8 1 16,1-2-2-16,5-1 0 15,2-4-12-15,1 2 4 0,0 2 7 16,0 3 0-16,0 1 1 16,4 7 0-16,6 5 2 15,-1 2-2-15,-1 4-6 16,2 6 6-16,-1 3-1 16,1 4 1-16,6 0-7 15,2 4 1-15,6 0 0 16,12 2-2-16,9 4 0 15,7 2-1-15,-1 2 9 16,2 0 0-16,-11 0-2 16,-5 9-5-16,-7 2-1 15,-11-3 8-15,-2 0-19 16,-8-3-11-16,-3 0-2 0,-4-1-2 16,0-2 10-1,2 1 1-15,0 2-42 0,0 2-55 16,-4 10-76-16,0-2-137 15,0-1-435-15</inkml:trace>
  <inkml:trace contextRef="#ctx0" brushRef="#br0" timeOffset="-159145.842">21099 9922 905 0,'0'0'369'0,"0"0"-83"16,0 0 2-16,0 0-109 15,0 0-96-15,0 0-42 16,0 0-41-16,0-16 0 15,2 17-18-15,0 16 5 16,4 7 13-16,1 4-1 16,-3 2 1-16,3 4 0 15,-4-5-1-15,0-2 1 0,0-6 6 16,-3-7-6 0,2-7-2-16,-2-5 2 15,3 0-1-15,-3-2-1 0,2 0 1 16,-2 0 1-16,4 0 7 15,0 0-7-15,3-2-1 16,5-3-5-16,3 1-6 16,1 1 5-16,-1 3 6 15,2 0-13-15,-1 0 3 16,-2 14 5-16,-4 4 0 16,-5 7-6-16,-5 0-4 15,0 5 10-15,-17 0 4 16,-14 1 0-16,-9-7 1 15,-5-6 0-15,1-6-25 16,-1-10-55-16,1-6-45 0,12-16-193 16,12-6-586-16</inkml:trace>
  <inkml:trace contextRef="#ctx0" brushRef="#br0" timeOffset="-158941.619">21095 9883 1239 0,'0'0'345'0,"0"0"-120"16,0 0-108-16,0 0-75 16,135-34-15-16,-92 32-27 15,1 2-2-15,0 0-128 16,-11 2-228-16,-10 7-390 0</inkml:trace>
  <inkml:trace contextRef="#ctx0" brushRef="#br0" timeOffset="-158523.896">21513 9876 1016 0,'0'0'385'15,"0"0"-110"-15,0 0-97 16,0 0-34-16,0 0-69 16,0 0-37-16,0 0-23 15,39-11-7-15,-17 7-8 0,6 4 0 16,1 0-1-16,0 0-9 16,-4 8 9-16,-8 13-5 15,-5 5-2-15,-8 6 8 16,-4 5-1-16,-4 4-6 15,-21 2 7-15,-6-4 2 16,-7-3-1-16,-1-5-1 16,6-10 0-16,9-5 0 15,10-7-1-15,6-6 2 16,6-3-2-16,2 2 1 16,0-2-7-16,0 3 5 15,2-1-14-15,17 2 2 0,10 1 14 16,8 4 0-16,3-4 0 15,-3 2 0-15,1-3-17 16,9-2-133-16,-9-1-198 16,-7-1-505-16</inkml:trace>
  <inkml:trace contextRef="#ctx0" brushRef="#br0" timeOffset="-158221.889">22144 10076 1185 0,'0'0'401'0,"0"0"-128"16,0 0-89-16,0 0-100 15,0 0-4-15,0 0-30 16,0 0-40-16,6-7-4 16,17 7-6-16,6-5 0 15,4 1 0-15,-2 1-35 16,-4 3-63-16,-8 0-82 16,-2 3-165-16,-13 6-347 0</inkml:trace>
  <inkml:trace contextRef="#ctx0" brushRef="#br0" timeOffset="-158028.309">22125 10307 844 0,'0'0'252'0,"0"0"-131"15,0 0 81-15,0 0 51 16,0 0-24-16,0 0-122 15,141 7-53-15,-97-7-54 16,17 5-10-16,-14 1-162 16,-10-5-417-16</inkml:trace>
  <inkml:trace contextRef="#ctx0" brushRef="#br0" timeOffset="-157275.407">22770 9918 36 0,'0'0'729'15,"0"0"-486"-15,0 0-97 16,0 0 4-16,0 0-38 16,0 0-8-16,0 0-51 15,-78-37 24-15,65 32 2 16,1-2-21-16,6 3 28 16,1 0 13-16,3 3-4 0,2 1-59 15,0 0-21-15,0 0-7 16,0 0-8-16,0 0-1 15,11 0-9-15,13 0 9 16,8 0 1-16,3 0 0 16,-2 0-1-16,-1 0 1 15,-7 0-1-15,-5 0 0 16,-7 0 0-16,-4 0-5 16,-7 0 5-16,1 0 0 15,-3 0 1-15,0 0 0 0,0 0 0 16,0 0-2-1,0 0-10-15,2 0-7 0,0 18-12 16,3 6 26-16,-1 6 5 16,2 3 9-1,-1 6 3-15,2 0 0 0,-3 4-2 16,1-1-3-16,-1-2-6 16,-2-3 8-16,-2-7-8 15,0-7-1-15,0-4 1 16,0-9 0-16,0-3-1 15,0-4 0-15,0-3-19 16,0 0-127-16,1 0-241 16,5-10-567-16</inkml:trace>
  <inkml:trace contextRef="#ctx0" brushRef="#br0" timeOffset="-157042.495">23149 10106 1182 0,'0'0'520'16,"0"0"-350"-16,0 0-87 15,0 0-53-15,0 0-29 16,0 0 41-16,0 0 1 16,14 65-16-16,-12-42-13 15,2 2-13-15,-2-8 0 16,1 0-1-16,-1-5-6 15,2-9-82-15,0-3-215 16,1 0-565-16</inkml:trace>
  <inkml:trace contextRef="#ctx0" brushRef="#br0" timeOffset="-156632.138">23311 9997 1328 0,'0'0'384'16,"0"0"-82"-16,0 0-148 15,0 0-86-15,0 0-33 16,0 0-17-16,0 0-17 16,85-63 0-16,-64 59 0 15,-4 4-1-15,-1 0-8 0,-5 2-1 16,0 16 2-16,-2 4 5 15,-8 8-7-15,-1 4 9 16,0 4 0-16,-14 1 0 16,-8-3 0-16,-7-3-1 15,0-5 1-15,0-3 0 16,1-7 0-16,10-6 0 16,5-7 0-16,9 0-6 15,4-3 4-15,0 0 1 16,7 0-7-16,24 2-1 15,12 0 9-15,5 1 0 16,6-2 0-16,-5 1-14 0,-7-3-47 16,0 4-77-1,-12-3-155-15,-6-2-314 0</inkml:trace>
  <inkml:trace contextRef="#ctx0" brushRef="#br0" timeOffset="-156256.666">23715 9951 1132 0,'0'0'379'0,"0"0"-23"0,0 0-143 15,0 0-93-15,0 0-42 16,0 0-54-16,0 0-17 16,-2-15-7-16,2 30-25 15,2 19 16-15,5 9 9 16,2 11 13-16,-5 6-13 16,-2 1 6-16,1-6 3 15,-3-6-7-15,0-13-2 16,0-12 9-16,0-10-8 15,0-9 9-15,0-2 1 16,2-3-5-16,-2 0-6 0,0 0-25 16,0 2-69-1,0 2-208-15,-2-4-381 0</inkml:trace>
  <inkml:trace contextRef="#ctx0" brushRef="#br0" timeOffset="-154386.75">20338 11825 872 0,'0'0'262'16,"0"0"-10"-16,0 0 2 16,0 0-124-16,0 0 0 15,0 0-48-15,0 0-20 16,0-4-23-16,0 4-24 16,0 0-2-16,0 0-5 15,0 0-2-15,0-2 4 16,0 0 2-16,5-4 1 15,-1-4 12-15,3-8-18 16,3-2-5-16,4-4-2 0,1-3 0 16,1 1 0-16,-3 2 0 15,1 2-1-15,-1 4 2 16,-2 4-1-16,-1 7 0 16,-6 0 0-16,0 5 1 15,3 2-1-15,2 0-6 16,9 14-21-16,4 15 19 15,5 8 7-15,0 9 1 16,0 7 0-16,-3-1 5 16,-4-3-5-16,-2-3 0 15,-5-11-1-15,-4-7 1 16,-2-12 1-16,-2-5-1 0,-3-6 10 16,0-5-9-16,-2 0-1 15,0 0 10-15,0 0 14 16,0-3 23-16,0-19-17 15,0-11-29-15,0-11 1 16,-7-12-1-16,-2-8-1 16,-4-6-8-16,2-3 8 15,-1 3-28-15,6 6 11 16,-1 6 4-16,5 7 5 16,2 11 7-16,0 7 1 15,0 6 0-15,0 7 0 16,0 4-1-16,3 7 0 15,11 0 1-15,9 1-14 16,6 3 1-16,13-2 6 16,7 2 6-16,9 0 1 0,3 3-1 15,-1 2 1-15,-2 0 0 16,-4 0-1-16,-10 0 1 16,-11 0 0-16,-10 0 0 15,-10 0-1-15,-7 0-13 16,-3 0 12-16,-3 0 1 15,0 0 1-15,0 0-10 16,0 0-39-16,0 0-86 16,0 20 5-16,-16 1-150 15,-2-6-307-15</inkml:trace>
  <inkml:trace contextRef="#ctx0" brushRef="#br0" timeOffset="-153956.788">21178 11555 992 0,'0'0'247'0,"0"0"-85"16,0 0 158-16,0 0-140 0,0 0-84 16,0 0-75-1,0 0-21-15,-29 9-16 0,2 21 14 16,0 11 2-16,-2 0 0 16,4 4-1-16,2-1 1 15,5-8-1-15,3-3 1 16,5-7 1-16,1-7 0 15,7-7-1-15,0-6 0 16,2-5-9-16,0 2-13 16,13-3-22-16,25 0 10 15,19 0 32-15,6 0 2 16,3 0-35-16,-11 0-24 16,-13 0-105-16,-15 3-28 0,-14 2-101 15,-11-1-427-15</inkml:trace>
  <inkml:trace contextRef="#ctx0" brushRef="#br0" timeOffset="-153649.708">21176 11710 760 0,'0'0'272'16,"0"0"-5"-16,0 0 69 15,0 0-76-15,0 0-81 16,0 0-94-16,0 0-64 15,0-39-16-15,0 50-5 16,0 15 0-16,0 10 0 16,0 11 1-16,0 8 5 15,0 0 12-15,2 1 8 0,3-3-14 16,-3-12-3 0,3-5-8-16,-3-9 0 0,0-8 0 15,0-6 11-15,-2-5-11 16,3-4 6-16,-3-4-7 15,0 0-16-15,0 0-27 16,0-4-26-16,0-10-166 16,0-9-932-16</inkml:trace>
  <inkml:trace contextRef="#ctx0" brushRef="#br0" timeOffset="-153335.751">21328 11636 1091 0,'0'0'339'0,"0"0"-105"15,0 0-133-15,0 0-72 16,0 0-29-16,0 0 0 16,0 0 3-16,24 35 2 15,-11-8-4-15,6 1 4 16,-2 2 3-16,3-1-5 15,-4-2-3-15,-1 0-4 16,-3-6 4-16,-5 0-1 16,-4-4 1-16,0 0 1 0,-3-5 0 15,0 0 30 1,0-4-18-16,-20-4-13 0,-7-4 0 16,-26-7-56-16,4-14-280 15,5-7-697-15</inkml:trace>
  <inkml:trace contextRef="#ctx0" brushRef="#br0" timeOffset="-153132.744">21352 11482 1162 0,'0'0'316'15,"0"0"-84"-15,0 0-110 16,0 0-37-16,113-38-19 15,-86 36-44-15,-2 2-20 0,0 0 7 16,-3 0-9-16,1 2-69 16,8 16-136-16,-5-4-185 15,-6-2-726-15</inkml:trace>
  <inkml:trace contextRef="#ctx0" brushRef="#br0" timeOffset="-152869.758">21715 11817 973 0,'0'0'319'0,"0"0"-90"15,0 0-6-15,0 0-54 16,0 0-40-16,0 0-67 15,0 0-28-15,36-3-25 16,-9-2-8-16,1-2-1 16,0 3-56-16,-9 4-79 15,0 0-74-15,-9 0-126 16,-5 0-250-16</inkml:trace>
  <inkml:trace contextRef="#ctx0" brushRef="#br0" timeOffset="-152674.084">21700 11988 863 0,'0'0'261'16,"0"0"-67"-16,0 0 11 16,0 0-30-16,0 0-82 15,0 0-62-15,0 0-18 16,118 11-13-16,-96-2-11 15,-1-4-143-15,-6-3-339 0</inkml:trace>
  <inkml:trace contextRef="#ctx0" brushRef="#br0" timeOffset="-150264.09">22295 11592 504 0,'0'0'307'0,"0"0"-89"15,0 0-4-15,0 0-101 0,0 0 6 16,0 0 59-16,0 0-44 16,0-60-17-16,0 58 2 15,0 1-34-15,0-2-22 16,0 3-18-16,0 0 3 16,0 0-18-16,0 0 1 15,0 0 2-15,0 0-5 16,0 0-9-16,0 0-6 15,0 0-11-15,0 0-1 16,0 0 5-16,0 0-12 16,0 0 0-16,0 0-4 15,0 17-27-15,0 15 1 16,0 7 35-16,0 9-7 0,0 2 8 16,0 1 1-1,0-7-1-15,0-5-1 0,2-8 0 16,8-10-1-16,3-1 1 15,2-11 1-15,3-3-1 16,3-4 0-16,-2-2-12 16,-1 0 7-16,-3 0-18 15,-5-8 16-15,-3-1 8 16,-5-4 7-16,0 1-7 16,-2-2-19-16,0-2 6 15,-4 2-30-15,-13-2-10 16,-2 2 10-16,-4 0 3 0,1 6-24 15,-1 2 10 1,6 4-33-16,-1 2-15 0,7 2-102 16,5 12-66-16,3 0-126 15</inkml:trace>
  <inkml:trace contextRef="#ctx0" brushRef="#br0" timeOffset="-150002.178">22654 11705 1217 0,'0'0'514'0,"0"0"-375"0,0 0-64 15,0 0-44-15,0 0-1 16,0 0-15-16,0 0-1 15,0 0-14-15,0 2-1 16,0 8 1-16,0 2-1 16,0-1-9-16,0 2-94 15,-5-1-162-15,4-9-380 0</inkml:trace>
  <inkml:trace contextRef="#ctx0" brushRef="#br0" timeOffset="-149551.719">22799 11511 836 0,'0'0'790'0,"0"0"-609"15,0 0-42-15,0 0-95 16,0 0-28-16,0 0-16 15,0 0 1-15,31 0-1 16,-5 0-1-16,6 0-7 16,-3 0 7-16,-2 0-31 15,-5 0-18-15,-6 0-19 16,-5 0 14-16,-5 0 21 16,-3 0 15-16,-1 0 16 0,-2 0 3 15,0 0 11 1,0 0-11-16,0 9-16 0,0 9 16 15,0 4 0-15,0 7 20 16,0 0 15-16,0 3 38 16,0 2-10-16,0 3-24 15,4-4-18-15,-2 4-6 16,4-5-4-16,-4-2 0 16,0-6-2-16,-2-4 6 15,0-2-15-15,0-6 0 16,0 0-14-16,0-4-91 15,-10-2-175-15,-1-4-404 0</inkml:trace>
  <inkml:trace contextRef="#ctx0" brushRef="#br0" timeOffset="-149346.837">22906 11748 1260 0,'0'0'395'0,"0"0"-209"16,0 0-106-16,0 0-58 15,0 0-21-15,143-9-1 16,-99 9-44-16,14 0-151 16,-11 0-177-16,-9-4-307 0</inkml:trace>
  <inkml:trace contextRef="#ctx0" brushRef="#br0" timeOffset="-149047.563">23327 11667 971 0,'0'0'307'0,"0"0"-146"15,0 0-113-15,0 0-10 16,0 0 123-16,0 0-42 16,23 124-8-16,-8-81-51 15,1 2 16-15,-1-3-39 16,1-6-28-16,-1-8-9 15,0-8 0-15,-1-8 0 16,5-7 2-16,0-5-2 16,4-5 0-16,-1-16-55 0,1-10-31 15,-10-9 65 1,-7-2 7-16,-6-4 13 0,0 2 1 16,-13 4 1-16,-13 5-1 15,-2 10 0-15,-9 8-9 16,-3 9-42-16,-20 8-129 15,10 0-170-15,11 8-664 0</inkml:trace>
  <inkml:trace contextRef="#ctx0" brushRef="#br0" timeOffset="-146720.654">20306 13561 1000 0,'0'0'299'0,"0"0"-66"16,0 0-53-16,0 0-22 16,0 0-25-16,0 0-37 15,0 0-24-15,-2 3-9 16,2-8-21-16,0-11-31 16,0-4-10-16,0-6 5 0,4-2 5 15,4-2-10 1,-2 0 1-16,1 2-2 0,-3 4 1 15,1 4 32-15,0 4 7 16,-3 4-17-16,2 5-22 16,-3 5 16-16,9 2-17 15,6 0-33-15,11 23 24 16,4 5-9-16,5 8 11 16,-3 4 7-16,-5 0-6 15,-9-2 5-15,1-4 1 0,-10-4-8 16,-2-7 14-1,-2-8-13-15,-3-5 4 0,-3-3 3 16,0-5 4 0,0-2 2-16,0 0 0 0,0 0 17 15,0 0 1-15,0-4 26 16,0-14-36-16,0-13-13 16,-3-8 2-16,-3-16-3 15,-4-11-33-15,4-8 6 16,2-7-7-16,1 2-20 15,3 6 27-15,0 7 14 16,0 14 11-16,7 14 2 16,5 10-1-16,-2 10 1 15,-1 5 0-15,3 5 7 16,3 4-7-16,6 4-1 16,14 0 0-16,10 0-5 15,12 2-8-15,1 10 14 0,0-4 8 16,-4 0-8-16,-8-1-10 15,-7-5 10-15,-6 0 1 16,-8-2-1-16,-10 0 0 16,-4 0 1-16,-8 0-1 15,-1 0-2-15,-2 0-7 16,0 0-84-16,0 12-182 16,0 0-421-16,-12 2 142 0</inkml:trace>
  <inkml:trace contextRef="#ctx0" brushRef="#br0" timeOffset="-146151.034">20779 13389 795 0,'0'0'264'0,"0"0"-32"16,0 0-3-16,0 0-24 16,0 0-91-16,0 0-43 15,42-110-38-15,-21 97-11 16,1 5 3-16,-2 6-23 16,0 2 2-16,0 0-4 15,-4 15 0-15,0 11-7 16,-6 10 1-16,-5 8 6 15,-5 2 0-15,0 4-16 16,-18-6 5-16,-6-6 4 0,-5-8 6 16,0-6 1-1,2-7-17-15,4-5 17 0,10-7 11 16,5-2-10-16,6-2 0 16,2-1-1-16,0 0-17 15,0 0 14-15,0 0-5 16,8 0-2-16,17 0 10 15,6 0 1-15,2 0-1 16,14 0-44-16,-9 0-214 16,-5 0-352-16</inkml:trace>
  <inkml:trace contextRef="#ctx0" brushRef="#br0" timeOffset="-145618.898">21212 13430 965 0,'0'0'265'0,"0"0"-64"15,0 0 45-15,0 0-125 16,0 0-36-16,0 0-20 16,0 0-26-16,-9-109 12 15,-2 95-30-15,-5 4-8 16,1 0-12-16,-5 6-1 15,-3 4-1-15,-3 0-18 16,0 0-17-16,3 12 15 16,0 4-1-16,9-1 21 15,6 0-30-15,5 1 11 0,3-2 20 16,0-1-1-16,5-2-5 16,13-2-9-16,7-6 14 15,4-3-37-15,-2 0 3 16,-2 0-9-16,-4-10 1 15,-5-4 10-15,-7-2 31 16,-3 0 2-16,-2 2 0 16,-1 0 41-16,-1 2-3 15,-2 3 23-15,2 5 12 16,-2 3-26-16,0 1-16 16,3 0-31-16,-1 0-25 15,5 15 4-15,-1 12-1 0,2 5 21 16,0 6 1-1,-1 3 19-15,-3-2-19 0,0-1 12 16,-2-6-21-16,1-2 9 16,-1-4 0-16,0-5 18 15,0 1-18-15,3-7-135 16,0-4-349-16</inkml:trace>
  <inkml:trace contextRef="#ctx0" brushRef="#br0" timeOffset="-144056.665">21658 13387 1176 0,'0'0'272'16,"0"0"38"-16,0 0-128 15,0 0-62-15,0 0-76 16,0 0-3-16,0 0-10 16,0-6-22-16,0 6-8 0,13 0-1 15,14-6-1-15,10 0 1 16,8-3 1-16,3 4-1 16,-10 1-9-16,-8 2-28 15,-10 2-19-15,-6 0-66 16,-14 0-37-16,0 6-191 15,0 4-223-15</inkml:trace>
  <inkml:trace contextRef="#ctx0" brushRef="#br0" timeOffset="-143861.184">21743 13547 863 0,'0'0'268'0,"0"0"-79"16,0 0 1-16,0 0-13 16,0 0-77-16,0 0-61 15,0 0-28-15,147 0-11 16,-87 0-130-16,-9 0-470 0</inkml:trace>
  <inkml:trace contextRef="#ctx0" brushRef="#br0" timeOffset="-143035.09">22273 13110 552 0,'0'0'408'0,"0"0"-149"15,0 0-6-15,0 0-10 0,0 0-71 16,0 0-32-16,0 0-57 16,2-9-32-16,-2 9-20 15,0 0-20-15,0 0-11 16,0 3-10-16,2 14-30 15,0 4 33-15,3 9 6 16,-2-2 0-16,1 1 1 16,-2-7-2-16,2-7 2 15,-1-2-1-15,-1-8 0 16,-2-2 0-16,2-2 1 16,-2-1 0-16,3 0 13 15,8 0-13-15,2-4-11 0,7-8 11 16,3 1-22-16,3 1-17 15,2 3 1-15,2 3 11 16,-1 4 18-16,0 0-7 16,-2 0 1-16,-5 14-7 15,-5 7 21-15,-1 4-7 16,-7 6 11-16,-8 3-3 16,-1 0 0-16,0 0-2 15,-10-5 2-15,-14-2 0 16,-7-8 2-16,-5-4-10 15,-3-9 7-15,-9-6-141 16,10-4-180-16,9-13-668 0</inkml:trace>
  <inkml:trace contextRef="#ctx0" brushRef="#br0" timeOffset="-142832.475">22366 13084 438 0,'0'0'1067'0,"0"0"-809"15,0 0-27-15,0 0-143 16,0 0-65-16,0 0-22 16,145-41-1-16,-91 41-4 15,-11 5-236-15,-8 7-474 0</inkml:trace>
  <inkml:trace contextRef="#ctx0" brushRef="#br0" timeOffset="-142554.474">22821 13323 720 0,'0'0'555'16,"0"0"-411"-16,0 0 0 16,0 0-82-16,0 0 55 15,0 0 7-15,0 0-48 16,-4 88-33-16,4-69-18 0,0-4 2 16,0-3-11-1,0-4-16-15,0-4-8 0,0-2-4 16,0-2-117-16,0 0-157 15,0-2-308-15</inkml:trace>
  <inkml:trace contextRef="#ctx0" brushRef="#br0" timeOffset="-142029.054">22821 13323 1023 0,'147'-151'349'16,"-147"141"-70"-16,5 0-37 15,6-2-146-15,2 2-54 16,3 2-33-16,-1 2-4 16,-3 6-4-16,3 0-2 15,-4 0-7-15,-1 6 0 16,-5 10 0-16,1 5-14 15,-6 4 16-15,0 3 0 16,-6 2 6-16,-11-1 0 16,-8-5-9-16,2-3-28 15,-3-6-7-15,6-5 18 16,7-5 3-16,4-2-13 16,7-1 4-16,2-2-32 0,0 0 20 15,20 0 36-15,11 2-4 16,9 0 9-16,1 1 3 15,-6 4 11-15,-7 0-1 16,-4 5 13-16,-8 5-4 16,-3 5-19-16,-9 5 7 15,-4-1-5-15,0 6-2 16,-18-6 26-16,-11-1-10 16,-2-9 5-16,-2-4-20 15,3-3 40-15,3-8 3 16,7-1-7-16,0 0-26 15,3-4 3-15,6-9-14 16,11-13-49-16,0 3-103 0,8 0-235 16</inkml:trace>
  <inkml:trace contextRef="#ctx0" brushRef="#br0" timeOffset="-141549.068">23425 13379 1151 0,'0'0'369'16,"0"0"-83"-16,0 0-147 0,0 0-57 16,0 0-25-1,36-116-18-15,-36 97-13 0,0 1-7 16,0 2-7-16,-15 4-12 15,-10 3-5-15,-8 2-10 16,-7 7-3-16,-1 0 2 16,5 2 3-16,10 14 5 15,8 2-8-15,11 4 3 16,7 4 0-16,7 3 4 16,27-1-13-16,10 2 21 15,5-2 0-15,0-2 0 16,-10-3 1-16,-4 2 0 15,-13-1 0-15,-9-2-2 16,-8 0 0-16,-5-2-5 16,0 3 7-16,-25-6 14 0,-8 0-8 15,-5-5-5-15,-1-9 7 16,3-3-8-16,3 0 0 16,10-10 0-16,2-12-9 15,15-6-18-15,6-4-6 16,4-3-18-16,54-18-88 15,-4 10-254-15,-1 6-715 0</inkml:trace>
  <inkml:trace contextRef="#ctx0" brushRef="#br0" timeOffset="-138410.763">20813 16365 1452 0,'0'0'267'0,"0"0"-177"15,0 0-17-15,0 0-6 16,0 0 18-16,0 0-41 16,0 0-25-16,0 4-10 15,0-4-9-15,0 0 0 0,0 0 0 16,0 0 0-16,0 0 1 15,0 0-1-15,0-8 8 16,6-7-8-16,6-6-1 16,1-6-5-16,3-1-3 15,-4 2 8-15,3 0-5 16,-2-1 6-16,-2 10 1 16,-2 3-1-16,-5 4 2 15,1 2-2-15,-3 8 11 16,-1 0-10-16,4 0-2 15,2 0-7-15,5 18 1 16,3 13 7-16,5 4 0 16,1 5 12-16,-2 1-12 15,-3-5 1-15,-3-1 2 16,-1-9-2-16,-6-3 0 0,-1-5 0 16,-1-8 0-16,-2-6 0 15,-2-4 0-15,2 0 10 16,-2 0-3-16,0 0 15 15,0 0-3-15,4-14-2 16,2-16-17-16,-2-10-1 16,0-10 0-16,0-9-10 15,-4-7-2-15,0-1-5 16,0-4-1-16,0 3 6 16,0 6 11-16,0 7-5 15,0 7-5-15,0 3 10 16,0 14 0-16,7-1-6 0,16 11 7 15,14-2 0-15,13 5 0 16,16 1 0-16,11 3 0 16,4 5 1-16,2 5 14 15,-5-4 4-15,-8 4-13 16,-15 2 2-16,-13 2-14 16,-9 0 6-16,-10 0 0 15,-10 0-1-15,-3 0 1 16,-6 0-1-16,-4 0-8 15,0 0-40-15,0 4-191 16,0 6-335-16,-4 2-262 0</inkml:trace>
  <inkml:trace contextRef="#ctx0" brushRef="#br0" timeOffset="-137667.334">21370 16008 1182 0,'0'0'294'0,"0"0"-49"16,0 0-68-16,0 0-108 15,0 0-53-15,0 0 9 16,0 0-25-16,0 8-2 16,0 10 2-16,0 4 0 15,0 2 24-15,0-2-15 16,7 0-9-16,6-8 8 15,5 0-9-15,4-1 2 0,2-4-1 16,3-1 8-16,-2 1 6 16,-2 0-14-16,-6 2-2 15,-3 1-7-15,-3-5 8 16,-3 7 0-16,-2-4 0 16,-4 2-1-16,-2 3 2 15,0-3 13-15,-2-3-13 16,-18 1-17-16,-6-2-44 15,-16-8-83-15,2-4-136 16,4-14-226-16</inkml:trace>
  <inkml:trace contextRef="#ctx0" brushRef="#br0" timeOffset="-137481.034">21396 15941 1046 0,'0'0'265'0,"0"0"-185"16,0 0 0-16,0 0-34 16,121-9-46-16,-88 9-6 15,12 5-29-15,-7 12-166 16,-9-8-627-16</inkml:trace>
  <inkml:trace contextRef="#ctx0" brushRef="#br0" timeOffset="-137007.049">21887 16087 1181 0,'0'0'249'16,"0"0"-9"-16,0 0-85 16,0 0-70-16,0 0-34 15,0 0-26-15,0 0-16 16,3-93-8-16,-11 79 0 15,0 2 1-15,-3-1-2 16,-7 8 0-16,-5 5-13 16,0 0-29-16,-7 0 23 15,8 0 10-15,4 7-13 16,4 7 10-16,10 5 0 16,4 3 12-16,0 2 1 0,13 6-1 15,14-2 5-15,7 6-5 16,-1 3 19-16,0-2-10 15,-6-3-9-15,-6-2 2 16,-11-2 5-16,-5-2-11 16,-5-3 4-16,0-6 0 15,-5 2 10-15,-12-11-1 16,-1-4-1-16,-5-4 6 16,2 0-4-16,-3-4 2 15,5-18 1-15,1-9-1 16,4-1-11-16,10-4 47 15,4 0-20-15,0-4-15 16,25 4-12-16,5-1-1 0,11 8-41 16,17-1-88-16,-9 10-151 15,-9 2-498-15</inkml:trace>
  <inkml:trace contextRef="#ctx0" brushRef="#br0" timeOffset="-135645.965">22508 16098 1255 0,'0'0'386'15,"0"0"-121"-15,0 0-93 16,0 0-77-16,0 0-38 16,0 0-27-16,0 0-21 15,3-6-8-15,22 1 0 16,6-2-1-16,5 2-11 0,-3 5-63 15,-4 0-51 1,-6 0-61-16,-6 0-129 0,-3 0 6 16,-8 0-356-16</inkml:trace>
  <inkml:trace contextRef="#ctx0" brushRef="#br0" timeOffset="-135475.084">22458 16244 590 0,'0'0'124'0,"0"0"30"16,0 0 53-16,0 0-32 16,0 0-7-16,0 0 68 0,0 0-119 15,90 26-53 1,-21-20-64-16,-14-6-126 16,-6 5-508-16</inkml:trace>
  <inkml:trace contextRef="#ctx0" brushRef="#br0" timeOffset="-134979.734">22897 15859 1166 0,'0'0'306'16,"0"0"-181"-16,0 0 17 16,0 0-67-16,0 0-39 15,0 0-19-15,0 0-17 16,116-4-6-16,-78 4 6 15,-5 0 5-15,-4 0-5 16,-6 0-22-16,-6 0-28 16,-7-4 9-16,-4 4 19 15,-4 0 8-15,1-3 14 16,-3 3 32-16,0 0-5 0,0 0 3 16,0 0-30-1,0 3 1-15,0 11-2 0,2 8 2 16,0 6 21-16,0 7 23 15,2-5-20-15,1 2 18 16,-3-4-20-16,3 2-14 16,-3-4 6-16,0 2-6 15,-2-2-9-15,0-4 0 16,0 10-77-16,-9-10-100 16,-2 1-337-16</inkml:trace>
  <inkml:trace contextRef="#ctx0" brushRef="#br0" timeOffset="-134790.836">23039 16133 1513 0,'0'0'338'0,"0"0"-236"15,0 0 16-15,0 0-62 16,0 0-37-16,152-41-19 15,-92 41-33-15,-8 0-217 16,-9 0-754-16</inkml:trace>
  <inkml:trace contextRef="#ctx0" brushRef="#br0" timeOffset="-134612.883">23501 16008 1642 0,'0'0'272'16,"0"0"-123"-16,0 0-95 15,0 0-54-15,0 0-160 16,0 0-484-16</inkml:trace>
  <inkml:trace contextRef="#ctx0" brushRef="#br0" timeOffset="-134243.363">23809 15727 1691 0,'0'0'332'16,"0"0"-104"-16,0 0-89 15,0 0-108-15,0 0-13 16,0 0-18-16,0 0-4 15,-20 106 4-15,20-44 4 16,0 6-3-16,0-2-1 16,0-8 9-16,8-3-8 15,4-15-1-15,1-14-22 16,1-8 3-16,3-9-17 16,6-9-11-16,1 0 22 0,0-12 0 15,1-11-8 1,-5-3 2-16,-6-3 19 0,-7 4-8 15,-7-3 14-15,0 6-16 16,-10 0 11-16,-16 3-12 16,-15 2-45-16,-5 8-71 15,-17 9-80-15,12 0-94 16,13 9-236-16</inkml:trace>
  <inkml:trace contextRef="#ctx0" brushRef="#br0" timeOffset="61507.353">9919 5039 1179 0,'0'0'92'0,"0"0"-64"16,0 0 178-16,0 0-20 16,0 0-37-16,0 0-70 0,-38-26-30 15,38 26-38-15,0 0-11 16,0 2-20-16,0 17 1 16,8 8 0-16,11 9 13 15,-2 3 6-15,4 0 0 16,1-3 1-16,-3-4 5 15,2-5-6-15,-3-9 1 16,-3-4 0-16,-1-9-1 16,3-5 2-16,8 0 12 15,13-16 75-15,15-21-12 16,22-19-45-16,33-25-18 16,35-21-14-16,-7 8 0 15,-14 14 2-15,-21 21-2 0,-43 27-1 16,-7 6 1-16,-10 5 6 15,-24 10-6-15,-11 7-1 16,-6 4-2-16,0 0-3 16,0 0-41-16,0 4-63 15,0 14-60-15,0-4-214 16,0-9-736-16</inkml:trace>
  <inkml:trace contextRef="#ctx0" brushRef="#br0" timeOffset="66581.311">8815 2895 679 0,'0'0'190'15,"0"0"-64"-15,0 0-15 16,0 0-22-16,0 0-20 16,0 0-28-16,0-32 56 15,0 31-36-15,0-2-12 16,0 3-21-16,0 0-5 16,0 0-13-16,0 0-8 15,0 0 5-15,0 0 25 16,0 0 4-16,0-4 10 15,0 3-17-15,0-4 9 16,0 1 0-16,-2 1-6 16,0-2 10-16,-4 1-15 0,0-4-13 15,-2 0-3-15,-1-2 0 16,-3-1-10-16,0-1 0 16,-5-1-1-16,0-1 0 15,-1 0 0-15,1 0 1 16,-6 0-1-16,1 0 0 15,-1 2 0-15,-1 3-1 16,0-3 0-16,-1 7 1 16,0 1-1-16,0 2-5 15,1 0 5-15,-2 2 1 16,-1 0-6-16,-2 0 6 16,0 0-2-16,-7 0-7 15,1 5 2-15,-6 10 1 0,-1 1 6 16,2-1-1-16,2 4-14 15,4 1 6-15,5-2-4 16,5 0 12-16,2-3 0 16,4 2-15-16,-3 0 14 15,6-2 1-15,-2 2-6 16,3 0 6-16,-2 4 1 16,1 0-7-16,-1 4 7 15,1 1-1-15,1 1-7 16,3 2 8-16,0 0 7 15,4 1-7-15,5-4 0 16,0 0-8-16,2 1 8 0,0-2-7 16,0-2 11-1,0 3-4-15,0-2 0 0,0 0-1 16,0 2 1-16,0 1-1 16,7-1-6-16,-3-1 7 15,3 1-1-15,-3 1 0 16,0-5-4-16,3 2 4 15,0-4 1-15,0 0-16 16,4 0 6-16,0 0 4 16,7-2 5-16,0 0-1 15,7 2-5-15,-2-2 0 16,6 0 1-16,0-1-6 16,3-1 11-16,-1-3-5 15,-1 2-6-15,2-4 11 16,2 1-6-16,-2-3-2 0,1-1 8 15,0-2-5-15,1-2 6 16,-3 2 0-16,1-4 0 16,-2 1-1-16,0 0 1 15,0-3 0-15,-3 0-1 16,-3 0 1-16,1 0 0 16,-1 0-1-16,3 0-1 15,0 0 1-15,0-4 1 16,0-5-1-16,-3 1 1 15,2 0 0-15,-3 1 0 16,-3-2 0-16,1 1-1 16,-4 0 1-16,-5 1 1 15,3 0-1-15,-6 2 1 0,-3-4 11 16,1 1 2-16,0 1 10 16,2-6-10-16,-3 4 1 15,4-5-9-15,-4 1-5 16,3-1 20-16,-2-2-20 15,3 3 0-15,2-4 0 16,0-1-1-16,0 2 0 16,-1 0 8-16,1-2 1 15,-1 2-9-15,-3 0 1 16,2 0-1-16,-3-1 0 16,-3 5 1-16,0-5 6 15,0 0-6-15,-1 2-1 0,-3-2 25 16,0 0-14-1,0 1-10-15,0-5 14 0,0 3 0 16,0-1-2-16,0 0-12 16,0-1 10-16,0 0 2 15,-5 0 0-15,-1 0 0 16,2-2-3-16,-1 0-2 16,-1 2-8-16,-2 0 2 15,2-3 11-15,-3 4-1 16,1-1-1-16,-5-2 4 15,3 1-7-15,-4 1 17 16,1 1-13-16,-5 0-3 16,1 1 3-16,-6 2 1 0,1 0-4 15,-2 1 0 1,3 0-8-16,-3 1 5 0,1 2-5 16,2 1-1-16,-2 2 0 15,0-1 0-15,3 0 0 16,-1 0 0-16,0 2 0 15,1-3 0-15,0 2 0 16,0-1 0-16,2 2 1 16,0 2-1-16,4 2 1 15,1 0-1-15,3-1 0 16,-1 2-1-16,6 1 1 16,0 2 0-16,1-2 0 15,2 0-7-15,2 2-23 16,-3 0-32-16,3 0-63 15,-1 0-78-15,-3 2-161 0,2 4-317 16</inkml:trace>
  <inkml:trace contextRef="#ctx0" brushRef="#br0" timeOffset="73938.64">8697 1652 760 0,'0'0'233'0,"0"0"-71"16,0 0-28-16,0 0-2 16,0 0 3-16,0 0-56 15,-20-18-11-15,16 8-5 16,-1-1-38-16,-1-1-2 15,-1 3 1-15,0 1 18 16,0 0-1-16,0 1-7 16,-1-5-22-16,-1 5-11 15,0-1 0-15,-2 1-1 16,-3 4 0-16,-1 3-1 16,-5 0 0-16,-5 0-6 15,-5 10-9-15,0 10 3 16,-1 8-11-16,2 6-2 0,2 6 7 15,3 4-11 1,4 0 7-16,2 2 13 0,2-4 0 16,8-1-9-16,5-8 5 15,3 0 0-15,0-7 5 16,0-2 2-16,14 0 6 16,1-6 0-16,1 0 0 15,2-2 0-15,1-2 1 16,4-4-1-16,2-6 1 15,4-1-1-15,4-3 1 16,-2 0 0-16,3-5 1 16,-8-5 0-16,-3 2-1 0,-10 0 1 15,-5 4 0-15,-5 2 19 16,-3-2 12-16,0 1-21 16,0-2-11-16,0-1-13 15,0 3-54-15,-9-9-126 16,-5 5-89-16,3 1-580 0</inkml:trace>
  <inkml:trace contextRef="#ctx0" brushRef="#br0" timeOffset="74597.939">8934 1903 588 0,'0'0'284'0,"0"0"-113"0,0 0-51 16,0 0-38-1,0 0-24-15,0 0 92 0,0 0-30 16,-14-51-16-16,9 46-18 15,3-4 25-15,2 8-36 16,-2-1-21-16,2 2-24 16,0 0-6-16,0 0-15 15,0 0-9-15,-2-2 0 16,2 2-6-16,0 0-10 16,0 0 1-16,0 14 1 15,0 10 13-15,0 8 0 16,0 6 0-16,0 9 1 15,6-1-1-15,1 3 0 16,3-1 1-16,-2-6-2 16,1-3 2-16,1-7-1 0,-2-5 1 15,-4-5 1-15,0-5-1 16,1-5 0-16,-5-6 1 16,2-4-1-16,-2-2 9 15,0 0 10-15,0 0 7 16,0 0 15-16,0 0-14 15,0 0-8-15,2 0-19 16,10 0-7-16,-1 0-178 16,3-11-559-16</inkml:trace>
  <inkml:trace contextRef="#ctx0" brushRef="#br0" timeOffset="80123.703">14718 1768 825 0,'0'0'216'0,"0"0"-48"16,0 0 34-16,0 0-60 15,0 0-55-15,0 0-1 16,0-63-8-16,0 50-39 0,0 1 4 16,-2 3 5-16,-3 0-10 15,2 1-13-15,0 2-12 16,-4 0-7-16,-2 2 5 16,-4 4-11-16,-6 0-9 15,-7 8 8-15,-2 12 1 16,-8 6-8-16,8 6 8 15,-1 7-6-15,10-1-6 16,5-1-4-16,4-1 16 16,10-3-6-16,0-5-13 15,6-2 14-15,16-4 5 16,7-3 0-16,7-2-1 16,1-7 1-16,0-5 0 0,-4-2 8 15,-6-3-8 1,-7 0-2-16,-9 0 1 0,-4 0 1 15,-5 0 22-15,-2 0-6 16,0-3-16-16,0-6 0 16,0 1-38-16,0 2-87 15,0 0-91-15,0 3-167 0</inkml:trace>
  <inkml:trace contextRef="#ctx0" brushRef="#br0" timeOffset="81024.295">15099 1942 696 0,'0'0'189'0,"0"0"-77"16,0 0-32-16,0 0-19 15,0 0 24-15,0 0-36 16,0 0 2-16,0 5 40 16,0-5-5-16,-2 0 16 15,-5 0-34-15,-4 0-28 16,-4 2-27-16,-5 0-12 15,-1-2-1-15,0 0 1 16,-2 0-1-16,1 0 2 16,2 0-2-16,4 0-7 0,3 0 7 15,6 0 0 1,2-4 0-16,3-2-1 0,2-3 1 16,0 0-10-16,4-4 9 15,13-1-12-15,5 1-6 16,0 1 13-16,2 1 6 15,-3 6-1-15,-6 2 0 16,1 3 0-16,-5 7 0 16,-3 13-2-16,2 10 3 15,-8 8-1-15,-2 3 1 16,0 5 0-16,0 0 1 16,0-7 0-16,-2-5 6 15,-8-6-7-15,-2-3 0 16,-7-5 5-16,0-4 5 15,-4-4-1-15,-1-7 8 0,1 0-16 16,6-5 5-16,1 0-5 16,7 0 0-16,5 0 5 15,4-7-5-15,0-4 12 16,2-5 28-16,17-1-28 16,9 0-13-16,3 1 0 15,0 3-1-15,-1 10 1 16,-7 3-13-16,0 0 1 15,-3 2 0-15,0 13 12 16,0 2-1-16,3 0 0 16,-4 2 1-16,1-6 0 15,1 1 0-15,-2-2-2 0,2 0 1 16,5 5-16-16,-3-3-120 16,-6-6-209-16</inkml:trace>
  <inkml:trace contextRef="#ctx0" brushRef="#br0" timeOffset="82549.276">15398 3116 644 0,'0'0'123'16,"0"0"2"-16,0 0 55 15,0 0-50-15,0 0-58 16,0 0 12-16,0 0 25 15,-91-91-29-15,68 78 13 16,-3-2-11-16,1 3-44 16,-2 1-16-16,3 0 13 15,0 1-2-15,-1 3 4 16,0 0-27-16,0 2-10 16,0 1 1-16,-2 1-1 15,0 3 0-15,-2 0 0 0,-2 0-1 16,-4 0-9-16,3 4 3 15,-5 9 7-15,0 1-1 16,-3 3-1-16,2 5-12 16,-2 4 6-16,4 1 7 15,1 3 1-15,3-2-1 16,1 2 1-16,4 3 0 16,3 1 1-16,1-1-1 15,3 4-7-15,2-2 6 16,3 2-5-16,1-3 6 15,4 2-15-15,3-2 15 0,2-2 0 16,3 2 0 0,2-5-6-16,0 2 6 0,0-1 0 15,0-4 0-15,7 3-1 16,6-3-1-16,3-1 1 16,6 1-6-16,1 1 7 15,7-1 1-15,0-2 0 16,0-2-1-16,2 3 0 15,-4-6 2-15,2 1-1 16,-3-1-1-16,0 2 1 16,0-5 0-16,-2 0-1 15,8-2 2-15,0-2 8 16,5-4 11-16,1 0 5 16,4-1 8-16,-3-5-12 15,-2-2-9-15,-3 0 1 0,-1 0-6 16,-3 0-7-16,-2-5 0 15,2-9 8-15,0-2-7 16,-2-2 4-16,-2-4 0 16,-1-2 2-16,-2-4 0 15,-4-2-7-15,-4-1 8 16,-1-6-7-16,-4-1-2 16,0 0 13-16,-2-2-12 15,0 1 4-15,-4 1-4 16,1 0 0-16,-2 3 7 15,1-2-8-15,-3 3 0 16,-2 1 7-16,0-1 2 0,0 5 7 16,0-1-5-1,0 2-2-15,0-1-2 0,0 3 0 16,0-2 12-16,-9 2 15 16,-4 0-14-16,-3 2-10 15,-1-2-4-15,-6 2 0 16,-2 2-6-16,-2-1 0 15,-4 2 0-15,-5 3 0 16,-1 1 0-16,-3 3 0 16,-4 3-1-16,8 0 0 15,0 4-6-15,7 0-9 16,2 4-20-16,7 3-1 16,1 0-42-16,2 0-44 0,-7 7-20 15,4 12-183 1,2-2-161-16</inkml:trace>
  <inkml:trace contextRef="#ctx0" brushRef="#br0" timeOffset="86557.337">22304 3442 454 0,'0'0'254'16,"0"0"-60"-16,0 0-31 15,0 0-56-15,0 0-10 0,0 0 41 16,-9 0-3-16,9 0-42 16,0 0-23-16,-2 0 1 15,2-1-5-15,-2-3-10 16,-1-3-20-16,2 2-19 16,-5-6 10-16,2 0-18 15,0-1 2-15,-2-2 2 16,1-4-4-16,-2 0 2 15,-1-2 1-15,2 0 7 16,-4-1 3-16,1 1-12 16,-6 0-4-16,3 2 1 15,-4-2-6-15,-1 2 0 16,-1 0-1-16,-1 2 0 0,-2 0 6 16,-4 2-6-1,-4 0 0-15,-2 2-1 0,-5-1 0 16,-4 4-1-16,-2 3 2 15,-8 2-1-15,0 4 0 16,-6 0-5-16,0 0 5 16,0 4-1-16,4 6-7 15,4 2 7-15,3 1-5 16,5 4-2-16,5-1 9 16,1 2-7-16,5 1-8 15,2 4 6-15,0 0 3 16,3 4 5-16,1 2 0 0,2 0 0 15,-4 2-5 1,2 3 6-16,4 2 0 0,-1 0 0 16,3 0 0-16,2 2 0 15,7 0-4-15,2 3-3 16,6 0 6-16,0 6-5 16,14-2 4-16,18 1 1 15,5 3 0-15,9-1 1 16,6-2 0-16,2-2 0 15,0-2 1-15,-3-5-1 16,-2-3 0-16,0-6 0 16,-1-6 1-16,2-6 0 15,6-8-1-15,6-4 8 16,4-4-7-16,9 0 1 16,1-7-2-16,4-14 0 0,-3-8 1 15,-3-4-2-15,-5-10 1 16,-6-6 0-16,-8 0 0 15,-11-3 0-15,-5-4 1 16,-10 0 0-16,-12-5 7 16,-8 1 21-16,-7 0 10 15,-2 1 8-15,-6 4-12 16,-14-1-11-16,-10 3-17 16,-5 8-7-16,-11 3-10 15,-10 8-37-15,-44 10-50 16,10 10-111-16,8 3-276 0</inkml:trace>
  <inkml:trace contextRef="#ctx0" brushRef="#br0" timeOffset="87473.761">21647 1773 732 0,'0'0'245'0,"0"0"-22"16,0 0-64-16,0 0 7 16,0 0-56-16,0 0-12 15,0 0-32-15,-18-51-24 16,11 51-21-16,-5 0-21 16,-1 0-1-16,-7 0-5 15,-5 18-5-15,-3 8 3 16,-1 4-3-16,2 5 5 15,3 1 4-15,6 0-8 16,5 2 4-16,6 0 0 16,5-3-7-16,2 0 2 15,0-4-4-15,19-4 5 16,8-4-2-16,7-5 2 0,3-4 10 16,6-5 0-16,-5-3 1 15,-5-2 1-15,-8-4-2 16,-12 3 0-16,-6-3 1 15,-5 0 21-15,-2 0-4 16,0-3-18-16,0-5-149 16,-9-1-207-16</inkml:trace>
  <inkml:trace contextRef="#ctx0" brushRef="#br0" timeOffset="88232.429">21903 2051 827 0,'0'0'243'16,"0"0"-78"-16,0 0-27 16,0 0-48-16,0 0 1 15,0 0-21-15,0 0-32 0,-2-44-20 16,2 42 6-16,0-1-18 16,0 0-6-16,8 1 0 15,4 0-6-15,1 0 5 16,-1 2 1-16,3 0-13 15,-2 0 7-15,-1 0-12 16,-4 4 7-16,-1 12-1 16,-2 2-20-16,-5 2 3 15,0 6 6-15,-3 3 1 16,-19 0-1-16,-5 0-2 16,-4-4-27-16,-2-6-19 15,-2-5 24-15,10-5 21 16,1-5 13-16,9-1 12 0,6-3 1 15,7 0 0-15,2 0 11 16,0 0 28-16,0-8 38 16,9 0-77-16,7-1-5 15,3 2-4-15,2 0 8 16,0 4-6-16,3 3-3 16,2 0 2-16,4 0 8 15,7 0 0-15,3 0-1 16,0 7 0-16,3 3 1 15,-3 1-1-15,-7 0-9 16,-5 3 9-16,-4 3 1 16,-11-1-11-16,-11 4 10 15,-2 2 1-15,-7 0 0 16,-25 0 0-16,-8-1 19 0,-4-1 28 16,-6-3-24-16,0-3-6 15,1-4 1-15,3-2-5 16,0-2-4-16,9-3-1 15,3-3-8-15,5 0-7 16,7 0-46-16,9 0-61 16,9 0-93-16,4 0-594 0</inkml:trace>
  <inkml:trace contextRef="#ctx0" brushRef="#br0" timeOffset="110867.006">23494 6757 793 0,'0'0'144'0,"0"0"14"16,0 0 8-16,0 0 11 16,0 0-1-16,0 0-13 15,-6-98-12-15,6 86-30 16,-3 4-1-16,0 2 26 16,3 4-53-16,0 0-30 15,0 2-32-15,0 0-18 16,0 0-13-16,0 0-7 15,0 0-9-15,0 0-2 16,0 7 2-16,10 6 15 0,8 5-1 16,5 0-4-16,-4 0 6 15,1-1 1-15,1-4-1 16,-6-3-1-16,-3-1-8 16,-4-4 15-16,-1-3-6 15,-5 0 2-15,0-2-2 16,8 0 0-16,4-2-2 15,16-22 2-15,17-9 19 16,10-14-19-16,10-9-9 16,3-2 9-16,-6 0-1 15,-4 3-5-15,-8 9 6 16,-6 6 0-16,-8 8 0 0,-8 6 0 16,-6 10-4-1,-8 6 4-15,-8 4 0 0,-3 6-14 16,-5 0 4-16,0 0 8 15,0 0-36-15,0 0-97 16,0 0-37-16,2 2-17 16,12 16 45-16,-2-2-183 15,-2-4-181-15</inkml:trace>
  <inkml:trace contextRef="#ctx0" brushRef="#br0" timeOffset="115384.871">15777 8336 1106 0,'0'0'136'0,"0"0"-103"15,0 0 79-15,0 0 132 16,0 0-107-16,0 0-7 15,-5-50-46-15,5 47-13 16,0 3-10-16,0 0-23 16,0 0 15-16,-2 0-25 15,2 0-28-15,0 0-4 16,-2 0-9-16,2 0 12 16,0 0-14-16,0 0 3 15,0 8-3-15,0 2 14 16,2 3-1-16,7-4 2 15,1 0-4-15,3-4 4 0,3 2 0 16,3-7 1-16,14 0 8 16,15 0 3-16,14-22-2 15,16-12-2-15,11-12-7 16,4-7 1-16,-3 0 14 16,-10 4-15-16,-13 7-1 15,-19 10 1-15,-16 12 0 16,-13 8 16-16,-11 5-4 15,-7 5-7-15,-1 2-6 16,0 0 0-16,0 0-12 16,0 0-26-16,6 0-102 15,5 13-38-15,20 9 26 0,-2-2-213 16,-2-10-554-16</inkml:trace>
  <inkml:trace contextRef="#ctx0" brushRef="#br0" timeOffset="119003.307">17251 9997 1371 0,'0'0'183'0,"0"0"-28"16,0 0 22-16,0 0-106 16,0 0-44-16,0 0-27 15,0 0-12-15,0-12-3 16,0 12-24-16,0 9 32 16,0 5 6-16,7 4 1 15,2-1 0-15,0 0-1 16,-1 1-1-16,1-2 2 15,-3 0 0-15,0-2-1 16,-3-3 2-16,2-6-2 16,0-3 2-16,1-2-1 0,14-2 10 15,16-21 56-15,22-14-35 16,15-11-30-16,14-4-1 16,7-2 10-16,-1 2-6 15,-4 8-3-15,-8 5 0 16,-16 9-1-16,-20 12 1 15,-19 8-14-15,-16 6 13 16,-7 4-1-16,-3 0 0 16,0 0-19-16,0 0-58 15,-3 14-80-15,-4 4 19 16,-3-2-218-16</inkml:trace>
  <inkml:trace contextRef="#ctx0" brushRef="#br0" timeOffset="123163.368">17816 11726 1433 0,'0'0'201'0,"0"0"-128"15,0 0 35-15,0 0-48 16,0 0-28-16,0 0-7 0,0 0-10 16,0 0-15-1,0 0 1-15,0 0-1 0,0 3 0 16,0-2-6-16,0 6 5 15,3 0-11-15,2 5 12 16,1-1 1-16,1-2 0 16,-4 0 0-16,2-5 1 15,3 0-1-15,1-4 0 16,8 0 5-16,14-6 7 16,18-27 5-16,20-13-2 15,10-12-10-15,8-6-5 16,-2 0-1-16,-8 6 0 0,-5 8 0 15,-13 8 0-15,-9 9-1 16,-15 12-9-16,-10 7 10 16,-11 7 2-16,-8 3-2 15,-6 4 0-15,0 0 0 16,0 0-11-16,0 0-94 16,-9 25-172-16,-9-4 14 15,0-2-710-15</inkml:trace>
  <inkml:trace contextRef="#ctx0" brushRef="#br0" timeOffset="127037.294">18041 13284 409 0,'0'0'758'0,"0"0"-525"16,0 0 39-16,0 0-127 0,0 0-57 16,0 0-47-16,0-18-24 15,0 18-17-15,0 0 0 16,0 0-2-16,3 5-6 15,6 7 8-15,3 3 0 16,3 1 11-16,-1 1 8 16,-4-2-8-16,1-3 0 15,-1 1-10-15,-2-5 5 16,-3-3-6-16,-2 0 1 16,0-5 1-16,4 0 5 15,9 0 12-15,11-14 16 16,17-15 27-16,18-15-40 0,12-4-15 15,6-3-6-15,3-2 0 16,-1 7 0-16,1 2-1 16,-3 8-5-16,-8 6 4 15,-11 7 0-15,-14 11-10 16,-11 4-23-16,-16 8-31 16,-20 3-105-16,0 14-180 15,-8 2-162-15</inkml:trace>
  <inkml:trace contextRef="#ctx0" brushRef="#br0" timeOffset="129996.017">22926 14846 757 0,'0'0'283'0,"0"0"-212"16,0 0 55-16,0 0 71 15,0 0-27-15,0 0-51 16,0 0-21-16,0-5-47 15,0 5 5-15,0 0-18 16,0 0-14-16,0 0-7 16,0 0-16-16,0 0 0 15,0 0 0-15,0 0-1 16,0 0-10-16,0 0 1 16,0 5-3-16,0 4 12 15,4 5-6-15,5-4 7 16,0-1-2-16,-4 0 2 0,-1-7 5 15,3 0 0 1,2-2-6-16,8 0 13 0,17-14 50 16,12-18 13-16,14-11-42 15,13-8-22-15,4-7-11 16,4-3-1-16,0 3 1 16,2 3-1-16,-4 6-6 15,-11 8-6-15,-12 11-2 16,-16 11 8-16,-13 6 6 15,-11 10-1-15,-9-2 0 16,-7 5-42-16,0 0-57 16,0 0-153-16,-23 26-31 15,-6-6 36-15,0-3-660 0</inkml:trace>
  <inkml:trace contextRef="#ctx0" brushRef="#br0" timeOffset="133728.063">18603 16040 980 0,'0'0'174'0,"0"0"-67"15,0 0 38-15,0 0 52 16,0 0-33-16,0 0-9 15,-37-42-49-15,37 39-23 16,0 3-26-16,0 0-15 0,0 0-19 16,-3 0-21-16,3 0-1 15,0 0-1-15,0 0-21 16,0 13 12-16,3 8 2 16,11 2 6-16,1 3 1 15,1-2 1-15,-1-6 0 16,-1-5 0-16,-6-4 0 15,-1-9-1-15,1 0 0 16,6 0 1-16,8-18 44 16,17-19-10-16,9-14-13 15,8-7-11-15,2-7-11 16,0 3-15-16,-2 4 8 16,-2 2-18-16,-8 10 7 15,-6 9-4-15,-9 10 14 16,-11 11-2-16,-10 8 10 0,-4 3 0 15,-6 5-33-15,0 0-79 16,0 5-74-16,0 11-323 16,-6 2 154-16</inkml:trace>
  <inkml:trace contextRef="#ctx0" brushRef="#br0" timeOffset="139613.315">8052 102 766 0,'0'0'169'0,"0"0"-5"16,0 0-27-16,0 0-37 0,0 0 31 15,0 0 29 1,-3-38-80-16,-2 30-22 0,0 0 4 16,3 2 30-16,-3 2-56 15,-1 0 3-15,2 2-20 16,-2 0-13-16,-4-2 5 15,1 1 2-15,-1 0 8 16,-4 3-20-16,-4 0 0 16,-6 0 0-16,-3 0-1 15,-4 12-8-15,-3 5 7 16,1 8-5-16,4-1 6 16,2 2-1-16,0 2-9 15,4 2 4-15,1 4 6 16,3 1-12-16,-2 1 10 0,6 1-13 15,1 2 14-15,1-4-11 16,6 0 12-16,5-3-2 16,2-4 2-16,0-4-10 15,0 0 1-15,13-5-20 16,10 2 27-16,3-5 2 16,3-2 0-16,0-2 0 15,-2-5 0-15,-2-4 6 16,-7-1-6-16,-1 1 2 15,-1-3 12-15,-1 0-14 16,4 0-32-16,1-3-44 16,11-17-102-16,-5 2-181 15,-6 2-512-15</inkml:trace>
  <inkml:trace contextRef="#ctx0" brushRef="#br0" timeOffset="139979.228">8000 463 1005 0,'0'0'243'0,"0"0"51"15,0 0-74-15,0 0-76 16,0 0-71-16,0 0-44 0,0 0-29 15,0-10-4 1,2 13-18-16,4 22 0 0,2 7 22 16,2 8 6-16,-1 8 16 15,0 0 1-15,-1-3-3 16,0-5 5-16,-2-10-4 16,-1-4-8-16,-3-10-4 15,0-3-8-15,-2-8 1 16,0-3 0-16,3-2 13 15,-3 0 7-15,0 0-5 16,2 0-17-16,0-7-53 16,-2-14-150-16,2-4-773 0</inkml:trace>
  <inkml:trace contextRef="#ctx0" brushRef="#br0" timeOffset="140257.72">8401 551 1326 0,'0'0'336'15,"0"0"-243"-15,0 0-30 16,0 0-29-16,0 0-6 15,0 0-28-15,0 0-9 0,43 2 9 16,-10-2 11-16,2 0-11 16,3-4-6-16,-7-2-76 15,2 2-68-15,-8 2-100 16,-9 0-104-16</inkml:trace>
  <inkml:trace contextRef="#ctx0" brushRef="#br0" timeOffset="140457.272">8412 727 990 0,'0'0'225'0,"0"0"-141"0,0 0-4 16,0 0 4-1,0 0 46-15,0 0-37 0,0 0-62 16,132 3-31-16,-74-3-94 15,-10-8-397-15</inkml:trace>
  <inkml:trace contextRef="#ctx0" brushRef="#br0" timeOffset="141188.397">9252 178 776 0,'0'0'591'0,"0"0"-437"16,0 0 75-16,0 0-107 0,0 0-28 15,0 0-31-15,0 0-28 16,-19-48-35-16,2 48-11 15,-5 14-11-15,-7 8 22 16,3 4 0-16,3 4-8 16,8 3-16-16,8-4 6 15,7 1-2-15,0 1 14 16,2-4-6-16,16-4 11 16,0 0 0-16,0 0-1 15,-3-3 1-15,-4 2 1 16,-2-3-2-16,-2-4 2 15,-5 2 6-15,-2-3-5 16,0 1 20-16,-6-1-2 0,-10 1 1 16,0-6-12-16,-1-1 4 15,1-2-10-15,3-3-2 16,1-3-8-16,8 0-6 16,0 0-2-16,4 0-13 15,0 0-43-15,4 1-8 16,16 3 45-16,5 6 16 15,2 2 16-15,1 10-8 16,-6 5 11-16,-3 3-1 16,-8 7 1-16,-3 2 10 15,-6 3-1-15,-2 0 6 16,0-5-4-16,0-6-5 16,6-9-6-16,2-6-9 15,10-4-4-15,8-6-21 16,24-6-49-16,-4 0-213 0,-7-6-779 0</inkml:trace>
  <inkml:trace contextRef="#ctx0" brushRef="#br0" timeOffset="143975.627">9752 159 682 0,'0'0'548'0,"0"0"-374"15,0 0 14-15,0 0-95 16,0 0-22-16,0 0-8 15,0 0-32-15,0 0-24 16,0 7-7-16,0 19 0 16,0 16 0-16,0 15 16 15,-6 8 3-15,-6 9-1 0,1-2 27 16,-4-5-33-16,5-6 10 16,-1-10-20-16,0-8-1 15,3-14 1-15,5-6-1 16,1-11 0-16,2-4 7 15,0-6-8-15,0-2-13 16,-2-2-31-16,-1-12-42 16,-2-7-453-16</inkml:trace>
  <inkml:trace contextRef="#ctx0" brushRef="#br0" timeOffset="144276.436">9723 185 1015 0,'0'0'262'0,"0"0"-203"16,0 0-52-16,0 0 11 16,0 0 107-16,60 129 26 15,-40-70-74-15,2-1-26 16,-1-1-19-16,1-6-7 15,-3-7-12-15,0-6-5 16,-4-7-8-16,-3-10 7 16,-4-5-6-16,-3-6-1 0,-2-3 0 15,0-3-46 1,-3-2-64-16,0-2-82 0,0 0 18 16,-13-10-590-16</inkml:trace>
  <inkml:trace contextRef="#ctx0" brushRef="#br0" timeOffset="144462.65">9582 659 1114 0,'0'0'262'16,"0"0"-192"-16,0 0-25 15,0 0-15-15,131-29-15 0,-41 10-15 16,-10 5-122-1,-11 0-488-15</inkml:trace>
  <inkml:trace contextRef="#ctx0" brushRef="#br0" timeOffset="144724.879">10130 483 333 0,'0'0'1264'0,"0"0"-1006"15,0 0-54-15,0 0-106 16,0 0-65-16,0 0-33 16,0 0 0-16,7 14-13 15,6 16 13-15,3 8 0 0,2 3 9 16,-5 1 1-16,0-6-9 16,-3-8 17-16,-4-5-15 15,2-6-2-15,-6-8 0 16,0-2 7-16,0-7-8 15,-2 0 0-15,0 0-12 16,0 0-22-16,0-8-78 16,0-10-268-16</inkml:trace>
  <inkml:trace contextRef="#ctx0" brushRef="#br0" timeOffset="145280.438">10294 90 1077 0,'0'0'236'0,"0"0"7"16,0 0-64-16,0 0-102 15,0 0-39-15,0 0-32 16,0 0-6-16,135-44-14 15,-93 44 13-15,-1 23-7 16,-12 10-2-16,-7 12 1 16,-13 6 9-16,-9 9 1 15,0 5-1-15,-11-3 8 16,-8-8-7-16,6-12-1 16,7-10-9-16,6-10 9 0,0-8 0 15,4-3-7-15,19-8 7 16,4-1-2-16,2-2 1 15,2 0-8-15,-9 0 0 16,-7 0 9-16,-7 0-1 16,-5 0 1-16,-3 0 4 15,0 0-4-15,0 0-45 16,0 15 44-16,-4 6-13 16,2 8 12-16,2 5 1 15,0 0 1-15,6 2-1 16,10 0 1-16,3-1 0 15,-7-4 0-15,-2-1-6 0,-7-2 5 16,-3-6 1-16,-6 0 5 16,-21 0 30-16,-13-3 19 15,-4-4-20-15,-7-3-24 16,-1-3-4-16,-10-9-6 16,10 0-74-16,10 0-299 0</inkml:trace>
  <inkml:trace contextRef="#ctx0" brushRef="#br0" timeOffset="146549.523">12122 150 910 0,'0'0'208'0,"0"0"-103"16,0 0-8-16,0 0 90 15,0 0-23-15,0 0-22 16,0 0-32-16,0 0-30 0,0 0-29 15,0 0-2 1,0 0 1-16,-5 0-10 0,-11 0-32 16,-6-2-8-16,-7 2-5 15,-5 0 4-15,-6 12-4 16,1 13-10-16,0 10 6 16,6 8-16-16,9 4 19 15,3 2-5-15,13-1-19 16,8-4 12-16,0 0 16 15,2-5-13-15,17-4 9 16,6-5 5-16,8-3 0 16,3-8-1-16,3-2 0 15,0-3-3-15,-1-6 4 16,-5-4-5-16,-2-4 4 16,-6 0-21-16,-4 0-8 0,-4-3-48 15,-3-2-93-15,-8-2-345 16</inkml:trace>
  <inkml:trace contextRef="#ctx0" brushRef="#br0" timeOffset="147598.9">12362 567 65 0,'0'0'1045'0,"0"0"-832"0,0 0 44 16,0 0-128-16,0 0-69 16,0 0 9-16,0 0-34 15,-7-46-22-15,7 38-13 16,12 2-1-16,1 4-8 15,1 2-7-15,-2 0 3 16,1 0-10-16,-3 4 12 16,-4 10-3-16,-2 2 8 15,-4 0 4-15,0-4-10 16,0-2 11-16,0-4 1 0,0-2 0 16,0 1 9-1,-6-5 47-15,-9 0-1 0,-5 0-54 16,-5-7-1-16,0-5 3 15,6-1-3-15,3 2-9 16,7 1 9-16,4 5 1 16,5-2 0-16,0 3-1 15,16-2 0-15,15 0-16 16,10-3 1-16,1 6 14 16,-2 1-6-16,-5 2-2 15,-6 0-3-15,-6 2-1 16,-7 14 4-16,-5 3-5 15,-7 4 13-15,-4 3-1 16,0 0 2-16,-6 0-10 16,-13-2 9-16,-3-6 1 0,-2-1 12 15,-3-9-2-15,-4-4-3 16,0-4 7-16,-2 0-7 16,-2-8-7-16,5-6-1 15,5-3-23-15,5 3 5 16,7-1 11-16,5 0 8 15,8 1 3-15,0 2-3 16,0 0-19-16,19 1 4 16,3 4 3-16,5 0 2 15,0-2 9-15,2 1 1 16,-1 0 0-16,3 4-9 16,1 4-14-16,2 0 23 15,-3 0 1-15,2 10-1 16,-2 9 0-16,-2 2-1 15,-2 7 1-15,-7 4-1 0,-6 8 0 16,-11 3 1-16,0 4 0 16,-3 1 0-16,0-4-5 15,-14-5 5-15,-3-9 23 16,-3-7 28-16,0-9 2 16,-2-7 17-16,-3 0 30 15,-2-7-23-15,-2 0-25 16,-4 0-14-16,1-13-21 15,6-7-17-15,3-2-1 16,7 0-12-16,8 4-8 16,8 0 1-16,0 2-16 15,5 2 1-15,17 4 8 16,9 4 6-16,7 6 21 0,4 0-18 16,-1 0-31-16,-1 16 21 15,-5 2 7-15,-4-2 1 16,-4-2-4-16,-4-4 7 15,-4-5-20-15,-1 4-49 16,3-5-137-16,-5 1-58 16,-3-5-642-16</inkml:trace>
  <inkml:trace contextRef="#ctx0" brushRef="#br0" timeOffset="147915.66">13004 635 1152 0,'0'0'297'16,"0"0"-146"-16,0 0-63 16,0 0-55-16,0 0-27 15,0 0-5-15,0 0-1 0,56-2-6 16,-16 2-4-16,4 0-20 16,10 0-189-16,-11 0-92 15,-12 0-667-15</inkml:trace>
  <inkml:trace contextRef="#ctx0" brushRef="#br0" timeOffset="148113.125">13069 800 892 0,'0'0'189'0,"0"0"-148"16,0 0-24-16,0 0-6 15,153-15-11-15,-95 8-39 16,-8-3-720-16</inkml:trace>
  <inkml:trace contextRef="#ctx0" brushRef="#br0" timeOffset="148763.05">13847 147 1149 0,'0'0'150'0,"0"0"23"16,0 0 69-16,0 0-86 15,0 0-31-15,0 0-70 16,0 0-54-16,-103-43-1 16,80 49 0-16,4 14-9 15,3 6 9-15,4 3-14 16,9 1 2-16,3 2-18 15,0-2 7-15,19-1 7 0,8 2 14 16,2-3-5 0,-2 0 7-16,0-3-1 0,-5-2 0 15,-7-1 0-15,-7 0-6 16,-8 0 1-16,0 5 6 16,-12-4 0-16,-17 3 2 15,-9-3-1-15,1-6 5 16,1-2 7-16,7-8 0 15,9-3 1-15,9-4 2 16,6 0-10-16,5 0-5 16,0 0-1-16,2 0-1 15,20 0-24-15,10 0 13 16,8 6 11-16,2 10-2 0,-4 7-10 16,-5 7 4-16,-6 7 8 15,-6 7-10-15,-12 2 11 16,-1 1 0-16,-8-1-1 15,0-2 1-15,0-7 0 16,0-6 1-16,0-4-2 16,0-5 0-16,7-6-7 15,17-4-63-15,42-10 1 16,-4-2-115-16,0 0-358 0</inkml:trace>
  <inkml:trace contextRef="#ctx0" brushRef="#br0" timeOffset="153350.796">14256 360 512 0,'0'0'222'0,"0"0"-2"16,0 0 43-16,0 0-44 16,0 0 15-16,0 0-72 15,0-94-23-15,0 88-25 16,0 4-34-16,0 2-27 15,0 0-28-15,0 0-25 16,-1 0-9-16,1 0-6 16,0 19-16-16,0 17 7 15,0 16 24-15,0 13 1 16,0 2-1-16,0 3 1 16,0-7-1-16,0-9-1 15,0-12 0-15,0-10 1 16,0-10 1-16,0-10-1 0,0-4 0 15,0-3 0 1,0-5 0-16,0 0 10 0,0 0 11 16,0-3 2-16,0-15-23 15,0-6-23-15,-5-10-32 16,1-11-4-16,0-6 6 16,1-6-3-16,0-5 1 15,3 0 26-15,0-1 22 16,0 10 6-16,0 11-1 15,3 9 2-15,2 15 12 16,-1 9 25-16,3 9-37 16,4 0-21-16,11 7-11 15,5 24 4-15,8 9 28 16,6 10 0-16,-1 6-13 16,-4 5 13-16,3-3 7 0,-2-5-7 15,-6-7-1-15,-2-6 1 16,-8-7 0-16,-5-8 0 15,-3-4 1-15,-6-7-1 16,-7-2-92-16,0-5-223 16,0-2-35-16</inkml:trace>
  <inkml:trace contextRef="#ctx0" brushRef="#br0" timeOffset="153550.043">14321 648 965 0,'0'0'211'16,"0"0"-167"-16,0 0-44 16,152-39-138-16,-105 31-614 0</inkml:trace>
  <inkml:trace contextRef="#ctx0" brushRef="#br0" timeOffset="154018.226">14667 528 1147 0,'0'0'226'0,"0"0"-30"16,0 0-51-16,0 0-84 15,0 0-51-15,0 0 8 16,0 0-17-16,71-35-1 16,-56 35 0-16,-1 9-8 15,-5 8-5-15,-3 5 4 16,-2 2 9-16,-4 1-1 16,0-2-2-16,0 2 3 15,-12-8-2-15,3-1-14 16,1-7-9-16,-1-4 3 15,9-2-7-15,0-3 16 0,0 0 13 16,15-3-8 0,14-6-24-16,7-1 16 0,1 1 10 15,1 9 5-15,-4 0-4 16,-8 0-4-16,-6 9 18 16,-7 6-18-16,-7 6 9 15,-6-1 0-15,-6 4 26 16,-25-2 51-16,-11-2-2 15,-4-3 4-15,-3-6-41 16,3-8 60-16,9-3-55 16,6 0-16-16,11 0-12 15,11-9-14-15,9-3-1 16,31-8-106-16,16 3-222 16,4 3-417-16</inkml:trace>
  <inkml:trace contextRef="#ctx0" brushRef="#br0" timeOffset="154711.37">15431 782 1187 0,'0'0'354'0,"0"0"-174"16,0 0-35-16,0 0-66 15,0 0-39-15,0 0-34 0,0 0-6 16,-11 6-9 0,11 14 8-16,0 8 1 0,-2 2-1 15,-2 4 2-15,-3-2-1 16,1 1 0-16,-6-4-24 15,-8 0-75-15,1-10-184 16,3-9-341-16</inkml:trace>
  <inkml:trace contextRef="#ctx0" brushRef="#br0" timeOffset="155303.199">15804 391 1500 0,'0'0'262'0,"0"0"-66"15,0 0-112-15,0 0-70 16,0 0-13-16,0 0-1 15,0 0 0-15,-56 126 1 16,39-71 9-16,3-4-10 16,3-1 0-16,4-8 1 15,-1-8-1-15,7-10 0 16,-1-7 0-16,2-9 0 0,0-6 0 16,0-2 0-16,0 0 1 15,0 0 16-15,0 0 42 16,0-8 19-16,0-13-50 15,0-10-28-15,0-10-10 16,2-9-21-16,2-4 3 16,1-2-9-16,-2 0 14 15,-1 3 17-15,-2 4 6 16,0 10 0-16,2 10 0 16,-2 10 23-16,0 7 11 15,0 7 0-15,2 2-26 16,2 3-8-16,5 0-26 15,11 20-13-15,9 13 33 0,9 9 5 16,5 6 0-16,-2 4-13 16,-1 0 14-16,-6-4 1 15,-3-2-1-15,-8-6 1 16,-3-7-2-16,-7-6 1 16,-1-7-20-16,-6-6-122 15,-6-2-157-15,0-2-184 16,-8-5-400-16</inkml:trace>
  <inkml:trace contextRef="#ctx0" brushRef="#br0" timeOffset="155501.977">15751 664 1134 0,'0'0'499'15,"0"0"-439"-15,0 0-3 16,0 0-38-16,132-45-18 15,-35 27-1-15,-14 4-31 16,-10 1-341-16</inkml:trace>
  <inkml:trace contextRef="#ctx0" brushRef="#br0" timeOffset="155782.75">16497 467 986 0,'0'0'706'0,"0"0"-580"16,0 0-79-16,0 0-39 15,0 0-7-15,0 0 0 16,0 0 5-16,-116 123-5 16,96-98-1-16,7 0 1 15,2-8-1-15,7-3-10 16,1-1 10-16,3-6-15 15,0 0-34-15,16-3 35 16,12-3-15-16,10-1 20 16,2 0-46-16,-1 0-56 15,-6 0-44-15,-6 0 36 16,-8-1-20-16,-7-2-62 16,-9 0-64-16,-3 1 0 0,0-3-70 15</inkml:trace>
  <inkml:trace contextRef="#ctx0" brushRef="#br0" timeOffset="155984.87">16502 619 451 0,'0'0'355'16,"0"0"-117"-16,0 0-8 16,0 0 11-16,0 0-3 15,0 0-45-15,0 0-123 16,-45-56-57-16,45 56-13 16,0 18-11-16,11 4 2 15,2 8 9-15,1 4 1 16,-1 1-1-16,3 3 1 15,-5-5-1-15,3 2-9 0,-6-7 9 16,0-4-36-16,7-10-108 16,-4-8-204-1,0-6-291-15</inkml:trace>
  <inkml:trace contextRef="#ctx0" brushRef="#br0" timeOffset="156202.955">16813 768 1446 0,'0'0'281'16,"0"0"-206"-16,0 0-55 0,0 0-11 16,0 0 19-1,0 0-15-15,0 0-1 0,-48 98-11 16,41-80-1-16,0 1-65 15,5-4-252-15,-1-9-614 0</inkml:trace>
  <inkml:trace contextRef="#ctx0" brushRef="#br0" timeOffset="156759.849">16921 316 1485 0,'0'0'293'0,"0"0"-110"16,0 0-57-16,0 0-76 16,0 0-28-16,0 0-22 15,0 0-6-15,0 29 4 16,0 11-11-16,0 8 12 15,0 0 0-15,0-4 1 16,2-6 0-16,0-9 1 16,-2-8-1-16,1-8 0 15,-1-8 1-15,0-5-2 16,3 0 2-16,-3 0-1 16,0-4 14-16,0-14 6 15,0-8-20-15,0-9-17 0,0-8-31 16,0-6 7-16,0 2-30 15,-4 1-6-15,2 3 32 16,2 7 36-16,0 8 9 16,0 8 12-16,0 8 20 15,0 8 40-15,0 4-46 16,6 0-26-16,15 0 0 16,8 16 0-16,6 4 6 15,5 6 0-15,1 6 5 16,-3 5-5-16,-4 1-6 15,-2 0 0-15,-5 0 6 16,-6-1-4-16,-4-4 5 0,-1-5-7 16,-3-1 0-1,-5-6-52-15,-8 3-150 0,0-4-318 16,0-8-399-16</inkml:trace>
  <inkml:trace contextRef="#ctx0" brushRef="#br0" timeOffset="156960.563">16910 609 1380 0,'0'0'368'16,"0"0"-258"-16,0 0-19 16,0 0-59-16,148-81-23 15,-78 58-9-15,28-3-84 16,-16 3-262-16,-14 6-710 0</inkml:trace>
  <inkml:trace contextRef="#ctx0" brushRef="#br0" timeOffset="157187.99">17480 342 591 0,'0'0'1128'15,"0"0"-891"-15,0 0-117 16,0 0-73-16,0 0-47 15,0 0 0-15,0 0-19 16,4 47 17-16,17-21 2 16,3 3-10-16,3 3 10 15,-2-6 1-15,-4-3-1 0,0-2-6 16,-5-7 6-16,-6-2 7 16,-3-4-7-16,-5-5-16 15,-2-1-60-15,-19 5-101 16,-15-4-78-16,-4-3-229 0</inkml:trace>
  <inkml:trace contextRef="#ctx0" brushRef="#br0" timeOffset="157371.006">17442 301 1038 0,'0'0'534'0,"0"0"-429"16,0 0 44-1,0 0-69-15,114-82-59 0,-68 68-21 16,33 8-19-16,-15 6-167 16,-9 0-366-16</inkml:trace>
  <inkml:trace contextRef="#ctx0" brushRef="#br0" timeOffset="157577.449">17939 509 1075 0,'0'0'175'0,"0"0"-126"16,0 0 31-16,0 0 84 0,0 0-33 16,-11 118-48-16,7-81-49 15,-5 1-21-15,-3 4 3 16,-3-2-16-16,-3 4-70 15,7-9-222-15,3-14-419 0</inkml:trace>
  <inkml:trace contextRef="#ctx0" brushRef="#br0" timeOffset="158184.674">18300 206 1495 0,'0'0'317'16,"0"0"-150"-16,0 0-21 15,0 0-89-15,0 0-50 16,0 0-7-16,0 0 0 15,0 45-18-15,0 9 18 16,0 8 7-16,-2 6-7 16,-4-1 1-16,-1-9 0 15,3-5-1-15,-1-13-3 16,5-9 3-16,0-12 0 0,0-7 0 16,0-7 0-16,0-3 0 15,0-2 2-15,0 0 9 16,0-5 20-16,5-16 3 15,6-13-20-15,-2-13-14 16,4-8-22-16,-5-12-12 16,-1-3-16-16,-5-6 1 15,1-1 12-15,-3 1 18 16,0 6 19-16,0 15 0 16,0 20 7-16,0 15-6 15,0 14 49-15,0 6-32 16,3 0-18-16,2 0-9 15,11 0-25-15,7 32 34 16,10 20-1-16,5 18 1 0,0 8-7 16,-2 5 7-16,-5-1 1 15,-5-4 1-15,-8-12-2 16,-2-12 1-16,-3-16 0 16,-3-10-1-16,-4-12-27 15,1-5-87-15,3-11-88 16,1 0-196-16,-5 0-678 0</inkml:trace>
  <inkml:trace contextRef="#ctx0" brushRef="#br0" timeOffset="158367.84">18260 519 715 0,'0'0'807'0,"0"0"-673"15,0 0-80-15,0 0-38 16,134-56-16-16,-46 37-1 16,-9 6-200-16,-12 3-507 0</inkml:trace>
  <inkml:trace contextRef="#ctx0" brushRef="#br0" timeOffset="158702.419">18755 294 1345 0,'0'0'384'0,"0"0"-122"16,0 0-105-16,0 0-104 15,0 0-40-15,0 0-13 16,0 0-16-16,-2 87 16 16,2-35 0-16,0 3-7 15,0-2 7-15,9-4 1 16,0-9-1-16,3-8-13 15,5-10-42-15,2-10 2 16,4-9 16-16,2-3 23 16,2-1 13-16,-7-20 0 15,-5-1 1-15,-8 0 1 16,-7 0 13-16,0 1-6 16,-13 4 12-16,-16 4-20 15,-11 6 0-15,-7 7-43 0,-3 0-48 16,8 7-10-16,4 25-44 15,14-3-140-15,17-2-387 0</inkml:trace>
  <inkml:trace contextRef="#ctx0" brushRef="#br0" timeOffset="158945.039">19321 689 499 0,'0'0'1142'16,"0"0"-941"-16,0 0-147 0,0 0-45 15,0 0 12-15,0 0 49 16,0 0-28-16,-39 113-20 16,31-84-16-16,4 3-5 15,-3-1-1-15,0-1-9 16,4 4-162-16,1-8-221 15,2-12-639-15</inkml:trace>
  <inkml:trace contextRef="#ctx0" brushRef="#br0" timeOffset="162304.514">19660 210 940 0,'0'0'214'16,"0"0"-63"-16,0 0 106 15,0 0-87-15,0 0-71 16,0 0 19-16,7-66-64 15,-7 66-50-15,0 0-4 16,2 16-28-16,3 14 6 16,-1 14 2-16,1 11 20 15,-3 5 6-15,-2 0-5 16,0-6 1-16,0-4 8 16,0-14-10-16,0-8 0 15,0-10 1-15,0-10-1 0,0-5 6 16,0-3 48-16,0 0 49 15,0-16-12-15,-2-14-91 16,0-7-7-16,-3-9-43 16,3-1-11-16,2-6 7 15,0-1-63-15,0 4 23 16,0 3 36-16,0 6 34 16,0 8 19-16,2 11 5 15,3 7 20-15,1 8 17 16,4 7-37-16,9 0-14 15,6 16 5-15,8 12-4 16,3 10 6-16,-1 6-2 16,-2 4 9-16,-4 5 6 15,0-2 9-15,-7 0-14 16,-1-7 8-16,-5-4-9 0,-5-4 11 16,-2-8-11-16,-5-5-18 15,-4-10-103-15,0-7-215 16,0-6-429-16</inkml:trace>
  <inkml:trace contextRef="#ctx0" brushRef="#br0" timeOffset="162511.036">19791 490 1033 0,'0'0'240'0,"0"0"-180"0,0 0-46 15,126-7-1-15,-48 3-13 16,-10 2-25-16,-12 1-279 16</inkml:trace>
  <inkml:trace contextRef="#ctx0" brushRef="#br0" timeOffset="162912.879">20405 391 993 0,'0'0'274'0,"0"0"-179"15,0 0 180-15,0 0-157 0,0 0-41 16,0 0-28-16,0 0-43 16,-49-78-6-16,22 78-21 15,-4 0-17-15,0 6 22 16,3 8 4-16,11 2-10 15,8 2-8-15,9 0-29 16,0 0 24-16,20 2 15 16,16 1 13-16,9 0-7 15,1-1 13-15,-1 0 1 16,-10-2-1-16,-5 0 0 16,-11 1 1-16,-7 4 12 15,-8-3-12-15,-4-2-15 16,0-1 15-16,-2-6 30 15,-16-1 43-15,-4-3-14 16,-1-7 14-16,-3 0-32 0,1 0 42 16,3-13-43-16,0-2-30 15,4-10-9-15,5-1-1 16,7-4-30-16,6-2-40 16,21-10-40-16,14 10-171 15,2 5-70-15</inkml:trace>
  <inkml:trace contextRef="#ctx0" brushRef="#br0" timeOffset="163559.479">20572 35 1003 0,'0'0'256'15,"0"0"-37"-15,0 0-60 0,0 0-118 16,0 0-35-1,129-27-6-15,-82 27-8 0,-7 0-1 16,-7 0-23-16,-10 20-6 16,-9 14 2-16,-12 10 36 15,-2 3-13-15,-4 8 13 16,-17 0 10-16,3-5-9 16,3-7 10-16,4-8-9 15,11-9-2-15,0-4 1 16,7-6-1-16,16-4 2 15,14-3 30-15,5-8-3 16,0-1-10-16,-9 0-19 16,-10 0 0-16,-12 0 6 15,-7 0 13-15,-4 0 7 16,0 2 16-16,0 4-24 0,-13 0-7 16,-7 5-11-1,2 4 1-15,3 3-1 0,8 7-7 16,7 2 5-16,0 7-4 15,16 4 5-15,8 1 0 16,-2-2 1-16,0-1 0 16,-5-1 0-16,-9-5-6 15,-6-1 6-15,-2-2 0 16,-20-3 19-16,-26-2 7 16,-17-2 1-16,-17-4 6 15,-14-2-33-15,-42 0-28 16,23-3-243-16,15-8-647 0</inkml:trace>
  <inkml:trace contextRef="#ctx0" brushRef="#br0" timeOffset="176153.023">21978 433 537 0,'0'0'343'0,"0"0"-124"0,0 0-56 15,0 0-2-15,0 0 46 16,0 0-51-16,3-12-22 16,-3 4-35-16,0 2-23 15,0-5-16-15,0 1-5 16,0 1-13-16,0-3-10 15,0-2 10-15,0 0-12 16,0 4-2-16,-5 2-6 16,1 3-10-16,-2 4-10 15,1 1-2-15,-10 0 0 16,-3 0-22-16,-11 15-12 16,-5 17-15-16,1 9 33 15,2 7 5-15,6 5 4 0,7-2-14 16,9-3 11-1,5-4-8-15,4-5 12 0,0-6-1 16,6-4-2-16,8-7 3 16,10-6 6-16,5-4 0 15,2-2-1-15,5-4-19 16,2 1-39-16,13-7-45 16,-10 0-99-16,-9 0-355 0</inkml:trace>
  <inkml:trace contextRef="#ctx0" brushRef="#br0" timeOffset="176726.457">22237 694 1013 0,'0'0'247'0,"0"0"-147"16,0 0 187-16,0 0-140 16,0 0-59-16,0 0 14 15,0 0-45-15,-20-51-39 16,20 46-11-16,0-2-7 16,7 3-1-16,4 3-14 15,1 1 5-15,3 0 2 16,-2 9-13-16,-4 11 2 0,-6 6 13 15,-3 6 5-15,-3 1 0 16,-19 1 0-16,-3-2 0 16,-2-4-8-16,4-8 3 15,3-6 6-15,7-6-7 16,6-6 7-16,4 0 10 16,3-2 6-16,0 0-16 15,10 0-10-15,19-2-36 16,10-5 4-16,1 2 24 15,0 5 3-15,-7 0-7 16,-8 2-24-16,-9 14 6 16,-8 4 23-16,-4 5 11 15,-4-2-3-15,0 2 9 0,-6-2 24 16,-14-2 19-16,-3-6 14 16,-6-2 3-16,-4-8 28 15,-3-1-33-15,1-4-30 16,2 0-3-16,-1-5-7 15,7-12-15-15,9-2-20 16,18-14-93-16,16 5-172 16,18 1-563-16</inkml:trace>
  <inkml:trace contextRef="#ctx0" brushRef="#br0" timeOffset="176988.322">22759 717 1045 0,'0'0'599'0,"0"0"-456"16,0 0-42-16,0 0-45 15,0 0-36-15,0 0-13 16,0 0-7-16,8-5-1 15,19 3-5-15,9 2 5 16,4-2-37-16,0 2-64 16,-2 0-120-16,-13 0-118 0,-11 4-504 15</inkml:trace>
  <inkml:trace contextRef="#ctx0" brushRef="#br0" timeOffset="177214.319">22689 921 962 0,'0'0'240'16,"0"0"-166"-16,0 0-3 15,0 0 45-15,119 3-19 16,-63-3-72-16,13 0-25 16,-13 0-227-16,-15 0-834 0</inkml:trace>
  <inkml:trace contextRef="#ctx0" brushRef="#br0" timeOffset="177796.892">23271 215 1121 0,'0'0'188'15,"0"0"15"-15,0 0 80 0,0 0-103 16,0 0-44-16,0 0-32 15,0 0-39-15,-40-45-45 16,34 45-20-16,-6 0-7 16,2 15-14-16,-4 6 3 15,5 1-20-15,7 5 1 16,2-2 18-16,2 4 0 16,18-1-6-16,2-2 17 15,3-3-2-15,-3 1 1 16,-6-1-3-16,-5-1 5 0,-9 0 7 15,-2 0-9 1,0 2 9-16,-22 1 0 0,-7-4 5 16,-7-5 5-16,3-6-1 15,2-6-1-15,8-4-7 16,10 0 11-16,7 0-5 16,6 0-7-16,0 0-13 15,2 2-16-15,15 6 4 16,10 4 10-16,2 7 15 15,2 3-11-15,-4 5 3 16,-4 6 2-16,-8 3 5 16,-3 4 1-16,-8 0 7 15,-2 2 9-15,-2-1-15 16,0-4 8-16,2-5-9 16,5-2 0-16,7-6-26 0,34-4-107 15,-1-8-139-15,2-5-441 16</inkml:trace>
  <inkml:trace contextRef="#ctx0" brushRef="#br0" timeOffset="181665.269">23608 351 872 0,'0'0'210'16,"0"0"-92"-16,0 0 88 15,0 0 28-15,0 0-83 16,0 0-39-16,0 0-22 15,0-71-23-15,0 68-8 16,0 3-3-16,0-3-18 16,0 3-19-16,0 0-19 0,0 0-5 15,0 20-23 1,0 14 5-16,0 16 17 0,-7 7-10 16,-3 3 16-1,-2-2 1-15,3-8-1 0,2-8 3 16,4-14-3-16,-3-7-3 15,4-9 3-15,0-5-1 16,2-5 10-16,0 0-8 16,0 1 0-16,0-1-1 15,0-2 1-15,0 0 14 16,0 0-8-16,0-5 4 16,0-16-10-16,0-9-1 15,0-6-11-15,0-7 0 16,6-1 9-16,4-4 1 0,-4 0 0 15,-1-1 0-15,-1 2 0 16,0 2 1-16,-4 8-1 16,4 6 0-16,-4 9 1 15,0 8 0-15,0 9 2 16,0 2-1-16,0 3-1 16,0 0-6-16,6 0-21 15,3 16-23-15,9 14 28 16,6 12 21-16,2 7-1 15,5 3-14-15,1 0 16 16,-4-2-2-16,0-7 2 16,-6-2 3-16,-1-7-3 15,-6-6 0-15,-1-4 0 0,-6-8 0 16,-1-3-36-16,-3-3-97 16,-4-2-113-16,0-4-78 15,-2 0-270-15</inkml:trace>
  <inkml:trace contextRef="#ctx0" brushRef="#br0" timeOffset="181859.419">23539 553 955 0,'0'0'223'15,"0"0"-164"-15,0 0-18 16,114-40-33-16,-66 29-8 0,14 8 0 15,-10 1-138 1,-12 2-532-16</inkml:trace>
  <inkml:trace contextRef="#ctx0" brushRef="#br0" timeOffset="182175.99">23913 453 705 0,'0'0'542'0,"0"0"-468"16,0 0 103-16,0 0-32 0,0 0-91 15,0 0-35 1,0 0-18-16,111-64-1 0,-83 64 0 16,-5 14-1-16,-8 14 0 15,-7 4 0-15,-8 7-5 16,0 2 5-16,-13 1 0 15,-11-1 1-15,-3-8 0 16,0-7 1-16,4-8 0 16,10-8 13-16,5-3-13 15,6-5-1-15,2 0 2 16,0-2-2-16,15 0 0 16,16 0-13-16,14 0-15 15,15 0-155-15,-9 0-99 16,-10-2-502-16</inkml:trace>
  <inkml:trace contextRef="#ctx0" brushRef="#br0" timeOffset="182370.848">24320 785 980 0,'0'0'340'16,"0"0"-240"-16,0 0-49 15,0 0-36-15,0 0 19 16,0 0 10-16,0 0-22 16,-39 124-6-16,10-71-16 15,5-7-147-15,1-8-576 0</inkml:trace>
  <inkml:trace contextRef="#ctx0" brushRef="#br0" timeOffset="184795.387">23898 1115 1045 0,'0'0'257'0,"0"0"-144"16,0 0 40-16,0 0-70 16,0 0-48-16,0 0-28 15,0 0-7-15,-4 24-1 16,-8 14 1-16,-3 16 5 15,-3 11 7-15,1 8 5 16,-2 4-1-16,1-5-7 16,3-9 4-16,3-12-12 15,6-12 5-15,-1-12 13 16,5-11-18-16,0-8 1 16,2-8 27-16,0 0 36 0,0 0 48 15,0-17-35-15,0-10-78 16,0-12-26-16,6-8-98 15,5-3 28-15,1-4-3 16,1 0-32-16,-2 1-12 16,-2 5 85-16,-4 4 3 15,-5 4 28-15,0 6 27 16,0 6 1-16,0 8 30 16,0 8 127-16,0 5 6 15,0 5-95-15,0 2-53 16,4 0-16-16,6 17-25 15,9 17 25-15,3 8 0 0,8 10 13 16,-1 4 9-16,-5 4-9 16,-2 0 7-16,-6-4-11 15,-6-3-2-15,0-5-7 16,-3-10 8-16,-1-6-8 16,-1-9-10-16,-5-11-131 15,0-8-160-15,0-4-488 0</inkml:trace>
  <inkml:trace contextRef="#ctx0" brushRef="#br0" timeOffset="184981.948">23691 1504 1162 0,'0'0'497'16,"0"0"-441"-16,0 0-46 15,0 0-9-15,0 0-1 16,153-24-30-16,-90 21-205 16,-7 2-728-16</inkml:trace>
  <inkml:trace contextRef="#ctx0" brushRef="#br0" timeOffset="185372.479">24100 1385 1305 0,'0'0'400'15,"0"0"-277"-15,0 0-96 16,0 0-27-16,0 0-22 16,0 0 22-16,0 0 0 15,112-14-26-15,-74 14-68 16,-7 0-136-16,-8 0 18 15,-12 0 62-15,-4 0 92 16,-5-2 58-16,-2 1 68 16,0-2 10-16,0 3 42 15,0 0 34-15,0 0-68 16,0 0-82-16,0 16-3 16,0 12-1-16,0 9 18 0,0 6 17 15,0 6 17 1,0 1-15-16,6 1-10 0,3-2 13 15,-3-4-29-15,4-8-10 16,-3-6 12-16,-1-6-13 16,1-4-5-16,0-9-93 15,-3-7-189-15,-4-5-435 0</inkml:trace>
  <inkml:trace contextRef="#ctx0" brushRef="#br0" timeOffset="185592.187">24172 1622 1166 0,'0'0'343'0,"0"0"-260"16,0 0-62-16,0 0-20 16,163-46-1-16,-97 39-49 15,-5-2-269-15</inkml:trace>
  <inkml:trace contextRef="#ctx0" brushRef="#br0" timeOffset="186108.941">24613 1194 1352 0,'0'0'255'0,"0"0"-77"15,0 0-46-15,0 0-60 16,0 0-41-16,0 0-16 16,0 0-7-16,31-19-8 15,1 19-1-15,4 5-11 16,-1 9 11-16,-1 7-7 16,-7 5 8-16,-4 4-1 15,-7 6-5-15,-6 4 6 16,-7 6 0-16,-3 0 0 15,0 0 0-15,0 1 0 16,-6-5 0-16,2-3 0 16,1-10 0-16,3-5-1 0,0-5-1 15,13-2-45-15,10-7 2 16,2-2 2-16,-1-6-14 16,-4-2 13-16,-6 0 2 15,-6 0 13-15,-8-2 16 16,0-1-28-16,0 0-25 15,-10 3 18-15,-9 0 48 16,2 0 3-16,3 12 6 16,6 8-8-16,3 11-1 15,5 8 0-15,2 8 2 16,19 4 8-16,0 6-8 16,2-1-1-16,-8-2 0 15,-7-4 1-15,-8-1 9 0,-5-7-10 16,-31-8 11-1,-13-6 56-15,-15-10-8 0,-13-8-24 16,-5-10-12-16,-27 0-24 16,20-7-36-16,18-10-37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6T11:36:10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20 3414 517 0,'0'0'240'0,"0"0"-185"15,0 0-55-15,0 0-208 0</inkml:trace>
  <inkml:trace contextRef="#ctx0" brushRef="#br0" timeOffset="855.848">3163 3592 538 0,'0'0'659'15,"0"0"-526"-15,0 0 52 16,0 0 8-16,0 0-4 16,0 0-76-16,0 0-70 15,0-39-28-15,0 17 0 0,0-2 10 16,0 0 7 0,-2 3 14-16,-10 0-5 0,-1 5-26 15,-1 4 7-15,-3 4-15 16,-4 3-7-16,-6 5-2 15,-6 3-7-15,-2 21-19 16,-7 8-4-16,3 6 13 16,8-1 4-16,5 2-3 15,12-5 2-15,7-3-14 16,7-3 14-16,0-5 0 16,5-3 7-16,10-2 0 15,6-3 9-15,5-5-2 16,3-3 2-16,0-2 0 15,0-5-1-15,2 0-6 16,-2 0-53-16,5 0-104 16,-7-7-168-16,-8-3-350 0</inkml:trace>
  <inkml:trace contextRef="#ctx0" brushRef="#br0" timeOffset="1199.149">3341 3624 1077 0,'0'0'312'0,"0"0"-67"0,0 0-65 16,0 0-59-1,0 0-71-15,0 0-50 0,0 0 0 16,7 21 0-16,-3 7 5 15,0 11 46-15,1 5 10 16,-3 2-6-16,0-2-5 16,0-6-7-16,0-4-31 15,1-10 10-15,-1-6-10 16,-2-8-6-16,0-4 3 16,3-3-2-16,-3-3 17 15,0 0-4-15,2 0-17 16,-2 0-3-16,2 0-106 15,2-3-120-15,-2-6-423 0</inkml:trace>
  <inkml:trace contextRef="#ctx0" brushRef="#br0" timeOffset="1515.952">4025 3742 1378 0,'0'0'490'15,"0"0"-379"-15,0 0-25 0,0 0-24 16,0 0-30-1,0 0-30-15,0 0 5 0,71 1-5 16,-21-1-2-16,5 0 0 16,-1-4 0-16,-10-1-34 15,-8 1-46-15,-10-1-66 16,-7 4-129-16,-12 1-337 0</inkml:trace>
  <inkml:trace contextRef="#ctx0" brushRef="#br0" timeOffset="1702.176">4050 3960 1122 0,'0'0'268'16,"0"0"-173"-16,0 0 63 16,0 0 13-16,0 0 0 15,0 0-48-15,120 20-61 16,-66-20-62-16,21 0-7 15,-13 0-238-15,-10-8-867 0</inkml:trace>
  <inkml:trace contextRef="#ctx0" brushRef="#br0" timeOffset="3505.396">10473 3546 992 0,'0'0'257'15,"0"0"-83"-15,0 0 97 16,0 0-77-16,0 0-78 16,0 0-6-16,-19-58-29 15,6 46-24-15,3 1 1 16,-2-1-3-16,-6 1-9 15,4 4-31-15,-4 2-5 16,-4 2-8-16,0 3-1 0,-3 0 0 16,-2 8-1-1,4 16-8-15,3 5 0 0,3 10-5 16,4 5-2-16,8 0 14 16,5 0-17-16,0-2 10 15,0-5 7-15,12-5-18 16,5-4 11-16,3-9 8 15,5-5-6-15,2-3-19 16,2-5 2-16,2-6 0 16,0 0-23-16,3 0-31 15,1-23-75-15,-6 5-230 16,-8-1-473-16</inkml:trace>
  <inkml:trace contextRef="#ctx0" brushRef="#br0" timeOffset="4172.809">11127 3650 1156 0,'0'0'374'16,"0"0"-184"-16,0 0-7 15,0 0-48-15,0 0-32 16,0 0-44-16,0 0-2 16,-49 16-14-16,29-16-16 0,0 0 1 15,-1 0-13-15,-2 0-15 16,-4-4-2-16,0-8 2 16,0 1-1-16,5-1 0 15,2-2-8-15,6 2 0 16,10 0 9-16,4 0-6 15,0 1-6-15,9 0-22 16,15-1 14-16,7 3 5 16,5 9 15-16,-1 0-11 15,1 0 1-15,-2 9-9 16,-8 14 6-16,-5 3 11 16,-8 7 1-16,-7 5 0 15,-6 0-6-15,0 3 7 0,-19-1 1 16,-13-5 9-16,-5-2 0 15,-3-8 1-15,-3-8-4 16,3-7-5-16,2-10 5 16,6 0 3-16,6 0-9 15,6-14 0-15,9 0-1 16,8-2 0-16,3-2 0 16,16 2-12-16,17 2-7 15,13 2 3-15,4 7 4 16,2 5 12-16,-3 0-9 15,-7 21-5-15,-4 5 5 16,-7 2 8-16,-4 0 1 16,-5-3-1-16,-3 0 0 15,-6-7 1-15,1-3 0 16,-5-6 0-16,3-5 0 0,2-4 0 16,3 0 0-16,19-10-28 15,-4-10-184-15,-4 0-458 0</inkml:trace>
  <inkml:trace contextRef="#ctx0" brushRef="#br0" timeOffset="5140.784">15940 3569 124 0,'0'0'830'0,"0"0"-645"16,0 0-20-16,0 0 88 0,0 0-81 16,0 0-58-16,0 0 23 15,11-81-11-15,-11 69-18 16,0 4-21-16,0 2-19 15,0-3-10-15,-11 3-18 16,-5 1-14-16,-4 4-26 16,-9 1 0-16,-2 0-1 15,-5 1 0-15,3 13-6 16,2 6 7-16,4 4-6 16,9 3-5-16,9 3 10 15,5 0-10-15,4 0 10 16,0 1-8-16,11-6 8 15,7 1-8-15,6-5 9 0,1-3 0 16,2-4-1 0,2-4-7-16,0-6-18 0,2-4-32 15,2 0-24-15,16-10-61 16,-6-8-126-16,-10-3-420 0</inkml:trace>
  <inkml:trace contextRef="#ctx0" brushRef="#br0" timeOffset="5749.156">16240 3689 892 0,'0'0'237'0,"0"0"-53"15,0 0 99-15,0 0-123 16,0 0-37-16,0 0 8 16,0 0-71-16,-17-51-32 15,26 42-17-15,5 4-10 16,-4-1-1-16,1 5-14 0,-1 1 2 15,-4 0 12 1,1 0-7-16,-3 14 4 0,-2 5-10 16,-2 4 11-16,0 5-4 15,0-2 6-15,-17-1-1 16,-1-6 1-16,0-2 0 16,2-7 0-16,6-3-9 15,2-7 9-15,6 0 0 16,2 0-1-16,0 0-19 15,7 0-20-15,19 0-7 16,8 0 27-16,6 0 5 16,0 0 1-16,-4 5 3 15,-9 10 3-15,-7 6 2 16,-5 3 0-16,-7 6 5 16,-8 0 1-16,0 0 11 0,-14-2 43 15,-11-2 7-15,-6-3 4 16,-5-8 2-16,-1-7-20 15,1-8-26-15,5 0 1 16,4 0-4-16,4-15-18 16,13-7-12-16,10-19-100 15,22 5-143-15,12 2-345 0</inkml:trace>
  <inkml:trace contextRef="#ctx0" brushRef="#br0" timeOffset="6006.775">17179 3716 1425 0,'0'0'517'0,"0"0"-406"16,0 0 7-16,0 0-62 15,0 0-35-15,0 0-11 16,0 0-9-16,33 0-1 16,12 0 0-16,6-3-68 15,14-1-98-15,-14 3-204 16,-16-1-491-16</inkml:trace>
  <inkml:trace contextRef="#ctx0" brushRef="#br0" timeOffset="6169.942">17137 3875 1182 0,'0'0'387'15,"0"0"-250"-15,0 0 45 16,0 0-72-16,160 0-51 16,-95-5-25-16,21-7-34 15,-15 2-23-15,-19 2-269 0</inkml:trace>
  <inkml:trace contextRef="#ctx0" brushRef="#br0" timeOffset="6943.106">11519 3854 1290 0,'0'0'308'0,"0"0"-115"16,0 0-47-16,0 0-73 16,0 0-28-16,0 0-18 15,0 0-7-15,6 0-20 16,26 0-2-16,13-8 2 16,13-1-1-16,-2 0 1 15,1 3-13-15,-14 1-50 16,-16 5-103-16,-14 7-157 15,-13 7-339-15</inkml:trace>
  <inkml:trace contextRef="#ctx0" brushRef="#br0" timeOffset="7115.61">11665 4037 831 0,'0'0'383'16,"0"0"-267"-16,0 0 103 15,126-29-79-15,-88 21-107 16,-5 7-25-16,-6 1-8 16,-6 0-15-16,-8 9-238 15,-13 3-730-15</inkml:trace>
  <inkml:trace contextRef="#ctx0" brushRef="#br0" timeOffset="13100.197">5300 3441 1013 0,'0'0'266'0,"0"0"-146"0,0 0-22 16,0 0-23-16,0 0-6 15,0 0-24-15,0 4-12 16,0-4-5-16,0 0 34 15,0 0 15-15,0 0 2 16,0 0-24-16,0 0-28 16,-9 0-24-16,-2-6-3 15,0-1 1-15,2 2-1 16,3-1 0-16,0-2 0 16,4 0 6-16,2-2-6 15,0-3 7-15,12 0-7 16,12-1 0-16,8 0-1 15,1 6-8-15,-2 8-3 0,1 0 6 16,-11 9 6-16,-5 20-17 16,-7 9 8-16,-9 8 9 15,0 4 0-15,-20 0 6 16,-9-4-5-16,0-6 0 16,2-8 0-16,3-9-1 15,1-7 1-15,6-8 7 16,1-7-2-16,1-1 5 15,-1 0-11-15,3-4 10 16,3-7-9-16,6-2-1 16,2 4 0-16,2 1-1 15,0 2 1-15,4 2-6 0,14 4-2 16,9 0-3-16,7 5-4 16,-1 13 7-16,1 5-2 15,1 0 9-15,-4-1 0 16,-4 1-6-16,-7-5 6 15,-3-4-18-15,-1-4-50 16,2-10-101-16,-1 0-150 16,-5 0-365-16</inkml:trace>
  <inkml:trace contextRef="#ctx0" brushRef="#br0" timeOffset="13334.164">5779 3739 403 0,'0'0'277'0,"0"0"-104"16,0 0 24-16,0 0-86 15,0 0 2-15,0 0-23 16,0 0 26-16,9 54 38 16,-7-33-79-16,-2 3-29 15,2 1-2-15,-2 1-25 16,0 1-18-16,3-1-1 15,-3 2-67-15,0-6-185 16,0-8-440-16</inkml:trace>
  <inkml:trace contextRef="#ctx0" brushRef="#br0" timeOffset="13678.829">5958 3456 1215 0,'0'0'350'16,"0"0"-150"-16,0 0-38 16,0 0-105-16,0 0-46 15,0 0-11-15,0 0-1 0,6 23 1 16,1-2 4-1,1 6-3-15,4 1 11 0,-3 0-5 16,3 1-5 0,-4-2 7-16,1 1-7 0,0-4 5 15,0-3-6-15,-5-6 0 16,1 0-1-16,-3-5 0 16,2-5-32-16,-2 0-113 15,-2-5-121-15,3 0-126 16,-3-5-560-16</inkml:trace>
  <inkml:trace contextRef="#ctx0" brushRef="#br0" timeOffset="14031.262">6232 3549 1020 0,'0'0'337'16,"0"0"-173"-16,0 0-55 15,0 0-75-15,0 0-32 16,0 0 24-16,0 0 4 16,2 84-3-16,7-51-7 15,3-6-18-15,3-3 5 16,5-3-6-16,4-10-1 16,3-4 5-16,4-7-5 15,-2 0-6-15,-2-10 5 16,-7-11-8-16,-7-5 8 15,-11-3 1-15,-2-3 13 16,-10-1 6-16,-18 1-13 16,-5 5-6-16,-2 1 0 0,-3 6-7 15,3 8-17-15,6 7-47 16,2 5-111-16,15 12-55 16,10 13-10-16,2-2-390 0</inkml:trace>
  <inkml:trace contextRef="#ctx0" brushRef="#br0" timeOffset="15279.051">10766 4435 892 0,'0'0'178'0,"0"0"-15"16,0 0 63-16,0 0-13 16,0 0-57-16,0 0-17 15,0 0-41-15,-60-104-9 16,56 103-17-16,4 1-26 0,0 0-45 16,0 3-1-16,0 23-26 15,0 15 14-15,0 12 11 16,8 10 1-16,4 5 0 15,1-2 12-15,3-8-12 16,-1-5 1-16,-1-12-2 16,-2-9 1-16,-2-8 0 15,1-8 0-15,-4-6-27 16,-3-5-95-16,-4-5-86 16,0 0-85-16,-15-17-465 0</inkml:trace>
  <inkml:trace contextRef="#ctx0" brushRef="#br0" timeOffset="15712.873">10448 4674 1030 0,'0'0'344'15,"0"0"-193"-15,0 0-75 16,0 0-47-16,0 0 29 15,0 0 23-15,0 0 11 16,103 110-12-16,-71-71 4 16,1-2-43-16,1-1-9 15,1-2 2-15,2-7-9 0,-4-5-19 16,-2-4 1-16,-2-4-7 16,-7-5-1-16,-6-4 1 15,-5-1 1-15,-4-4 17 16,-3 0-18-16,-1 0 22 15,1 0 22-15,0-16 32 16,7-9-54-16,1-10-16 16,1-7 8-16,3-2-14 15,1-2 0-15,1 0 0 16,3 7 0-16,-4 9-16 16,1 4-3-16,-4 10 5 15,1 4-9-15,-2 5-8 16,-4 4-17-16,5 3-40 0,-1 0-41 15,7 6-89 1,-4 10-90-16,-5 0-208 0</inkml:trace>
  <inkml:trace contextRef="#ctx0" brushRef="#br0" timeOffset="21961.465">8631 5941 350 0,'0'0'241'0,"0"0"-26"16,0 0-75-16,0 0 6 16,0 0 6-16,0 0 3 15,0 0 2-15,2 0-39 16,-2 0-26-16,0 0-33 0,0 0-20 16,0 0-10-16,0 0-11 15,0 0-3 1,0 0-1-16,0 0-2 0,0 0-5 15,0 0-1-15,0 0-5 16,0 0 5-16,0 0-6 16,0 0 12-16,0 0-3 15,0 0 5-15,0 0-2 16,0 0 4-16,0 0 3 16,0 0 4-16,0 0 11 15,0 0 3-15,0 0-6 16,0-2-4-16,0-5-17 15,0-4-8-15,0 2-1 16,-5-3 0-16,-4-2 0 16,0 3 0-16,-4-1-1 0,-1 0 1 15,-3-2 0-15,1 5-1 16,-1-2 0-16,3 5-1 16,1 2 0-16,0 2 1 15,6 0-1-15,-5 2-9 16,1 0-21-16,-2 0 2 15,-4 4 2-15,3 8 12 16,-4 2-4-16,0 0 18 16,2 4-14-16,-1 3 6 15,-1 5 3-15,2 1 5 16,3 4-5-16,2-4-1 16,9 0 1-16,2-3-4 15,0-5-1-15,11-2-3 0,20-5 6 16,13-7 7-16,13-5-8 15,16 0 9-15,4-4 0 16,0-7 1-16,-8 4 0 16,-14 6-1-16,-13 1 0 15,-13 0 5-15,-13 18-5 16,-12 10-10-16,-4 5 10 16,-1 8 0-16,-22-1 12 15,-6-3 0-15,-2-3-3 16,2-10 6-16,1-8 3 15,6-9 26-15,1-7 11 16,0 0 10-16,-1-7-26 16,2-16-19-16,0-5-1 15,5-2-13-15,3 0-5 16,5-2 1-16,6 4-2 0,1 2-1 16,0 4-16-16,0 3-4 15,0 5-9-15,0 4-48 16,0 1-32-16,6 1-105 15,14 0-126-15,0-1-55 16,-2 2-624-16</inkml:trace>
  <inkml:trace contextRef="#ctx0" brushRef="#br0" timeOffset="23003.776">9019 6122 644 0,'0'0'576'15,"0"0"-395"-15,0 0 96 0,0 0-46 16,0 0-95-16,0 0-41 16,0 0-30-16,-23-4-19 15,23 2-28-15,0 2-11 16,0-5-7-16,23-2-15 16,14-5 7-16,12-5 1 15,7 2 1-15,-5 3-1 16,-7 2-5-16,-9 4-18 15,-12 3-20-15,-6 3-10 16,-11 0-32-16,-2 0-72 16,-4 0 13-16,0 0-54 15,-17 0-12-15,-10 5 24 16,-4 0-334-16</inkml:trace>
  <inkml:trace contextRef="#ctx0" brushRef="#br0" timeOffset="23274.005">9119 6002 454 0,'0'0'365'0,"0"0"-118"16,0 0 50-16,0 0 0 16,0 0-90-16,0 0-69 15,0 0-31-15,-9-31-54 16,9 31-34-16,0 0-12 16,0 0-7-16,0 4-10 15,0 16-14-15,4 9 22 16,8 4 2-16,8 6 2 15,-5-2 6-15,0 1-8 0,1-9-6 16,-2-3 6 0,-1-3 2-16,-1-8 7 0,-4-1-18 15,1-4-13-15,-1-2-138 16,0-8-36-16,-2 0-177 16,-6 0-457-16</inkml:trace>
  <inkml:trace contextRef="#ctx0" brushRef="#br0" timeOffset="23657.218">9310 5883 1179 0,'0'0'259'15,"0"0"-29"-15,0 0-33 16,0 0-106-16,0 0-47 15,0 0-32-15,0 0-5 16,0-4-7-16,4 22-11 16,6 8 11-16,-1 4 2 15,-1 2 4-15,6-1-6 16,1-8 1-16,6 0 0 16,3-6-1-16,5-4 0 15,5-4 0-15,3-2 7 16,1-4-7-16,-5 2 0 0,-8-1 2 15,-8 1-2 1,-7 2 0-16,-6-1 0 0,-4 4 0 16,0 4 0-16,-14 2 0 15,-11 2 10-15,-11 0-10 16,-5-3-28-16,-15-15-134 16,13 0-219-16,7-7-658 0</inkml:trace>
  <inkml:trace contextRef="#ctx0" brushRef="#br0" timeOffset="23881.606">9370 5854 1415 0,'0'0'266'15,"0"0"6"-15,0 0-120 0,0 0-82 16,0 0-39-16,0 0-18 15,0 0-13-15,27-26 0 16,9 17-7-16,5 1-28 16,0-2-38-16,1 5-48 15,6 2-125-15,-13 1-238 16,-10 2-266-16</inkml:trace>
  <inkml:trace contextRef="#ctx0" brushRef="#br0" timeOffset="24114.022">9821 5992 1039 0,'0'0'499'16,"0"0"-340"-16,0 0 22 15,0 0-74-15,0 0-65 16,0 0-24-16,0 0-18 15,60-7 1-15,-18-7-1 16,4 1-26-16,5-1-67 16,-2-1-104-16,-12 3-209 15,-15 4-475-15</inkml:trace>
  <inkml:trace contextRef="#ctx0" brushRef="#br0" timeOffset="24400.164">9941 5803 1107 0,'0'0'302'0,"0"0"24"15,0 0-100-15,0 0-117 16,0 0-34-16,0 0-43 16,0 0-32-16,8-7-3 15,2 28-3-15,6 11 6 16,-1 8 14-16,3 6-7 15,-2-2-6-15,-1 1 6 16,1-7-6-16,-3-6-1 16,-1-4 0-16,-2-5-1 0,1-4 1 15,-4-5-9 1,3-1-72-16,-2-4-86 0,-4-3-233 16,-1-6-403-16</inkml:trace>
  <inkml:trace contextRef="#ctx0" brushRef="#br0" timeOffset="24901.588">10385 5738 1222 0,'0'0'229'0,"0"0"-83"15,0 0 27-15,0 0-110 16,0 0-52-16,0 0-11 16,0 0-13-16,-22 0 0 15,49 0 12-15,4-5 0 16,4-2 0-16,0 2 1 16,-1-1-7-16,-5 0 7 15,-4 4 0-15,-3-1 0 16,-4 3 0-16,-2 0-5 15,-9 0 5-15,1 0 0 16,-6 0 0-16,-2 0 1 16,2 0-1-16,-2 0 1 15,0 0 0-15,0 0 0 0,0 0 1 16,0 3-1-16,5 11 10 16,2 6 14-16,-1 6 15 15,1 3 27-15,2 3-30 16,0 1-17-16,0-1 0 15,-3-2-19-15,4-4 6 16,-4-4-5-16,1-1-2 16,-3-6 1-16,2-2 5 15,0 1-4-15,-2-5-2 16,0 3-18-16,3 3-125 16,-3-6-186-16,-4-4-651 0</inkml:trace>
  <inkml:trace contextRef="#ctx0" brushRef="#br0" timeOffset="25150.307">10986 5879 1577 0,'0'0'297'16,"0"0"-193"-16,0 0-19 15,0 0-58-15,0 0-18 16,0 0-2-16,137-37-6 16,-84 23-1-16,-6 3-9 0,-5 3-28 15,-10 4-55-15,-11 0-86 16,-11 4-127-16,-8 0-59 16,-2 0-391-16</inkml:trace>
  <inkml:trace contextRef="#ctx0" brushRef="#br0" timeOffset="25457.808">11163 5707 894 0,'0'0'299'0,"0"0"55"16,0 0-45-16,0 0-111 16,0 0-42-16,0 0-17 15,0 0-84-15,0-43-37 0,0 43-18 16,1 16-7-1,11 13 6-15,1 7 1 0,6 8 1 16,-3 4 8-16,4 1-8 16,0-3 5-16,-3-4-4 15,-3-7-2-15,-1-6 1 16,-3-7 0-16,-3-7-1 16,-2-6 1-16,-3-3 5 15,-2-4-6-15,0-2 0 16,3 0-9-16,-3 0-18 15,0-2-113-15,0-10-56 16,0-4-533-16</inkml:trace>
  <inkml:trace contextRef="#ctx0" brushRef="#br0" timeOffset="25885.888">11397 5654 1207 0,'0'0'234'0,"0"0"1"16,0 0 5-16,0 0-161 16,0 0-60-16,0 0-19 15,0 0-15-15,6 35 15 16,-1 7 1-16,1 6 18 15,2 4-4-15,0 3 0 16,3-6-14-16,3-1-1 0,1-7 0 16,3-10 0-16,3-7 0 15,-2-7 0-15,6-9 0 16,0-6 0-16,-1-2 0 16,-4 0 1-16,-2-16-1 15,-5-4 0-15,-6-2 6 16,-7-1 6-16,0 2-3 15,0-2 0-15,-18 8-3 16,-5 0-6-16,-3 8 0 16,-3 2-6-16,-3 5-42 15,3 0-99-15,11 12-56 0,13 4-138 16,5-4-422-16</inkml:trace>
  <inkml:trace contextRef="#ctx0" brushRef="#br0" timeOffset="26148.088">11947 5913 1156 0,'0'0'378'0,"0"0"-148"16,0 0-3-16,0 0-138 15,0 0-53-15,0 0-11 16,0 0-25-16,7-1 0 0,18-8-1 16,6 1 1-16,0-1-36 15,0 2-40-15,-4-1-111 16,-9 2-144-16,-9 0-78 16,-9 1-570-16</inkml:trace>
  <inkml:trace contextRef="#ctx0" brushRef="#br0" timeOffset="26404.98">11983 5789 1007 0,'0'0'238'0,"0"0"79"15,0 0-15-15,0 0-114 16,0 0-86-16,0 0-41 16,0 0-54-16,0-22-7 0,2 37-6 15,14 12 6-15,4 6 2 16,0 6 8-16,0 3 4 15,-5 2-3-15,1-2-5 16,-3-1 2-16,-1-9-8 16,-3-4 1-16,-1-6-1 15,-3-9 0-15,2-1-71 16,-2-7-44-16,10-5-128 16,1 0-131-16,-1-10-617 0</inkml:trace>
  <inkml:trace contextRef="#ctx0" brushRef="#br0" timeOffset="26725.987">12519 5678 1543 0,'0'0'340'0,"0"0"-183"16,0 0-116-16,0 0-34 15,0 0-6-15,0 0-1 16,0 0 2-16,-28 129 24 16,6-85 5-16,-3-4-15 15,4-2-2-15,2-8-13 16,9-6-1-16,3-5 0 0,7-7 0 16,0-2-6-16,19-5-13 15,19-2-12-15,9-3 6 16,7 0-9-16,-1 0-55 15,-4-12-61-15,-9-1-70 16,-3-4-55-16,-14 2-247 16,-10 1-286-16</inkml:trace>
  <inkml:trace contextRef="#ctx0" brushRef="#br0" timeOffset="26989.821">12545 5828 139 0,'0'0'925'15,"0"0"-648"-15,0 0 98 0,0 0-110 16,0 0-89 0,0 0-36-16,0 0-48 0,-2-75-6 15,2 75-40-15,0 0-31 16,6 5-14-16,7 16 0 16,6 7 11-16,0 10 5 15,4 3-5-15,-3 7-10 16,-3-3-1-16,-3 0 7 15,-1-5-8-15,-1-5-1 16,-4-2-48-16,-1-8-82 16,-5 6-86-16,-2-9-167 15,0-8-382-15</inkml:trace>
  <inkml:trace contextRef="#ctx0" brushRef="#br0" timeOffset="28467.176">8860 6814 848 0,'0'0'183'15,"0"0"-86"-15,0 0 51 16,0 0 45-16,0 0 9 16,0 0-50-16,0 0-10 15,-58-23-56-15,55 23-30 16,3 0-2-16,0 0-12 16,0 0-8-16,0 0-14 15,0 0-14-15,0 0 2 16,0 0-7-16,0 0-1 15,19-3 0-15,23-3 0 0,20-2-1 16,39-7 0-16,32-4 1 16,35-4 8-16,16 0-8 15,4 0 0-15,1 1 0 16,-10 4 1-16,4 0-1 16,-3 2 1-16,-5 4-1 15,-5 2-1-15,-2 1 0 16,-1 0 1-16,-2-2 10 15,-2-4-10-15,-3-1 0 16,-13-2 1-16,-29 0 0 16,-26 4-1-16,-32 2 1 15,-15 1-1-15,-5 4 1 0,-7-1-1 16,-6 2 0 0,-16 3 6-16,-9 1 2 0,-2 2-1 15,0 0 2-15,0 0-9 16,0 0 0-16,0 0-35 15,-19 0-83-15,-42 25-138 16,3-4-265-16,-4 2-550 0</inkml:trace>
  <inkml:trace contextRef="#ctx0" brushRef="#br0" timeOffset="28889.509">10632 7060 1145 0,'0'0'200'16,"0"0"65"-16,0 0-3 15,0 0-80-15,0 0-33 16,0 0-12-16,0 0-69 16,-33-54-62-16,33 54-6 15,0 19-35-15,0 10 20 16,0 9 8-16,2 2 7 16,20 1-1-16,12-7 0 0,10-5-7 15,14-8 7-15,3-5 0 16,1-7 1-16,-8 0 6 15,-15-1-6-15,-12 0-6 16,-12 1-29-16,-11 3-7 16,-4 2 19-16,-14 7 14 15,-26 2-9-15,-39 2-78 16,8-4-118-16,7-14-327 0</inkml:trace>
  <inkml:trace contextRef="#ctx0" brushRef="#br0" timeOffset="29076.428">10697 7020 1428 0,'0'0'263'0,"0"0"-137"16,0 0-62-16,0 0-45 15,0 0-18-15,140-24-1 16,-60 14 0-16,46-6-5 15,-15-1-287-15,-21 2-938 0</inkml:trace>
  <inkml:trace contextRef="#ctx0" brushRef="#br0" timeOffset="29692.653">13192 6246 1028 0,'0'0'301'0,"0"0"-96"16,0 0-57-16,0 0-91 15,0 0-32-15,0 0 29 16,0 0 67-16,-28 122-50 16,15-77-45-16,0 1 0 15,0-2-18-15,1-1-8 16,0 8-66-16,3-12-210 15,6-13-361-15</inkml:trace>
  <inkml:trace contextRef="#ctx0" brushRef="#br0" timeOffset="31704.668">14284 5532 765 0,'0'0'235'0,"0"0"-63"16,0 0-21-16,0 0-13 15,0 0 15-15,0 0-59 16,0 0 13-16,0-7-18 16,0 7-21-16,0 0-21 15,0 0-5-15,0 0-10 16,0 0-4-16,0 0 9 15,0 0-6-15,0 0-12 16,0 0 3-16,0 0-16 0,0 0-6 16,-5 17 0-1,-15 12-9-15,-9 13 7 0,-11 6 1 16,-7 3 0-16,0-2 1 16,0-7 0-16,7-8 0 15,9-10 0-15,11-10 0 16,9-6 0-16,7-5 0 15,4-3 1-15,0 0-1 16,17 0 0-16,28 0-2 16,22-9 2-16,13-3-1 15,7 1 0-15,-7 2-6 16,-13 6 7-16,-14 3 0 0,-13 0-6 16,-9 0-47-1,-8 0-19-15,-9 0-61 0,-8 0-69 16,-6 3-95-16,-6-3 26 15,-17 0-72-15,-4 0-280 0</inkml:trace>
  <inkml:trace contextRef="#ctx0" brushRef="#br0" timeOffset="31943.885">14302 5729 515 0,'0'0'305'16,"0"0"-55"-16,0 0-46 15,0 0 13-15,0 0-39 16,0 0-1-16,0 0-48 15,-12-80-51-15,12 80-58 16,0 0-12-16,4 10-2 16,10 11 3-16,6 11 3 0,2 6 3 15,1 8-1-15,-1 0-13 16,-4-2 13-16,-4-1-14 16,-2-5-1-16,-3-3 1 15,0-9-1-15,-2-4-5 16,6-5-47-16,-1-5-150 15,-1-7-325-15</inkml:trace>
  <inkml:trace contextRef="#ctx0" brushRef="#br0" timeOffset="32171.469">14653 5755 1405 0,'0'0'311'0,"0"0"-174"16,0 0-53-16,0 0-36 15,137-12-6-15,-69 7-27 16,2 0-15-16,-6 1-1 16,-10-1-97-16,-14 2-82 15,-14-1-143-15,-16 2-349 0</inkml:trace>
  <inkml:trace contextRef="#ctx0" brushRef="#br0" timeOffset="32462.352">14774 5562 1007 0,'0'0'337'16,"0"0"-42"-16,0 0-38 15,0 0-135-15,0 0-60 16,0 0-23-16,0 0-26 15,0 0-13-15,12 26 11 16,3 10 8-16,3 8 12 16,-3 5-6-16,0-1-9 15,-1 0-10-15,-5-7 0 16,0-4 3-16,-2-7-9 16,-3-5 0-16,2-10 0 15,-3-5 0-15,1-2 0 16,-1-4-9-16,-2-4-26 0,7 0-42 15,9 0-83-15,-2-5-234 16,4-12-1120-16</inkml:trace>
  <inkml:trace contextRef="#ctx0" brushRef="#br0" timeOffset="33004.659">15540 5639 879 0,'0'0'204'0,"0"0"-39"0,0 0 74 15,0 0-51-15,0-117-19 16,-10 94-40-16,-3 3-65 15,-6 1-24-15,1 3-5 16,-1 6-16-16,-6 4-14 16,-2 6-5-16,-2 0-1 15,-4 0-7-15,4 14-6 16,4 6 0-16,8 2 0 16,9 2-8-16,8 2 0 15,6 2 12-15,25 1 2 16,11 0 7-16,7 0 1 15,2-1 0-15,-7-5 0 16,-5 3 0-16,-13-3-2 0,-5 1-4 16,-10-1 0-16,-9 0-2 15,-2-3 8-15,0-2 0 16,-23-1 2-16,-4-8 21 16,-3-6 12-16,3-3 5 15,-6 0-3-15,8 0 17 16,-2-17-31-16,7-3-13 15,7-4-1-15,8-5-8 16,5-2 1-16,12-3-2 16,19-2-41-16,11-2-73 15,20-2-94-15,-8 7-184 16,-12 9-794-16</inkml:trace>
  <inkml:trace contextRef="#ctx0" brushRef="#br0" timeOffset="33311.426">15899 5691 1545 0,'0'0'282'15,"0"0"-57"-15,0 0-112 0,0 0-55 16,0 0-18-16,0 0-26 16,0 0-13-16,33 0-1 15,11 0 1-15,4 0-1 16,6 0 0-16,-5 0-1 16,-7 0-30-16,-6 0-50 15,-9 0-27-15,-13 0-117 16,-10 0-158-16,-4 4-383 0</inkml:trace>
  <inkml:trace contextRef="#ctx0" brushRef="#br0" timeOffset="33641.759">16016 5560 1071 0,'0'0'274'0,"0"0"32"16,0 0 9-16,0 0-147 15,0 0-79-15,0 0-52 16,0 0-28-16,-3-3-8 16,3 29-1-16,3 6 20 15,5 6 26-15,4 0 3 16,-1-3-22-16,0-3-12 16,0-3-10-16,-2-7-5 15,0-3 0-15,-2-5 1 16,-3-5-1-16,1-3 1 0,-3-2 9 15,-2-2-10 1,0-2 0-16,2 0-1 0,-2 0-1 16,0 0-14-16,0 0-24 15,0 0-102-15,0 0-102 16,2 0-340-16,0 0-585 0</inkml:trace>
  <inkml:trace contextRef="#ctx0" brushRef="#br0" timeOffset="34354.828">16725 5351 899 0,'0'0'230'0,"0"0"30"16,0 0 6-16,0 0-50 15,0 0-31-15,0 0-41 16,0 0 17-16,0-77-103 0,0 77-24 16,0 0-34-1,0 4-10-15,0 18 3 16,0 7 7-16,4 8 0 0,3 1-1 15,6 0 1-15,4-6 0 16,7-2 0-16,5-9 0 16,6-4 0-16,3-5 0 15,2-2 0-15,0-3-1 16,-5 0 0-16,-5 3 1 16,-5 2-1-16,-10 3-11 15,-2 2 1-15,-8 1 11 16,-3 3-7-16,-2-3 7 15,0 2 0-15,-22-5-37 16,-10-1-70-16,-28-14-84 16,9 0-299-16,4 0-737 0</inkml:trace>
  <inkml:trace contextRef="#ctx0" brushRef="#br0" timeOffset="34558.942">16803 5261 1478 0,'0'0'308'0,"0"0"-165"16,0 0-29-16,118-21-33 16,-60 12-16-16,4 6-40 15,9 0-25-15,32 3-62 0,-17 0-265 16,-9 0-1032-16</inkml:trace>
  <inkml:trace contextRef="#ctx0" brushRef="#br0" timeOffset="34768.556">17527 5467 1614 0,'0'0'264'0,"0"0"-175"16,0 0-37-16,125 0-16 15,-50 0-18-15,6-5-18 16,6-4-20-16,-20 4-214 0,-22-2-445 0</inkml:trace>
  <inkml:trace contextRef="#ctx0" brushRef="#br0" timeOffset="35039.471">17727 5233 1307 0,'0'0'389'0,"0"0"-92"16,0 0-107-16,0 0-81 16,0 0-28-16,0 0-52 15,0 0-15-15,52 45-2 16,-28-1 3-16,-3 8-2 0,-5 6-5 15,-3 2 7-15,-7 2-9 16,-3-6 0-16,-1-5-5 16,-2-12 0-16,0-8-1 15,0-13-8-15,2-9-19 16,0-4-76-16,2-5-20 16,8 0 3-16,-1-14-82 15,2-11-701-15</inkml:trace>
  <inkml:trace contextRef="#ctx0" brushRef="#br0" timeOffset="35359.969">18304 5271 1217 0,'0'0'339'15,"0"0"-110"-15,0 0-16 16,0 0-114-16,0 0-25 15,0 0-45-15,0 0-23 16,46 11 3-16,-49 19 1 16,-17 6 18-16,-9 6 27 15,-4 0 12-15,-3-2-43 16,5-1-10-16,4-8-9 16,9-4 1-16,6-8-8 15,9-4 2-15,3-3-1 16,0-5 0-16,27 0-8 0,8-7-9 15,15 0-38 1,8 0-46-16,-1-5-37 0,10-13-98 16,-17 3-128-16,-10-2-287 15</inkml:trace>
  <inkml:trace contextRef="#ctx0" brushRef="#br0" timeOffset="35683.758">18370 5316 1152 0,'0'0'390'0,"0"0"-48"15,0 0-96-15,0 0-39 16,0 0-95-16,0 0-40 0,0 0-35 16,11-30-36-16,4 54 0 15,5 12 23-15,5 10-1 16,2 12-4-16,-5 5-7 15,-2 2-5-15,-7-1 4 16,1-7-10-16,-9-9 6 16,4-13-6-16,-3-6 0 15,-2-9 0-15,-2-6 0 16,3-5-1-16,-3-9-11 16,0 3-14-16,-2-3-27 15,2 0-43-15,4-3-94 16,0-12-99-16,-2-5-1159 0</inkml:trace>
  <inkml:trace contextRef="#ctx0" brushRef="#br0" timeOffset="35894.719">18874 5446 1603 0,'0'0'325'16,"0"0"-164"-16,0 0-111 16,0 0-37-16,0 0-3 15,0 0-10-15,131 0-22 16,-55-5-124-16,-14-2-256 0,-15-1-384 16</inkml:trace>
  <inkml:trace contextRef="#ctx0" brushRef="#br0" timeOffset="36163.864">19024 5228 1084 0,'0'0'570'16,"0"0"-335"-16,0 0-24 16,0 0-99-16,0 0-53 15,0 0 17-15,0 0-24 16,77 63-18-16,-52-17-11 0,-6 7-3 15,-3 3 1 1,-7 2-20-16,-5-2 12 16,-4-3-7-16,0-7-4 0,0-10-2 15,0-10-12-15,-4-9-23 16,4-8-97-16,0-6-49 16,0-3-87-16,4 0-123 15,10-12-463-15</inkml:trace>
  <inkml:trace contextRef="#ctx0" brushRef="#br0" timeOffset="36674.505">19645 5342 924 0,'0'0'201'16,"0"0"10"-16,0 0 74 15,0 0-116-15,0 0-56 16,0 0-78-16,-56-111-25 16,13 100-9-16,-3 0-1 15,1 8-13-15,6 3 13 16,9 0 0-16,5 10 0 16,12 9-4-16,5 10-3 15,8 3 7-15,0 1 0 16,11 1 0-16,14-7 0 15,8-5 0-15,0-10-1 16,0-6-10-16,-2-6-2 0,-2 0-26 16,-7-12 20-1,-6-6 4-15,-4-4 9 0,-6 0 6 16,-1 0 16-16,-1 4 31 16,-2 2-1-16,2 7 33 15,-1 6-9-15,0 3-5 16,-1 0-45-16,1 3-20 15,5 23 6-15,0 13-1 16,4 9 29-16,-3 6-8 16,1 4 4-16,-3-3-5 15,0-4 16-15,0-9-24 16,-3-6-17-16,1-10 6 16,1-3-6-16,-1-7-64 15,6 0-97-15,-4-1-161 16,-5-8-783-16</inkml:trace>
  <inkml:trace contextRef="#ctx0" brushRef="#br0" timeOffset="37500.081">14622 6445 1064 0,'0'0'262'0,"0"0"-10"16,0 0 7-16,0 0-90 15,0 0-59-15,0 0-25 16,0 0-39-16,-8 2-31 16,8-2-9-16,0 2-6 0,6-1-1 15,27 2-8 1,46-2 9-16,56-1 3 0,62 0-3 16,34-4 0-16,18-9 10 15,-2-3-8-15,-10-1-1 16,9 2 0-16,11-6 0 15,12-2 3-15,8 0-4 16,4 1-1-16,-5 2 1 16,-22 4-1-16,-25 1 1 15,-21 0-1-15,-25 1 1 16,-38 2 0-16,-39 2 0 16,-34 3 0-16,-23-2 0 15,-2 3 19-15,-5 1 40 16,-6-2-3-16,-18 2-30 0,-12 3-13 15,-6 2 3-15,0-1-1 16,0 1-8-16,-5-2-7 16,-14 2-27-16,-28 0-152 15,4 0-121-15,-3 0-384 0</inkml:trace>
  <inkml:trace contextRef="#ctx0" brushRef="#br0" timeOffset="38010.09">16283 6775 1290 0,'0'0'301'16,"0"0"-55"-16,0 0-4 0,0 0-129 15,0 0-77-15,0 0-29 16,0 0-6-16,-31 39 0 16,25-4 0-16,3 6 5 15,3 3-6-15,16-2-7 16,21 0 7-16,13-6 2 16,10-2 7-16,4-7-7 15,-3-6 0-15,-10-3-2 16,-11-4 1-16,-11-4 0 15,-11-1-1-15,-9-4 0 16,-7 2-1-16,-2-2-7 16,-7 3 7-16,-22 4 1 15,-10 0-7-15,-31-12-88 16,7 0-138-16,5-7-338 0</inkml:trace>
  <inkml:trace contextRef="#ctx0" brushRef="#br0" timeOffset="38192.473">16350 6796 1347 0,'0'0'346'0,"0"0"-184"16,0 0-49-16,0 0-75 15,0 0-28-15,164-17-4 16,-53 13-6-16,-12 0-206 15,-10-1-750-15</inkml:trace>
  <inkml:trace contextRef="#ctx0" brushRef="#br0" timeOffset="77274.005">9393 8506 884 0,'0'0'272'0,"0"0"-113"16,0 0 83-16,0 0-41 16,0 0-95-16,0 0-43 15,-27 0-9-15,27 0-32 16,0 0-10-16,13 0-5 15,12 0 7-15,10-7 2 0,10-6-1 16,2 3-5-16,0 2-9 16,-5 2-1-16,-4 6-12 15,-6 0-37-15,-6 0-76 16,-14 20-110-16,-4 4-118 16,-8-4-204-16</inkml:trace>
  <inkml:trace contextRef="#ctx0" brushRef="#br0" timeOffset="77476.259">9497 8765 935 0,'0'0'177'0,"0"0"-60"15,0 0 106-15,0 0-50 16,0 0-72-16,161-30-68 15,-111 21-33-15,3 5-16 16,11 4-119-16,-14 0-147 16,-11 0-516-16</inkml:trace>
  <inkml:trace contextRef="#ctx0" brushRef="#br0" timeOffset="79697.331">10735 8315 557 0,'0'0'293'15,"0"0"-111"-15,0 0-33 16,0 0-61-16,0 0 54 16,0 0 37-16,0 0-38 15,0-114 10-15,0 102-59 16,0 2 5-16,-5 6-15 15,3 2-20-15,-2 2-34 16,-4 0-18-16,-6 21-10 16,0 11 1-16,-4 9-1 0,5 12 1 15,8 1 0 1,5-1 1-16,0 2 4 0,22-9-6 16,10-5 0-16,3-9 0 15,7-13-1-15,1-8 0 16,0-11-9-16,-3 0-14 15,-7-18-2-15,-8-11 15 16,-10 0 11-16,-11-6 2 16,-4 3 21-16,-3 4-23 15,-15 4 0-15,-11 8 0 16,0 6 7-16,-3 6-5 16,0 4-2-16,6 0-1 15,1 18-5-15,5 8-30 16,10 6-54-16,10 17-98 15,4-10-209-15,18-8-353 0</inkml:trace>
  <inkml:trace contextRef="#ctx0" brushRef="#br0" timeOffset="79916.552">11196 8615 1107 0,'0'0'238'16,"0"0"-167"-16,0 0 36 16,0 0 37-16,0 0-3 15,0 0-52-15,0 124-48 16,0-93-18-16,0 0-17 0,0-4-6 16,0 0-37-1,7-8-201-15,-2-12-155 0</inkml:trace>
  <inkml:trace contextRef="#ctx0" brushRef="#br0" timeOffset="80291.856">11368 8177 1433 0,'0'0'181'15,"0"0"55"-15,0 0-88 16,0 0-133-16,0 0-14 0,0 0-1 16,0 0 39-16,-7 155-2 15,7-92-18-15,0 0-10 16,9-7-9-16,18-10-1 16,1-10-12-16,8-14 1 15,2-12-19-15,3-10-3 16,-3 0-2-16,-5-18 2 15,-6-8 14-15,-10-1 11 16,-10-2 9-16,-7 3 1 16,0 2 1-16,-7 4 15 15,-15 3-5-15,-5 12-6 16,-4 5-6-16,-4 0-10 16,-2 4-8-16,6 24-34 0,10-2-159 15,11-4-175-15</inkml:trace>
  <inkml:trace contextRef="#ctx0" brushRef="#br0" timeOffset="80606.598">11716 8039 1096 0,'0'0'255'0,"0"0"13"16,0 0-31-16,0 0-145 0,0 0-52 16,0 0 2-1,136-2-7-15,-83 34 8 0,-2 12-12 16,-4 8 15-16,-7 11-21 16,-7 5-6-16,-12 4-9 15,-11 0-1-15,-10-1-6 16,0-4 4-16,-28-3-6 15,-21-6 0-15,-21-2-1 16,-34-3-26-16,-58-11-92 16,21-14-283-16,10-14-1082 0</inkml:trace>
  <inkml:trace contextRef="#ctx0" brushRef="#br0" timeOffset="81080.107">10451 7997 958 0,'0'0'206'0,"0"0"43"15,0 0-27-15,0 0-96 16,0 0-25-16,0 0-47 16,0 0-32-16,-80 34-16 15,51 18 14-15,-6 33 39 16,1 30-5-16,10 29-4 16,15 5-10-16,9-27-25 15,17-38-15-15,24-33-2 0,30-10 2 16,58 3 0-16,58-11-21 15,-15-6-84-15,-26-22-374 0</inkml:trace>
  <inkml:trace contextRef="#ctx0" brushRef="#br0" timeOffset="89885.845">19361 3242 28 0,'0'0'927'16,"0"0"-706"-16,0 0-24 16,0 0 31-16,0 0-62 15,-17-25-30-15,10 22-52 16,2-1-13-16,1 0-25 15,0 3-25-15,-1-2-5 16,1 1-3-16,0 0-12 16,-4-2 1-16,2 1-1 15,-1-4 8-15,1 1-9 16,-3-1 0-16,2 0-6 16,0-3 5-16,1 2-7 0,4-4-10 15,2 0-10-15,0-2 4 16,0-2 7-16,6 0-2 15,15 2 10-15,0 0-3 16,6 5 5-16,1 5 6 16,0 4-12-16,-3 0 0 15,-3 20 7-15,-9 9-8 16,-6 11 13-16,-7 7-6 16,0 2-8-16,-23 1 15 15,-5-1 0-15,-1-12 1 16,0-4-1-16,3-12 7 15,7-6-7-15,2-8 0 0,0-4 18 16,5-3-11-16,0 0 1 16,1-5-2-16,4-11-5 15,1-2 9-15,6-1 2 16,0 1-12-16,0 4-24 16,19 2 6-16,3 5 6 15,4 5-4-15,1 2 3 16,-2 0-6-16,2 17-6 15,0 5 10-15,-2 2-11 16,0-2 8-16,-3-1 17 16,0 0-21-16,0-5-20 15,3-4-103-15,10-3-90 16,-6-6 16-16,-5-3-560 0</inkml:trace>
  <inkml:trace contextRef="#ctx0" brushRef="#br0" timeOffset="90113.384">19627 3294 1162 0,'0'0'322'0,"0"0"-118"15,0 0-89-15,0 0-80 16,0 0-27-16,0 0 6 15,168-21 2-15,-105 14-16 16,3-1-79-16,-11 4-109 16,-8-2-66-16,-16 4-57 0,-19 0-494 15</inkml:trace>
  <inkml:trace contextRef="#ctx0" brushRef="#br0" timeOffset="90381.839">19741 3148 954 0,'0'0'214'16,"0"0"-65"-16,0 0 76 16,0 0-30-16,0 0-68 15,0 0-32-15,0 0-59 16,122-21-19-16,-102 50-8 16,-5 7 24-16,-1 6-2 0,-5 6 3 15,-2 1-4-15,-3-1-20 16,0-6-10-16,-2-7 0 15,3-3 1-15,0-9 0 16,2-5-1-16,1-6-7 16,3-4-67-16,3-6-40 15,9-2-93-15,-2-12-159 16,-5-7-747-16</inkml:trace>
  <inkml:trace contextRef="#ctx0" brushRef="#br0" timeOffset="90660.228">20231 3069 916 0,'0'0'646'0,"0"0"-440"16,0 0-7-16,0 0-113 15,0 0-70-15,0 0-15 16,0 0 0-16,27 44 23 15,-12-7 23-15,2 5-9 16,-1 0-20-16,-2-1 2 16,-1-6-11-16,-1-3-9 15,-1-5 0-15,-3-5 1 16,4-3-1-16,-5-2-74 16,-1-2-67-16,-2-2-166 0,-4-6-267 15</inkml:trace>
  <inkml:trace contextRef="#ctx0" brushRef="#br0" timeOffset="91028.111">19316 3688 1219 0,'0'0'213'15,"0"0"-88"-15,0 0 47 16,0 0-50-16,0 0-51 16,0 0-36-16,0 0-10 15,-61 18-10-15,122-15-15 0,65-3 31 16,63-10 21 0,27-16-6-16,-8-4-23 0,-57 5 6 15,-61 16-29-15,-37 4 0 16,-19 2-1-16,-8 1 0 15,-6 0 0-15,-4 2 0 16,-11 0 1-16,-5 0 1 16,0 0-1-16,0 0 0 15,0 0-12-15,-5 0-21 16,-13 0-18-16,-22 4-75 16,3 7-139-16,1-6-451 0</inkml:trace>
  <inkml:trace contextRef="#ctx0" brushRef="#br0" timeOffset="92048.052">20034 3979 897 0,'0'0'234'0,"0"0"-54"15,0 0 64-15,0 0-91 16,0 0-44-16,0 0-46 16,0 0-13-16,-13-24-2 15,11 24-15-15,0 0-7 16,0-2-10-16,0 2 0 15,0 0-6-15,-3-3-4 16,2 1 0-16,1 0-6 16,2 0 6-16,0 0 4 15,0-5 30-15,0 0-1 0,0-5-39 16,12-2-11-16,12-2-7 16,8 0 2-16,1 2 16 15,0 6 1-15,-4 3-1 16,-7 5-25-16,-4 0-7 15,-7 8 10-15,-4 16-14 16,-7 10 0-16,0 7 17 16,-11 5 19-16,-21 6-1 15,-5-4 1-15,-6-3 1 16,2-11 10-16,9-10-9 16,4-6-1-16,12-9 0 15,6-4-1-15,6-3 0 16,4 0 0-16,0-2 0 0,0 0-13 15,18 0-2-15,13 0 14 16,7 0 2-16,6-2 7 16,3-5 6-16,-3 4-13 15,-5-2-1-15,-6 2 0 16,-6 3 0-16,-4 0 0 16,-8 0 0-16,-7 0-4 15,0 0 2-15,-6 0-7 16,-2 0 9-16,0 0 12 15,0 0-11-15,0 0 0 16,0 0 5-16,0 0 3 16,0 0-9-16,0 0 1 15,0 0 7-15,0 0-6 16,0 0 4-16,0 0-6 16,0 0-14-16,0 0-61 0,4 0-118 15,3-2-197-15,-1-4-503 16</inkml:trace>
  <inkml:trace contextRef="#ctx0" brushRef="#br0" timeOffset="92769.711">21276 3521 986 0,'0'0'239'0,"0"0"-104"15,0 0 64-15,0 0-65 16,0 0-25-16,0 0-12 16,0 0-21-16,0 0-24 0,0-1-28 15,0 1-3-15,0 0 12 16,0 0-13-16,0 0 6 15,0 0 8-15,0 0-18 16,0 0 5-16,0 0-2 16,0 0-1-16,0 0-5 15,0 0-11-15,0 0-4 16,0 0 2-16,0 0-1 16,0 0-5-16,0 0-9 15,0 1 2-15,0 3 6 16,0-2-5-16,0 0 12 15,0-2 0-15,0 2 1 16,0-2 0-16,0 0-1 16,0 0 6-16,0 0-4 0,0 0 8 15,0 0-1-15,0 0 1 16,0 0-4-16,0 0 11 16,0 0 0-16,0 0 28 15,0 0-16-15,0 0-8 16,0 0-7-16,0 0-14 15,0 0-1-15,0 3-21 16,-3 12-29-16,-3 11 29 16,-2 6 15-16,-6 9 6 15,1-4 0-15,2 2-35 16,3 1-21-16,4-11-100 16,4-10-416-16</inkml:trace>
  <inkml:trace contextRef="#ctx0" brushRef="#br0" timeOffset="97453.8">21822 3138 803 0,'0'0'240'16,"0"0"-41"-16,0 0 42 16,0 0-53-16,0 0-74 15,0 0 7-15,0 0-36 16,-19-81 1-16,19 79-12 15,-2 2-10-15,2 0-38 16,0 0-26-16,0 0-6 0,0 9-24 16,0 8 23-1,0 8 1-15,0 5 6 0,0 0 10 16,10-4-9-16,1-1 0 16,3-8-1-16,5-5 0 15,4-6-11-15,5-4-4 16,6-2 8-16,2 0-9 15,3 0-7-15,-7-8 9 16,-2 4 3-16,-8 2-9 16,-4 2 9-16,-10 0-11 15,0 12-3-15,-8 9 13 16,0 4 12-16,0 3 6 0,-18 1-4 16,-3-2-2-1,2-2 14-15,-4-7 1 0,1-8-14 16,-3-6-2-16,-6-4 1 15,3-21-105-15,7-5-444 0</inkml:trace>
  <inkml:trace contextRef="#ctx0" brushRef="#br0" timeOffset="97665.045">21943 3094 696 0,'0'0'751'0,"0"0"-620"16,0 0 7-16,0 0-40 0,0 0-15 15,0 0-28-15,0 0-25 16,132-13-24-16,-84 10-6 16,22 1-86-16,-10 2-247 15,-13-4-346-15</inkml:trace>
  <inkml:trace contextRef="#ctx0" brushRef="#br0" timeOffset="97859.991">22186 3222 1207 0,'0'0'388'0,"0"0"-263"16,0 0-78-1,0 0-31-15,0 0-2 0,145-12-14 16,-100 7-8-16,-1 0-122 16,-13 3-200-16,-14-2-356 0</inkml:trace>
  <inkml:trace contextRef="#ctx0" brushRef="#br0" timeOffset="98108.03">22279 3023 1137 0,'0'0'289'16,"0"0"-48"-16,0 0 12 0,0 0-113 16,0 0-45-1,0 0-53-15,0 0-42 16,37-9-1-16,-20 41-3 0,1 6 4 16,-3 10 1-16,-1 4 5 15,-6-2 6-15,1-2-11 16,-1-6 6-16,-2-7-7 15,1-7 0-15,1-8-19 16,4-6-68-16,12-14-154 16,1 0-352-16,-5-3-608 0</inkml:trace>
  <inkml:trace contextRef="#ctx0" brushRef="#br0" timeOffset="98468.215">22654 3092 1222 0,'0'0'228'16,"0"0"-93"-16,0 0 2 16,0 0-92-16,0 0-30 15,0 0-15-15,0 0-12 16,87-12 7-16,-69 22 4 15,-7 6-14-15,-6 8-7 16,-5 5 15-16,0 10 7 16,-26 3 19-16,-6 2 11 15,-4-2-11-15,3-5 32 0,6-9 15 16,9-6-46 0,9-10-10-16,9-5-9 0,0-2-2 15,25-3-5-15,19-2 6 16,20 0 0-16,13-7-36 15,-2-7-114-15,6-6-101 16,-21 4-14-16,-20 5-553 0</inkml:trace>
  <inkml:trace contextRef="#ctx0" brushRef="#br0" timeOffset="98731.455">22077 3666 1132 0,'0'0'219'0,"0"0"-159"15,0 0 78-15,0 0-10 16,0 0-41-16,0 0 98 16,181 19-36-16,-88-19-65 15,14 0-31-15,0-15-16 16,-20-2-13-16,-3 2-23 15,-12 2-2-15,-18 3-36 16,-19 2-67-16,-24 8-108 16,-11 0-280-16,0 0-220 0</inkml:trace>
  <inkml:trace contextRef="#ctx0" brushRef="#br0" timeOffset="99092.646">22440 3926 123 0,'0'0'1125'16,"0"0"-839"-16,0 0-65 15,0 0-40-15,0 0-67 16,0 0-37-16,0 0-25 16,136-101-33-16,-116 93-18 15,-5 7-1-15,-3 1-6 16,-1 0-5-16,-5 21-4 15,-1 8-10-15,-5 14 16 0,0 6 2 16,-5 7 6-16,-16 4 0 16,-6-5 0-16,2-11-3 15,5-12 4-15,7-12 0 16,8-10 0-16,3-4 0 16,2-6 1-16,0 0 44 15,2 0-20-15,28 0-11 16,14-12-14-16,16-2-13 15,11-4-61-15,30-11-105 16,-19 6-202-16,-17 0-293 0</inkml:trace>
  <inkml:trace contextRef="#ctx0" brushRef="#br0" timeOffset="99730.007">19195 2996 1035 0,'0'0'306'0,"0"0"-117"16,0 0 2-16,0 0 6 15,0 0-132-15,0 0-58 16,-152 156-6-16,98-2 22 16,10 31 33-16,23 12 1 15,21-10-19-15,14-30-21 16,31-16-7-16,9-33-9 15,0-32-1-15,40 4-11 16,51-6-19-16,40-3-30 0,-13-13-132 16,-23-30-411-16</inkml:trace>
  <inkml:trace contextRef="#ctx0" brushRef="#br0" timeOffset="100321.854">22561 2891 1423 0,'0'0'314'16,"0"0"-142"-16,0 0-105 15,0 0-67-15,0 0 9 16,115 53 0-16,-39-3 27 16,7 13-8-16,4 30 7 15,-16 30-17-15,-31 39-12 16,-36 20 4-16,-23 3 30 16,-48-20-23-16,-3-44-17 15,6-32-8-15,10-33-30 0,3-14-28 16,-23 14-59-16,12-10-145 15,8-7-310-15</inkml:trace>
  <inkml:trace contextRef="#ctx0" brushRef="#br0" timeOffset="100946.038">21983 4446 1528 0,'0'0'232'16,"0"0"-89"-16,0 0 15 16,0 0-72-16,0 0-55 15,0 0-31-15,0 0-2 16,-7 63 2-16,7 2 22 15,2 9 5-15,3 8 4 16,-2 2-19-16,-1-6 0 16,0-8-5-16,0-7-6 15,2-13-1-15,1-8 1 0,0-9 0 16,-1-8-1 0,1-6 0-16,-3-7 1 0,0-9-1 15,0-1-10-15,-2-2-38 16,4 0-65-16,-1 0-120 15,-1 0-369-15</inkml:trace>
  <inkml:trace contextRef="#ctx0" brushRef="#br0" timeOffset="101285.082">21780 5131 1397 0,'0'0'295'16,"0"0"-243"-16,0 0-51 15,0 0-1-15,0 0 82 16,89 123 22-16,-49-81-46 16,3 4-37-16,-3-2-20 15,-4-4 1-15,-8-6 5 16,-7-10-5-16,-6-8-2 15,-5-12 0-15,3-4 12 16,5-14 27-16,8-23-10 16,10-18-17-16,4-11-12 0,4-7-8 15,1 1-6 1,-2 9-33-16,-3 8-54 0,0 13-97 16,-13 18-89-16,-13 14-257 15</inkml:trace>
  <inkml:trace contextRef="#ctx0" brushRef="#br0" timeOffset="101636.581">21602 5941 967 0,'0'0'243'0,"0"0"-135"16,0 0 29-16,0 0-12 15,0 0 14-15,0 0 78 16,0 0-119-16,13 0-66 15,11 0-2-15,15 0-2 16,3-4-21-16,3-4-7 16,-1 0-4-16,-6 3-35 15,-7 2-53-15,-8 3-138 16,-10 0-115-16,-11 4-212 0</inkml:trace>
  <inkml:trace contextRef="#ctx0" brushRef="#br0" timeOffset="101802.363">21562 6232 942 0,'0'0'166'15,"0"0"-95"-15,0 0 103 16,0 0-10-16,123 4-39 16,-79-4-56-16,3 0-59 15,15 0-10-15,-13 0-169 16,-6-4-168-16</inkml:trace>
  <inkml:trace contextRef="#ctx0" brushRef="#br0" timeOffset="104173.785">22448 5627 970 0,'0'0'253'15,"0"0"-37"-15,0 0 40 0,0 0-51 16,0 0-66-16,0 0-36 16,0 0-19-16,-3-67-16 15,1 64 33-15,2 3-45 16,0 0-32-16,0 2-24 16,0 23-1-16,0 18-5 15,0 12 6-15,0 13 6 16,0 7 1-16,4 0 5 15,0-8-6-15,3-6-4 16,-3-10 4-16,2-8-5 16,0-13-1-16,0-11 0 15,-4-8-1-15,0-7 1 16,1-4-6-16,-2 0-3 0,2 0-16 16,2-12-92-1,6-29-98-15,0 5-391 0,0-1-768 16</inkml:trace>
  <inkml:trace contextRef="#ctx0" brushRef="#br0" timeOffset="104408.041">22689 5854 1264 0,'0'0'484'15,"0"0"-355"-15,0 0-15 16,0 0-60-16,0 0-27 15,0 0-20-15,0 0 3 16,0 51 12-16,3-22 2 16,1-2-17-16,1 0-5 0,-1-9-2 15,3-7-5-15,-4-4-39 16,1-7-36-16,4 0-79 16,1-17-84-16,-1-5-157 0</inkml:trace>
  <inkml:trace contextRef="#ctx0" brushRef="#br0" timeOffset="104759.911">22995 5709 1395 0,'0'0'316'0,"0"0"-107"15,0 0-98-15,0 0-71 16,0 0-27-16,0 0-13 16,0 0 0-16,0 52 0 15,0-24 0-15,11-1 0 16,18-4 0-16,12-3-6 16,5-5-1-16,3-6 6 15,-2-1-5-15,-9 1-4 16,-6-4 3-16,-13 2 1 15,-5 1 4-15,-13-1-8 16,-1 5 9-16,-1 2 1 0,-28 3 0 16,-14 1 0-1,-6 0 0-15,-29-10-129 0,16-2-183 16,6-6-207-16</inkml:trace>
  <inkml:trace contextRef="#ctx0" brushRef="#br0" timeOffset="104954.224">23004 5620 1356 0,'0'0'311'0,"0"0"-140"16,0 0-30-16,0 0-104 15,0 0-25-15,0 0 2 16,167-24-10-16,-100 24-4 0,16 0-85 15,-16 0-290-15,-18 4-302 16</inkml:trace>
  <inkml:trace contextRef="#ctx0" brushRef="#br0" timeOffset="105188.858">23617 5941 753 0,'0'0'331'0,"0"0"-241"16,0 0 158-16,0 0-1 0,-11 107-25 15,-2-69-91-15,-1 0-67 16,1-3-23-16,1-3-17 16,6-6-14-16,0-5-10 15,6-9-29-15,6-10-128 16,12-2-482-16,5 0-498 0</inkml:trace>
  <inkml:trace contextRef="#ctx0" brushRef="#br0" timeOffset="105728.4">23947 5646 1506 0,'0'0'179'0,"0"0"-97"16,0 0 136-16,0 0-114 16,0 0-24-16,0 0-36 15,0 0-31-15,29-77-13 16,-7 77-1-16,1 0-5 15,-6 2-3-15,-5 15-1 16,-6 10 1-16,-4 3-9 16,-2 3 8-16,0 4 8 15,-10-3-5-15,-9-4 6 16,-1-4-21-16,3-8 12 0,-2-4-18 16,9-4 7-16,1-3-11 15,9-4 9-15,0-1-117 16,0 0-31-16,15 4 107 15,10 1 64-15,5 0 33 16,2 1-11-16,-5 0-22 16,-2 2 1-16,-9 0 17 15,-5 2-7-15,-7 0 2 16,-4 5 30-16,-2-4 31 16,-23 4 14-16,-12-1-29 15,-9-3-36-15,0-5 8 16,-3-4-12-16,7-4-10 15,5 0-2-15,8-1-7 0,12-13-33 16,17-19-109-16,0 5-386 16,6 0-605-16</inkml:trace>
  <inkml:trace contextRef="#ctx0" brushRef="#br0" timeOffset="105976.193">24223 5839 1721 0,'0'0'271'16,"0"0"-159"-16,0 0-63 16,0 0-30-16,0 0-8 15,0 0-11-15,0 0 0 16,-2 42 0-16,2-28 1 15,0-2-2-15,0-3-31 16,3-5-49-16,1-3-172 16,-2-1-342-16</inkml:trace>
  <inkml:trace contextRef="#ctx0" brushRef="#br0" timeOffset="106352.326">24465 5657 1627 0,'0'0'295'0,"0"0"-196"16,0 0-34-16,0 0-49 15,0 0-16-15,0 0 8 16,0 0-1-16,-14 100-6 15,14-70 0-15,8-4-1 16,13-6-1-16,-1-4-13 16,2-6-3-16,2-4 1 15,3-2 8-15,-3 1 7 16,2-4-10-16,-7 1 10 16,-4 2-6-16,-3 1-1 0,-3 4 7 15,-6-1-18-15,-3 5 2 16,0 0 8-16,-5 4 8 15,-17-2 1-15,-9 2-7 16,-23-7-39-16,9-5-275 16,3-5-568-16</inkml:trace>
  <inkml:trace contextRef="#ctx0" brushRef="#br0" timeOffset="106538.408">24605 5639 1285 0,'0'0'283'0,"0"0"-199"16,0 0-63-16,0 0-21 16,114-3-3-16,-59-6-212 15,-4-3-552-15</inkml:trace>
  <inkml:trace contextRef="#ctx0" brushRef="#br0" timeOffset="106802.703">24757 5414 1340 0,'0'0'288'16,"0"0"-217"-16,0 0 56 15,132 27 9-15,-71-1-22 16,4 6-21-16,-6 7-43 16,-7 9-30-16,-11 7-20 15,-17 8 1-15,-16 10 4 16,-8 4-5-16,-21 6-6 16,-31 1-12-16,-19-6-76 15,-70 9-48-15,19-23-154 16,-1-18-257-16</inkml:trace>
  <inkml:trace contextRef="#ctx0" brushRef="#br0" timeOffset="107363.333">22231 5576 1094 0,'0'0'267'15,"0"0"-167"-15,0 0 18 0,0 0-46 16,0 0-42-16,0 0 70 16,-56 153 26-16,27-75-3 15,-2 6-41-15,6 4-33 16,14-1-25-16,11-8-10 15,15-4-5-15,35-8-1 16,37-9-8-16,40-11-61 16,35-12-90-16,-19-13-458 15,-27-14-541-15</inkml:trace>
  <inkml:trace contextRef="#ctx0" brushRef="#br0" timeOffset="107777.925">21618 6972 1428 0,'0'0'282'0,"0"0"-146"16,0 0 36-16,0 0-98 16,0 0-21-16,0 0-26 15,146-5-17-15,78-22 11 16,61-11-20-16,40-6 14 15,-11 1-14-15,-50 10 13 16,-32 3-13-16,-45 6 6 16,-51 5-7-16,-47 7-18 15,-36 4-57-15,-23 3 0 16,-13 0-17-16,-17 3-113 16,-20 0 14-16,-20 2-185 0</inkml:trace>
  <inkml:trace contextRef="#ctx0" brushRef="#br0" timeOffset="108024.359">21793 7159 1038 0,'0'0'176'16,"0"0"-125"-16,0 0 3 15,0 0 102-15,0 0 28 16,0 0-28-16,273 58 2 16,-23-97-79-16,37-11-54 15,7-4-16-15,-36 5-8 0,-50 14-1 16,-36 1-44-16,-58 10-199 16,-40 1-928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20T04:27:17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77 3396 633 0,'0'0'368'0,"0"0"-247"16,0 0-11-16,0 0-69 15,0 0-9-15,0 0-10 16,3-19-21-16,-3 14 17 16,0 4-17-16,3-3 15 15,-3 0 15-15,0 0-31 16,0 0 0-16,0-1 0 16,0 2-2-16,0 1 2 15,0-1 0-15,0 3 0 0,0 0-6 16,0 0 2-1,0 0-5-15,0 0 9 0,0 0-1 16,0 0 1-16,0 0 0 16,0 0 0-16,0 0 10 15,0 0-8-15,0 0-2 16,0 0 10-16,0 0-9 16,0 0 54-16,0 0 2 15,0 0-3-15,0 0 26 16,0-1-51-16,0-3-1 15,0-2-12-15,0-2-8 16,0-1 11-16,0 1-10 16,0 0 1-16,0 2 21 15,-3 1-28-15,-1-2 10 16,-5 2-13-16,-1-2 0 0,-2 2 0 16,-1 2 0-1,-7 3 0-15,-1 0-9 0,-4 0-11 16,0 3-6-16,0 9-2 15,0 4-6-15,5-1 33 16,0 5-9-16,4 1 10 16,3 1-6-16,2 0 0 15,0 1-1-15,2 2 7 16,2-2-3-16,-1 0 2 16,8 1 1-16,0-4 0 15,0 0-2-15,3-2-2 16,13-4 4-16,5 0 0 15,5-4 0-15,-2-3 0 16,1-6 2-16,-2 1 4 16,-2-2 13-16,0 0-19 0,-3 0-1 15,-3 0 0 1,-4 0-27-16,-4-3 20 0,-2-8-51 16,-5 2-103-16,0 2-346 15</inkml:trace>
  <inkml:trace contextRef="#ctx0" brushRef="#br0" timeOffset="534.982">7030 3502 856 0,'0'0'318'0,"0"0"-141"16,0 0-28-16,0 0-59 15,0 0-55-15,0 0 10 0,0 0-45 16,0 25 0-16,4 3 32 16,0 12-14-16,4 8 40 15,-4 5-1-15,1-2-35 16,-2 2 41-16,2-3-55 15,-3-11 12-15,3-4-15 16,0-11 17-16,-3-10-22 16,-2-6 1-16,1-4 8 15,-1-4 21-15,0 0-29 16,3 0 8-16,-3 0 31 16,0 0-39-16,0 0 19 15,0 0-20-15,0-2-64 0,0-10-35 16,0 0-126-16,-6-2-665 0</inkml:trace>
  <inkml:trace contextRef="#ctx0" brushRef="#br0" timeOffset="3057.953">7703 3136 1172 0,'0'0'181'0,"0"0"-31"0,0 0-47 16,0 0-7-16,0 0-45 16,0 0-49-16,0-4 26 15,-9 6-27-15,-5 14-1 16,-7 12 21-16,-6 11-21 15,-5 8 13-15,2 12-4 16,-2 5-8-16,4 4 31 16,7 2-6-16,8 0-25 15,9 1 32-15,4-6-24 16,2-3-9-16,24-4 14 16,6-5-14-16,8-9 31 15,-2-8-24-15,6-6-7 16,-8-7 0-16,-5-8-21 0,-6-5-34 15,-4-10-27-15,-5 0-99 16,-5 0-110-16</inkml:trace>
  <inkml:trace contextRef="#ctx0" brushRef="#br0" timeOffset="3500.642">7817 3551 1172 0,'0'0'184'0,"0"0"-30"15,0 0 34-15,0 0-117 16,0 0-14-16,0 0-50 15,0 0 5-15,40-84-6 16,-11 79-6-16,0 5 0 16,0 0-9-16,-7 6-1 15,-7 19-9-15,-7 5-4 16,-8 4 0-16,0 4 23 16,-14 0 0-16,-13-1 1 15,-2-6 11-15,0-7-1 0,3-6-9 16,8-7-2-16,7-6 0 15,4-2 4 1,7-3-3-16,0 0-1 0,2 0 0 16,22-5-15-16,12-5-45 15,11-2 8-15,5 1-15 16,-4 3-22-16,7 4-53 16,-12 1-58-16,-14 3-383 0</inkml:trace>
  <inkml:trace contextRef="#ctx0" brushRef="#br0" timeOffset="3755.265">8496 3721 1307 0,'0'0'219'0,"0"0"-116"16,0 0-13-16,0 0 5 15,0 0-73-15,0 0-6 16,0 0 33-16,-75 107-48 16,57-67 22-16,1 4-23 15,0-1 16-15,4-6-32 16,2-4 13-16,2-10-66 16,6-14-35-16,3-9-159 15,0 0-514-15</inkml:trace>
  <inkml:trace contextRef="#ctx0" brushRef="#br0" timeOffset="4057.843">8699 3476 1422 0,'0'0'248'16,"0"0"-218"-16,0 0 9 16,0 0-32-16,0 0 44 15,-2 139 28-15,2-83-55 16,5 3 1-16,-3-5-6 0,0-8-8 16,2-10-8-16,-2-10 5 15,1-9-7-15,0-8-2 16,-1-6-46-16,-2-3-14 15,4-15-9-15,1-11-130 16,0-4-515-16</inkml:trace>
  <inkml:trace contextRef="#ctx0" brushRef="#br0" timeOffset="4385.753">8874 3601 1164 0,'0'0'291'16,"0"0"-186"-16,0 0-73 0,0 0 52 16,0 0 27-16,8 116-57 15,-1-79-19-15,2-6-19 16,2-2-2-16,2-6-16 16,5-9 2-16,5-7-31 15,6-7 23-15,4 0-52 16,3-16 6-16,-1-6-9 15,-6-6-43-15,-13 0 75 16,-14-1 28-16,-2 3 3 16,-17 2 66-16,-15 5-40 15,-10 3-9-15,-7 5-17 16,-5 7 0-16,3 4-10 16,4 0 10-16,11 15-42 0,14 1-73 15,16-5-255-15</inkml:trace>
  <inkml:trace contextRef="#ctx0" brushRef="#br0" timeOffset="4709.001">9208 3237 512 0,'0'0'1100'16,"0"0"-928"-16,0 0 32 0,0 0-114 16,0 0-54-16,0 0-36 15,135-23 6-15,-54 47-5 16,6 11-1-16,-2 13 6 16,-10 12 0-16,-14 14-6 15,-16 8-1-15,-26 5 0 16,-19-2-41-16,-9-1 41 15,-36-7-9-15,-19-9-7 16,-11-10 15-16,-6-9-72 16,-31-10-17-16,26-13-76 15,14-12-340-15</inkml:trace>
  <inkml:trace contextRef="#ctx0" brushRef="#br0" timeOffset="5850.184">12890 3427 757 0,'0'0'388'0,"0"0"-228"16,0 0-36-16,0 0 3 15,0 0-60-15,0 0-15 16,0 0 46-16,0-43-61 16,0 41 17-16,-4 2 2 15,-3 0-55-15,-2 0-2 0,-6 2 1 16,-8 14 0-16,-2 9-12 16,4 5 8-16,3 3-3 15,10 2 6-15,8-1-30 16,0-2 29-16,20-3 2 15,10-4 0-15,0-2 0 16,3-9 0-16,-2-5 0 16,-5-2 0-16,-3-7-69 15,-3 0 8-15,-7-5-113 16,-3-9-236-16</inkml:trace>
  <inkml:trace contextRef="#ctx0" brushRef="#br0" timeOffset="6299.906">13196 3537 1079 0,'0'0'158'0,"0"0"-9"15,0 0-32-15,0 0-23 16,0 0-18-16,0 0-12 15,0 0-11-15,24-42-52 16,-9 42-2-16,1 2-4 16,1 15-29-16,-7 8 34 15,-6 5 0-15,-4 6 10 16,0 2-9-16,-6 0 11 0,-16-2-13 16,-3-1 1-16,-2-7 0 15,3-8 3-15,4-4-2 16,3-7 8-16,11-3 10 15,2-3-18-15,4-3 5 16,0 0-6-16,2 0-16 16,19 0 1-16,12 0 14 15,7 0-5-15,7 0 6 16,-3 0-14-16,-6 0 13 16,-12 0-20-16,-5 0-37 15,-12 0 34-15,-5 0-31 16,-4 0-28-16,0 0 37 15,-23 0-37-15,-2 0 45 0,-7 0-194 0</inkml:trace>
  <inkml:trace contextRef="#ctx0" brushRef="#br0" timeOffset="6719.866">13771 3229 1007 0,'0'0'224'15,"0"0"-134"-15,0 0 59 16,0 0 4-16,0 0-82 16,0 0-42-16,0 0-27 15,-34-7-2-15,18 43 0 16,1 16 0-16,-3 19 1 16,4 13 41-16,11 8-27 15,3 1 1-15,2 0 35 16,19-6-38-16,12-11 18 15,-2-15-28-15,4-8 13 16,-4-13-3-16,-4-12-13 0,-5-11-16 16,-4-12 6-16,6-5-71 15,-4-10-59-15,-4-12-345 0</inkml:trace>
  <inkml:trace contextRef="#ctx0" brushRef="#br0" timeOffset="7238.404">14143 3389 643 0,'0'0'599'16,"0"0"-498"-16,0 0-25 15,0 0-49-15,0 0 5 16,0 0 22-16,0 0 0 15,-2 113 29-15,2-62-57 16,0 1 0-16,0 2 2 0,4-5-15 16,6-8-13-1,0-8 0-15,6-10 6 0,2-12-26 16,4-7 1-16,5-4-12 16,1-3 24-16,2-16-34 15,-8-5 25-15,-11-3 15 16,-6 1 1-16,-5 3 53 15,-5 1-34-15,-15 3 9 16,-5 7-28-16,2 5 17 16,-2 7-18-16,0 0 1 15,3 5-33-15,2 15 32 16,11 18-93-16,6-5-83 16,3-5-358-16</inkml:trace>
  <inkml:trace contextRef="#ctx0" brushRef="#br0" timeOffset="7503.004">14597 3756 651 0,'0'0'919'16,"0"0"-757"-16,0 0-127 15,0 0-26-15,0 0 19 16,0 0-6-16,-19 118 41 16,12-83-34-16,-2 0-12 0,4-7 13 15,1-8-30-15,2-8-6 16,2-6-59-16,0-6-100 16,2-17-78-16,11-9-565 0</inkml:trace>
  <inkml:trace contextRef="#ctx0" brushRef="#br0" timeOffset="7900.732">14828 3439 950 0,'0'0'726'0,"0"0"-566"15,0 0-95-15,0 0-11 16,0 0-48-16,0 0 3 16,0 0 14-16,0 78-14 15,0-32 20-15,0 8-20 16,8 2 7-16,2-4-4 16,1-3-6-16,4-11-4 15,3-8-1-15,1-9-1 16,9-10-23-16,0-10-6 15,3-1-24-15,4-1 37 16,-2-17-3-16,-8-4 19 16,-10-5-9-16,-11 2 10 15,-4 0-1-15,-6 2 0 16,-21 2 9-16,-13 7-24 0,-7 4 11 16,-7 9-42-16,-1 1 17 15,4 5-75-15,13 11-66 16,15-1-226-16</inkml:trace>
  <inkml:trace contextRef="#ctx0" brushRef="#br0" timeOffset="8222.554">15193 3208 1425 0,'0'0'230'0,"0"0"-61"15,0 0-107-15,0 0-18 16,0 0-43-16,179 40 6 16,-95 4 35-16,4 13-36 15,-9 12 0-15,-12 12-6 16,-18 5 16-16,-26 2-13 15,-23 1-3-15,-12-5 9 16,-39-9-1-16,-21-4-8 16,-15-8-9-16,-4-13-44 15,-29-6-69-15,24-13-116 0,25-12-943 16</inkml:trace>
  <inkml:trace contextRef="#ctx0" brushRef="#br0" timeOffset="9175.755">19662 3359 1113 0,'0'0'201'0,"0"0"-65"0,0 0-9 16,0 0-6-1,0 0-70-15,0 0-5 0,0 0-15 16,-17-53-15-16,9 52-10 15,-4 1-6-15,-4 0 0 16,-10 18-8-16,-5 11 8 16,-2 11-1-16,2 5-11 15,12 3-3-15,6-2 7 16,13-2 8-16,0-4 0 16,15-5-2-16,11-4 2 15,6-9 0-15,6-5 0 16,-1-10-31-16,-1-3 31 15,5-4-62-15,-12 0-76 16,-10-14-87-16</inkml:trace>
  <inkml:trace contextRef="#ctx0" brushRef="#br0" timeOffset="9694.199">19943 3551 1069 0,'0'0'232'0,"0"0"-71"16,0 0-26-16,0 0 1 16,0 0-69-16,0 0-13 0,0 0-41 15,20-54-1-15,-4 50-14 16,2 4 2-16,4 0 0 15,-2 4-19-15,-4 12 9 16,-8 5-21-16,-4-2 5 16,-4 5-19-16,-9-2 45 15,-12-3 0-15,-3 1 0 16,-3-8 10-16,2 0-10 16,7-7 0-16,5-2-1 15,9-3-1-15,4 0 0 16,0 0 2-16,12 0-47 15,16 0 1-15,9 0-2 16,4 0 47-16,1 7-5 0,-2 7-13 16,-8 7 19-1,-8 2 0-15,-8 6 6 0,-10-1 18 16,-6 2-23-16,-5-1 21 16,-23-2 19-16,-12-3-34 15,-7-5 53-15,-7-8-29 16,3-5-21-16,2-6 5 15,7 0-15-15,9-8-13 16,16-24-46-16,13 2-101 16,4 2-389-16</inkml:trace>
  <inkml:trace contextRef="#ctx0" brushRef="#br0" timeOffset="10038.452">20499 3164 1194 0,'0'0'176'0,"0"0"-94"16,0 0-11-16,0 0-46 15,0 0 30-15,-85 127 12 16,58-44-13-16,-2 31 19 16,4-7-10-16,8-9-27 0,9-11 32 15,8-21-52-15,0 0 15 16,14 2-5-16,11-14-25 16,2-12 28-16,6-13-20 15,3-12-8-15,4-8-1 16,13-9-50-16,-13 0-80 15,-9-2-163-15</inkml:trace>
  <inkml:trace contextRef="#ctx0" brushRef="#br0" timeOffset="13172.845">20846 3437 950 0,'0'0'201'16,"0"0"-31"-16,0 0-17 16,0 0-46-16,0 0 19 15,0 0-66-15,-14-23 2 16,14 22 14-16,0 1-47 16,0 0 28-16,0 0-36 15,0 0-21-15,0 0 0 16,0 1-3-16,0 20-17 15,0 9 14-15,0 10-3 16,0 6 9-16,0 4 0 16,0-1 0-16,0-1 21 0,0-11-14 15,0-6-7 1,0-12 0-16,0-6 1 0,0-9-1 16,0-1 1-16,0-3 6 15,0 0 36-15,0 0-42 16,0 0-2-16,0-9-1 15,0-3-141-15,-5-5-164 0</inkml:trace>
  <inkml:trace contextRef="#ctx0" brushRef="#br0" timeOffset="13480.422">21089 3684 1169 0,'0'0'370'0,"0"0"-278"16,0 0-25-16,0 0-27 16,0 0-12-16,0 0-6 15,0 0-21-15,0 51 37 16,0-34-27-16,0-3-3 15,0 0 14-15,0-6-22 16,0-3 0-16,0 0-1 16,0-5-3-16,0 0-7 15,0 0 4-15,0-20-48 0,0-2-86 16,-6-4-592-16</inkml:trace>
  <inkml:trace contextRef="#ctx0" brushRef="#br0" timeOffset="13990.097">21303 3551 1051 0,'0'0'504'0,"0"0"-360"15,0 0-39 1,0 0-35-16,0 0-70 0,0 0-11 16,0 0-8-16,0 41 19 15,0-9 1-15,0 3 7 16,0-1-7-16,0-2 17 16,0-5-17-16,2-8-2 15,-2-5 1-15,0-6 0 16,2-5 0-16,0-3 0 15,3 0 9-15,2 0 23 16,2-12-32-16,5-5 0 16,1-3-3-16,7 0-16 15,3 2 19-15,2 2-19 16,-1 7 12-16,1 5-6 16,-3 4 4-16,-1 0 3 0,-6 8-13 15,-2 12 3-15,-3 6 15 16,-4 4 1-16,-4 2 0 15,-4 2 4-15,0-4-3 16,0-4-1-16,-4-3 0 16,-7-11 7-16,1 1 5 15,-4-6-10-15,-5-7-1 16,-22 0-1-16,5-17-176 16,5-5-523-16</inkml:trace>
  <inkml:trace contextRef="#ctx0" brushRef="#br0" timeOffset="14269.201">21370 3456 1315 0,'0'0'203'0,"0"0"-81"15,0 0-69-15,140-26-12 16,-88 21-33-16,-4 1-2 16,-5 1 15-16,-9 2-21 15,-7-2 0-15,-12 3-1 16,-6 0-50-16,-9 0-31 0,0 0 6 16,-5 0-63-1,-28 3 85-15,4 7-198 0,5-2-478 0</inkml:trace>
  <inkml:trace contextRef="#ctx0" brushRef="#br0" timeOffset="14553.716">21899 3784 1128 0,'0'0'228'0,"0"0"-82"16,0 0-87-16,0 0 1 0,0 0 16 15,0 0-24-15,-50 108 21 16,31-68-17-16,0 2-40 16,3-3 37-16,1-6-52 15,4-6-1-15,4-8 0 16,3-6-21-16,1-8 4 15,3-5-64-15,0-5-71 16,7-16-92-16</inkml:trace>
  <inkml:trace contextRef="#ctx0" brushRef="#br0" timeOffset="15071.854">22222 3463 1273 0,'0'0'216'16,"0"0"-48"-16,0 0-30 16,0 0-104-16,0 0-11 15,0 0-23-15,0 0-19 16,96-14 18-16,-85 32-10 15,-7 3 11-15,-4 5 0 16,0 1 0-16,-2-1 0 0,-19-1 0 16,-2-5-3-1,-6-5 2-15,2-1 1 0,2-5-28 16,6 0 22-16,11-5-54 16,4-1 21-16,4-3-9 15,0 0-37-15,20 0 10 16,11 1 34-16,9 3 41 15,1 2 6-15,0 6 3 16,-5 2-8-16,-9 3 34 16,-7 5-28-16,-6 0 18 15,-8-1 1-15,-6 4 3 16,0-4 43-16,-11-2-30 16,-13-1 19-16,-5-6-23 0,-7-4-36 15,-3-4 33 1,2-4-29-16,-1 0-6 0,5 0 12 15,4-14-12-15,6-4-32 16,18-8-31-16,5 2-138 16,0 3-188-16</inkml:trace>
  <inkml:trace contextRef="#ctx0" brushRef="#br0" timeOffset="15364.078">22596 3625 1446 0,'0'0'281'16,"0"0"-126"-16,0 0-55 16,0 0-68-16,0 0-19 15,0 0-13-15,0 0 0 16,0 45 4-16,0-22 10 15,0 1-15-15,2-3 1 16,1-7 0-16,-3-7 0 16,2-2 0-16,0-5 0 15,0 0-2-15,2 0 2 16,6-25-38-16,-2-1-123 16,1 1-333-16</inkml:trace>
  <inkml:trace contextRef="#ctx0" brushRef="#br0" timeOffset="15875.454">22837 3500 1355 0,'0'0'323'16,"0"0"-142"-16,0 0-60 15,0 0-60-15,0 0-60 16,0 0-2-16,0 0-18 16,0 34 19-16,0-8 8 15,0 6-2-15,0-3-7 16,0-2 1-16,0-8-1 0,0-1 1 16,2-7 0-16,-1-4 0 15,3-4 7-15,-2-1 3 16,0-2-10-16,-1 0 0 15,4 0 1-15,1 0 3 16,0-10-4-16,5-3 0 16,2 1-17-16,3 1-6 15,4-1-1-15,7 7 12 16,7 1 1-16,5 4-5 16,5 0 16-16,2 0 0 15,-5 14-1-15,-2 8-2 16,-10 2 3-16,-7 5 0 15,-8-3 0-15,-8 2 2 0,-6-5 6 16,0 1-8-16,-22-1 28 16,-12-3-17-16,-10-6 9 15,-5-4-20-15,-1-10-3 16,4 0-9-16,3-20-84 16,15-8-122-16,12-2-546 0</inkml:trace>
  <inkml:trace contextRef="#ctx0" brushRef="#br0" timeOffset="16078.279">22930 3514 1341 0,'0'0'252'16,"0"0"-118"-16,0 0-25 15,0 0-94-15,117-39-3 16,-65 29-12-16,29-2-66 16,-14 4-68-16,-11 0-160 0</inkml:trace>
  <inkml:trace contextRef="#ctx0" brushRef="#br0" timeOffset="16377.864">23231 3194 1086 0,'0'0'269'0,"0"0"-112"16,0 0-51-16,154 18 1 15,-83 12-24-15,6 10-38 16,2 15 42-16,-2 6-77 15,-6 16 12-15,-9 19-22 16,-17-4 6-16,-20 2-6 16,-17-1 0-16,-8-22 0 15,-24 1 0-15,-24-10 1 16,-38-14-1-16,-52-12 0 16,-66-12-37-16,22-10-46 0,15-14-267 15</inkml:trace>
  <inkml:trace contextRef="#ctx0" brushRef="#br0" timeOffset="17819.64">2008 4698 1250 0,'0'0'242'16,"0"0"-83"-16,0 0-48 15,0 0 4-15,0 0-87 16,0 0 7-16,0 0-35 15,-2-27 2-15,-1 27-14 16,-2 17 8-16,-3 15 4 16,-4 12 3-16,-3 11-2 15,-6 5-1-15,2 2 0 0,-1-4 4 16,-1-2-6-16,2-7 2 16,3-8 0-16,3-7 7 15,2-7-7-15,4-12 0 16,2-5 0-16,3-6-50 15,0-1 41-15,0-3-43 16,-7-5-29-16,2-8-130 16,0-8-842-16</inkml:trace>
  <inkml:trace contextRef="#ctx0" brushRef="#br0" timeOffset="18158.563">1965 4698 1179 0,'0'0'197'0,"0"0"12"16,0 0-71-16,0 0-59 16,0 0-25-16,0 0-54 15,0 0-25-15,27 24 23 16,-11 18 4-16,1 10 26 15,4 9 8-15,-1 3-9 16,-3 0 35-16,4-2-61 16,-7-5-1-16,5-4 0 0,-4-9 0 15,-1-6 0 1,-1-9 0-16,-1-12 2 0,-6-5-4 16,-1-5-11-16,-3-6-21 15,-2-1-1-15,0-1-34 16,0-13-1-16,-11-7-249 0</inkml:trace>
  <inkml:trace contextRef="#ctx0" brushRef="#br0" timeOffset="18352.275">1888 5125 1204 0,'0'0'236'15,"0"0"-139"-15,0 0 8 0,0 0-60 16,0 0-5 0,0 0-27-16,0 0 0 0,133-21-26 15,-66 4-40-15,-12 1-181 16,-3 0-791-16</inkml:trace>
  <inkml:trace contextRef="#ctx0" brushRef="#br0" timeOffset="18681.584">2400 5011 1345 0,'0'0'264'16,"0"0"-128"-16,0 0-24 16,0 0-37-16,0 0-41 15,0 0 11-15,0 0-45 16,0 26 9-16,0 0 10 15,3 8-18-15,-1 10 31 16,2 4-7-16,0 5-17 16,3-6 23-16,-3-2-14 15,4-9-17-15,-2-6 25 16,1-9-24-16,-2-4-2 16,0-5 1-16,-1-6 0 15,0-4 2-15,-4-2-2 16,0 0-17-16,2 0 16 0,-2 0-103 15,0 0-45 1,0 0-208-16,0 0-722 0</inkml:trace>
  <inkml:trace contextRef="#ctx0" brushRef="#br0" timeOffset="22983.246">1809 6805 861 0,'0'0'254'0,"0"0"-109"0,0 0-48 15,0 0 12 1,0 0-67-16,0 0 57 0,-15-60-44 15,15 58-11-15,-3 2-15 16,3 0-29-16,-2 11-48 16,0 14 27-16,-3 18 21 15,-3 10 24-15,-6 13 17 16,-4 4-15-16,-2-1 38 16,1-7-62-16,3-9 12 15,3-15-14-15,3-13 18 16,6-8-19-16,-1-11 1 15,5-2 0-15,0-4 22 16,0 0-13-16,0 0-2 16,0-6-4-16,0-12 8 15,0-8-22-15,2-9 7 0,5-2-3 16,-1-8-2 0,4 1-10-16,-3 2 9 0,1 2 1 15,0 1-13-15,-2 6 22 16,1 3 0-16,-3 5 7 15,0 6 6-15,-2 5-2 16,1 4-11-16,0 5 0 16,-3 5-5-16,4 0 4 15,2 0-7-15,5 20 0 16,7 11-8-16,5 8 26 16,3 14-10-16,-1 7 20 15,1 4-19-15,-3 1 37 16,0-7-32-16,-6-9-6 0,-3-9 21 15,-1-8-21 1,-7-9-1-16,2-9 1 0,-5-4 0 16,0-6-18-16,-3-2 18 15,0-2-22-15,0-2 22 16,-3-12-121-16,-10-6-394 0</inkml:trace>
  <inkml:trace contextRef="#ctx0" brushRef="#br0" timeOffset="23173.591">1691 7231 1460 0,'0'0'228'0,"0"0"-89"16,0 0-63-16,0 0-19 15,0 0-57-15,0 0-12 16,0 0 11-16,122-53-105 15,-88 53-134-15,-14 0-428 0</inkml:trace>
  <inkml:trace contextRef="#ctx0" brushRef="#br0" timeOffset="23608.226">2164 7166 1317 0,'0'0'204'0,"0"0"-76"16,0 0-31-16,0 0-8 15,0 0-72-15,0 0 14 16,0 0 0-16,-41-58-25 16,41 45 3-16,16-4-9 15,11 3 0-15,6 4 0 16,3 8 0-16,-2 2-12 15,-4 10-2-15,-5 23-8 16,-12 6 20-16,-13 12-7 16,0 2 9-16,-17 0 18 15,-17-4-11-15,-6-3-1 16,3-11-6-16,7-7 1 0,10-12 7 16,9-6-7-1,9-6-1-15,2-4 0 0,22 0-23 16,18-1 6-16,16-12 17 15,4 1 0-15,0-2 14 16,-6 4-14-16,-12 4 0 16,-12 3 0-16,-11 3-27 15,-12 0-56-15,-9 0-155 16,-23 13 60-16,-4-1-525 0</inkml:trace>
  <inkml:trace contextRef="#ctx0" brushRef="#br0" timeOffset="24622.951">1892 8601 922 0,'0'0'340'16,"0"0"-192"-16,0 0 43 16,0 0-55-16,0 0-72 15,0 0-8-15,0 0-56 16,-29 2-1-16,20 42 1 0,-3 14 0 16,0 12 6-1,-2 2 13-15,3 0-9 0,0-8 27 16,1-8-30-16,3-12-7 15,4-9 0-15,0-15 2 16,3-10-2-16,0-8 7 16,0-2-7-16,0 0 47 15,0-2-25-15,0-15 8 16,0-13-30-16,0-3-58 16,6-8 39-16,1-3-27 15,3-4-2-15,-1-1 38 16,-1 0-24-16,-2-1 22 15,-3 6 11-15,2 4-5 0,-5 10 6 16,2 7 1 0,-2 9 6-16,0 9 29 0,3 2-34 15,1 3-1-15,2 0-1 16,5 12-17-16,7 14 17 16,5 8 1-16,3 10 12 15,4 6 36-15,-6 3-42 16,0-1 22-16,-2-2-23 15,-3-4 9-15,-6-7-8 16,-2-8-7-16,-4-6 0 16,0-11 10-16,-5-4-10 15,0-9-2-15,0 2-27 16,-2-3-37-16,0 0 15 16,0-4-79-16,0-4-167 0</inkml:trace>
  <inkml:trace contextRef="#ctx0" brushRef="#br0" timeOffset="24787.135">1880 9019 1237 0,'0'0'266'15,"0"0"-138"-15,0 0-54 16,0 0-74-16,0 0-90 15,0 0-139-15</inkml:trace>
  <inkml:trace contextRef="#ctx0" brushRef="#br0" timeOffset="25290.705">2202 8889 1265 0,'0'0'237'16,"0"0"-31"-16,0 0-93 16,0 0-31-16,0 0-34 15,0 0-39-15,0 0 1 16,-5-24-10-16,17 19 0 16,7 2-19-16,-1 3 19 0,2 0-20 15,-4 8-5 1,-3 13 0-16,-6 4 25 0,-7 8-24 15,0-1 24-15,-9 2-7 16,-15-3 7-16,-1-3 0 16,-1-5-10-16,-1-5-12 15,5-9 16-15,12-2 0 16,3-7 6-16,7 0-10 16,0-2 4-16,21-12-39 15,12-2-6-15,10 2 49 16,1 2 2-16,0 8 0 15,-5 4 1-15,-10 0 11 16,-8 7-6-16,-7 12-6 16,-7 2 1-16,-7 4 9 15,0 3 65-15,-19-3-37 0,-9 1 3 16,-4-3-2-16,-3-5-31 16,-3-6-2-16,2-4-6 15,1-6 7-15,2-2-28 16,15-6-27-16,9-12-132 15,9-4-640-15</inkml:trace>
  <inkml:trace contextRef="#ctx0" brushRef="#br0" timeOffset="26386.398">1798 9888 629 0,'0'0'603'0,"0"0"-422"16,0 0-76-16,0 0-50 0,0 0-14 16,0 0-31-1,0 0 6-15,-33 120 17 0,23-59-17 16,6 5 40-16,0-3-43 15,2-7-12-15,2-8 21 16,0-13-21-16,0-15-1 16,0-8 0-16,0-9 1 15,0-3 0-15,0 0 20 16,0-19-4-16,0-8-17 16,0-6-9-16,4-6-33 15,-2-3-24-15,2 1-21 16,-2-2 65-16,1 4-14 15,0 0 34-15,-1 5-12 16,0 3 14-16,0 6 0 16,0 4 0-16,3 6 9 0,-4 3 42 15,2 6 1-15,-1 2-2 16,3 4-36-16,2 0-14 16,8 8 0-16,3 14-7 15,6 8 16-15,1 12 30 16,0 9-11-16,-3 4-9 15,-3 6 40-15,0-3-58 16,-3-5 18-16,-3-7-19 16,-5-7 1-16,2-13 12 15,-6-10-13-15,1-4 2 16,-5-8 5-16,1-2-7 16,-1-2-9-16,0 0-19 0,-15-4-77 15,-5-8-196-15</inkml:trace>
  <inkml:trace contextRef="#ctx0" brushRef="#br0" timeOffset="26567.14">1716 10307 791 0,'0'0'611'0,"0"0"-492"16,0 0-45-16,0 0-8 15,0 0-65-15,126-74-1 16,-63 48-18-16,-12 4-148 0,-9 5-335 16</inkml:trace>
  <inkml:trace contextRef="#ctx0" brushRef="#br0" timeOffset="26874.415">2135 10144 1277 0,'0'0'283'16,"0"0"-157"-16,0 0-67 15,0 0 2-15,0 0-52 16,0 0-9-16,0 0 39 16,27 103-11-16,-25-59 54 15,0 0-49-15,-2-5 1 16,0-4-3-16,0-12-19 0,0-6-12 15,0-7 0-15,2-2 0 16,5-6-22-16,9 0 6 16,11-2-35-16,6 0 39 15,11 0-42-15,6-10 13 16,-4-2-78-16,1-2-106 16,-15 4-19-16,-8 3-878 0</inkml:trace>
  <inkml:trace contextRef="#ctx0" brushRef="#br0" timeOffset="27137.137">2286 10307 1235 0,'0'0'232'0,"0"0"-27"15,0 0 1-15,0 0-138 16,0 0-11-16,0 0-57 15,0 0-4-15,-2 9-12 16,2 24 28-16,5 7-12 16,3 1 10-16,1 5 16 15,-2-7-26-15,2-3 0 16,-3-4 1-16,1-1-17 16,0-3-26-16,0 7-71 15,-1-6-134-15,-6-7-532 0</inkml:trace>
  <inkml:trace contextRef="#ctx0" brushRef="#br0" timeOffset="27991.786">1882 11339 345 0,'0'0'960'0,"0"0"-755"16,0 0-17-16,0 0-41 16,0 0-49-16,0 0-65 15,0 0-11-15,-8-35-22 16,3 56-11-16,1 15 5 16,-3 13 12-16,-2 3-3 15,-2 6 6-15,3-3-9 16,-2-6 16-16,3-6-15 15,5-12-1-15,0-8 0 16,2-9-6-16,0-9 6 16,0-2 0-16,0-3 0 15,0 0 7-15,0-3-7 0,0-15-10 16,0-8-11-16,0-8-61 16,0-10 51-16,4-6-7 15,0-1-3-15,-1-4 41 16,2 3-42-16,0 3 10 15,-3 6 4-15,2 6 17 16,0 9 11-16,1 6 0 16,-1 8 7-16,1 6 55 15,2 6-46-15,1 2-16 16,8 2-22-16,4 18 22 16,5 11 21-16,-1 5-8 15,0 7 28-15,-1 4 19 16,-6-1-50-16,-1-2 19 0,0-3-29 15,-5-8 14 1,1-7-4-16,-4-6-10 0,1-6 1 16,-5-6-1-16,1-2-13 15,0-4-43-15,-5 0-19 16,0 0-71-16,0 1-53 16,-5-1-471-16</inkml:trace>
  <inkml:trace contextRef="#ctx0" brushRef="#br0" timeOffset="28166.41">1832 11622 1234 0,'0'0'268'0,"0"0"-128"16,0 0-59-16,0 0-11 15,0 0-70-15,0 0-2 16,162-82-42-16,-117 68-145 15,-7-1-139-15</inkml:trace>
  <inkml:trace contextRef="#ctx0" brushRef="#br0" timeOffset="28466.203">2218 11460 603 0,'0'0'855'0,"0"0"-672"16,0 0-126-16,0 0-55 15,0 0 22-15,0 0 17 0,0 0 10 16,0 112 9-16,6-78-54 16,7-2 19-16,7-2-13 15,5-4 0-15,2-2 51 16,1-2-57-16,-1-4 7 16,-5-3-13-16,-3-3 7 15,-6 0-7-15,-7-2 0 16,-4 0 1-16,-2 2 12 15,-2 6-3-15,-22 4 2 16,-10 4-2-16,-10-3-10 16,-3-2-25-16,-14-17-80 15,13-4-97-15,10 0-279 0</inkml:trace>
  <inkml:trace contextRef="#ctx0" brushRef="#br0" timeOffset="28676.822">2159 11558 1365 0,'0'0'311'16,"0"0"-159"-16,0 0-49 16,0 0-90-16,0 0 25 15,0 0-22-15,0 0-9 16,90-24 16-16,-48 13-23 15,20-1-70-15,-10 5-66 16,-8-3-227-16</inkml:trace>
  <inkml:trace contextRef="#ctx0" brushRef="#br0" timeOffset="29794.054">2025 12668 1190 0,'0'0'260'0,"0"0"-46"16,0 0-16-16,0 0-113 15,0 0-39-15,0 0-46 16,0 0 11-16,-8 39-11 15,-3 7 1-15,-3 8 1 0,0 4 27 16,1 0-28 0,0-3-1-16,1-7 0 0,4-8 6 15,3-12-6-15,3-8 0 16,2-10 0-16,0-6 1 16,0-4-1-16,0 0 0 15,0 0 0-15,0-10-17 16,0-10 8-16,0-8-5 15,0-4-27-15,0-6 22 16,0-4-42-16,0-3 45 16,0-3-6-16,0 2-15 15,2 2 36-15,3 4 1 16,1 8 0-16,2 9 11 16,-4 4 4-16,0 7-9 15,0 8 1-15,5 4-6 0,5 0-2 16,6 16 2-16,4 14 12 15,5 8 31-15,0 8-38 16,0 7 29-16,-2 5-11 16,-2-3-23-16,-4 1 34 15,2-7-33-15,-5-5-1 16,-3-10 6-16,-3-8-5 16,-3-8-2-16,-3-6 0 15,-5-6-8-15,3-3-2 16,-4-3-33-16,0 0-24 15,-11 0-19-15,-10 0-246 0</inkml:trace>
  <inkml:trace contextRef="#ctx0" brushRef="#br0" timeOffset="29974.338">1965 13121 192 0,'0'0'1298'15,"0"0"-1113"-15,0 0-27 16,0 0-75-16,0 0-77 16,0 0-6-16,118-92-1 15,-47 59-132-15,-13 8-149 16,-6 0-861-16</inkml:trace>
  <inkml:trace contextRef="#ctx0" brushRef="#br0" timeOffset="30297.701">2449 12821 1249 0,'0'0'331'15,"0"0"-116"-15,0 0-162 16,0 0-18-16,0 0-23 16,0 0 8-16,-2 118 71 15,8-67-63-15,8 2 17 16,3-4-30-16,4-3 6 15,-1-10-21-15,0-7 0 16,4-14-11-16,1-8-8 16,6-7-28-16,0 0 7 15,-2-20 15-15,-4-6-43 0,-10-1 49 16,-13 1 6 0,-2 4 13-16,-13 5-13 0,-16 5 7 15,-6 5-15-15,-8 7-49 16,3 0-83-16,2 33-27 15,9-4-75-15,13 0-645 0</inkml:trace>
  <inkml:trace contextRef="#ctx0" brushRef="#br0" timeOffset="31183.606">1880 13990 222 0,'0'0'973'0,"0"0"-750"0,0 0-12 16,0 0-71-1,0 0-90-15,0 0-50 0,0 0-15 16,-22 67 15-16,15-5 0 16,-2 4 53-16,3 7-31 15,2-8-6-15,2-5 16 16,-1-7-32-16,3-13 0 16,0-14 0-16,0-12 0 15,0-8 4-15,0-6-3 16,0 0 11-16,0 0 36 15,0-14-47-15,0-14-2 16,0-8-18-16,0-11-54 16,0-7 45-16,0-5-20 15,0 0-17-15,0 0 23 16,0 6-25-16,0 4 20 0,0 11 33 16,0 14 4-1,0 4 10-15,0 10 17 0,0 9 22 16,5 1-36-16,3 0-2 15,6 18-1-15,6 6 34 16,4 8-14-16,3 7 47 16,2 6 2-16,0 5-16 15,-2 0 4-15,0 2-57 16,-3-5 16-16,-4-6-16 16,-2-9 6-16,-8-6 0 15,-1-7-5-15,-2-7 0 16,-1-4-1-16,-4 2-25 15,-2-8-37-15,0 8-45 16,-12-3-117-16,-5 0-134 0</inkml:trace>
  <inkml:trace contextRef="#ctx0" brushRef="#br0" timeOffset="31364.195">1801 14446 1445 0,'0'0'237'16,"0"0"-111"-16,0 0-42 15,0 0-83-15,0 0-1 16,0 0-13-16,141-69-147 16,-100 56-181-16</inkml:trace>
  <inkml:trace contextRef="#ctx0" brushRef="#br0" timeOffset="31723.975">2280 14219 1373 0,'0'0'262'16,"0"0"-119"-16,0 0-44 15,0 0-37-15,0 0 10 16,0 0-72-16,0 0 0 0,46-46-1 16,-23 34 1-1,-2 5-7-15,-2 7 7 0,-5 0-16 16,1 11-2-16,-5 15 10 16,4 9 8-16,-6 9 0 15,1 2 2-15,-1-3-2 16,-5-5 0-16,3-3 1 15,0-9 6-15,-2-8-7 16,2-4 0-16,-2-7-1 16,-2 0-20-16,0 1 20 15,3-3-93-15,-1 4-156 16,-4-1-386-16</inkml:trace>
  <inkml:trace contextRef="#ctx0" brushRef="#br0" timeOffset="32563.268">1956 15480 1202 0,'0'0'207'0,"0"0"-21"16,0 0-7-16,0 0-79 16,0 0-65-16,0 0-13 15,0 0-22-15,-38 68 0 16,31-13-6-16,1 7 12 16,-1 0 4-16,3-5-8 15,2-8-2-15,0-13 18 16,2-14-18-16,0-16 0 15,0-6 0-15,0 0 1 16,0-28 2-16,4-12-3 16,5-14-22-16,-5-4 15 0,-2-5-40 15,-2 2 9 1,0 2-7-16,0 5-52 0,-8 4 62 16,1 6-26-16,1 4-16 15,0 10 65-15,4 5-6 16,2 10 18-16,0 5 28 15,0 6 15-15,0 4-6 16,5 0-37-16,13 0 17 16,6 14 68-16,5 8-37 15,5 10 3-15,1 8-9 16,1 12-18-16,0 6 20 16,-5 5-27-16,-5 1-8 15,-3-8 16-15,-7-7-25 16,-3-8 0-16,-7-11-1 15,1-6-46-15,-4-2-19 0,-3-3-111 16,0-8-76-16,-13-1-616 16</inkml:trace>
  <inkml:trace contextRef="#ctx0" brushRef="#br0" timeOffset="32739.923">1901 15833 945 0,'0'0'493'0,"0"0"-364"16,0 0-57-16,0 0-31 15,0 0-36-15,0 0-5 0,153-116-8 16,-98 104-132-16,-5 2-215 16</inkml:trace>
  <inkml:trace contextRef="#ctx0" brushRef="#br0" timeOffset="33173.894">2521 15601 1300 0,'0'0'284'16,"0"0"-154"-16,0 0-13 16,0 0-34-16,0 0-82 15,0 0 19-15,-43-117-20 16,39 106 2-16,-3 0 10 0,-3 7-12 15,0 4-14 1,-5 0 3-16,-8 10-86 0,-2 16 56 16,3 2 3-16,9 2-7 15,6 2 44-15,7-1-54 16,7-9 20-16,24 0 27 16,9-8-8-16,10 0 16 15,5-1 3-15,-2-1 3 16,-6 3 12-16,-9-1-5 15,-11 3-13-15,-11 2 30 16,-12 6-12-16,-4 2 75 16,-10 1-21-16,-21 2-28 15,-6 1 23-15,-8-8-57 16,3-5-10-16,2-6 12 16,4-10 4-16,9-2-7 0,7-16 10 15,13-18-18-15,7-15-1 16,11-9-47-16,52-31-30 15,-5 13-66-15,-2 8-183 0</inkml:trace>
  <inkml:trace contextRef="#ctx0" brushRef="#br0" timeOffset="36085.874">2848 4564 1054 0,'0'0'196'16,"0"0"-80"-16,0 0 58 16,0 0-126-16,0 0 36 15,0 0 14-15,-13-35-86 16,10 35 49-16,1 0-45 15,2 0 3-15,-2 0 14 16,0 0-33-16,-5 10 0 16,-1 13-15-16,1 11-3 15,-6 15 18-15,5 6 0 16,4 6 0-16,2 2 16 0,2-1-16 16,0-3 0-16,10-7-1 15,9-6-13-15,3-4 13 16,0-8 1-16,-2-3 0 15,-1-8 16-15,-4-2-16 16,-5-4-34-16,-2 0-26 16,-2 2-103-16,-2-5-3 15,-4-4-215-15</inkml:trace>
  <inkml:trace contextRef="#ctx0" brushRef="#br0" timeOffset="37302.719">3124 4947 664 0,'0'0'300'16,"0"0"-92"-16,0 0-102 15,0 0 20-15,0 0-43 16,0 0-26-16,0 0 23 16,-12-51-79-16,12 37 36 15,8 3-29-15,12-4-8 16,7 1 50-16,2 5-50 16,4 2 6-16,-4 7-2 15,-2 0-4-15,-7 7-6 0,-4 16-16 16,-6 7 22-16,-8 9 2 15,-2-2 4-15,-4 4-6 16,-18-5 6-16,-7-4 5 16,1-6-22-16,-1-6 6 15,6-8 5-15,7-3 35 16,5-8-25-16,7-1-10 16,4 0 27-16,0 0-13 15,0 0-28-15,15-8-55 16,12-2-5-16,7-2 56 15,21 2-130-15,-10 3-87 16,-7 4-419-16</inkml:trace>
  <inkml:trace contextRef="#ctx0" brushRef="#br0" timeOffset="37550.74">3593 5057 1121 0,'0'0'249'15,"0"0"-57"-15,0 0-61 16,0 0-108-16,0 0-19 16,0 0-4-16,0 0 0 15,0 62 25-15,-5-26-17 16,-4 3-8-16,0 0 0 16,3-5 14-16,1-3-23 15,1-12 9-15,1-2 0 0,3-7-13 16,0-5-6-1,0-5-134-15,0 0-73 0,-2 0-845 0</inkml:trace>
  <inkml:trace contextRef="#ctx0" brushRef="#br0" timeOffset="37842.501">3800 4842 1245 0,'0'0'389'15,"0"0"-270"-15,0 0-39 16,0 0-80-16,0 0 7 0,0 0-7 16,0 0 1-16,0 100-1 15,9-57 48-15,2-1-46 16,-2-2-2-16,0-6 0 15,-2-4-9-15,1-8 9 16,-1-4 0-16,-2-4-12 16,-1-5-11-16,5-9-197 15,-3 0-38-15,-1 0-603 0</inkml:trace>
  <inkml:trace contextRef="#ctx0" brushRef="#br0" timeOffset="38165.494">4005 4860 1167 0,'0'0'241'15,"0"0"-151"-15,0 0-74 16,0 0 7-16,0 0-17 16,0 0 13-16,0 0 65 15,7 128-62-15,-5-101-32 16,5-5 10-16,3-6 0 15,2-8 0-15,3-6 0 16,6-2 0-16,1-2 10 16,0-16 13-16,-2-5-24 15,-2-6 1-15,-9 0 0 16,-9 2 10-16,0 1-10 16,-3 1 0-16,-19 8 45 0,-7 6-45 15,-2 8-8-15,-4 3-47 16,-13 5-114-16,12 16 25 15,10-5-442-15</inkml:trace>
  <inkml:trace contextRef="#ctx0" brushRef="#br0" timeOffset="38435.568">4135 4668 1126 0,'0'0'282'16,"0"0"-151"-16,0 0-124 15,0 0 73-15,0 0-16 16,137 23-30-16,-87 6 27 16,-5 15-26-16,-1 11-32 15,-9 7-3-15,-10 10 10 16,-14 4-1-16,-11 19-9 15,-38 26 0-15,-39 29-1 16,5-20-164-16,1-26-191 0</inkml:trace>
  <inkml:trace contextRef="#ctx0" brushRef="#br0" timeOffset="39300.102">2835 6875 1055 0,'0'0'263'0,"0"0"-160"0,0 0 63 16,0 0-69-16,0 0-37 16,0 0 76-16,0 0-118 15,0-47 26-15,0 47-44 16,0 0 29-16,0 0-52 15,0 14 23-15,0 18 0 16,0 18 3-16,0 18-2 16,0 17-1-16,0 2 0 15,4-1-8-15,7-8 8 16,5-11 0-16,1-9 0 16,4-8 15-16,3-10-15 0,3-8-7 15,2-10-7 1,7-5-95-16,-1-11 54 0,17-6-99 15,-10-2-32-15,-11-14-223 0</inkml:trace>
  <inkml:trace contextRef="#ctx0" brushRef="#br0" timeOffset="40079.738">3323 7020 608 0,'0'0'509'0,"0"0"-275"15,0 0-88-15,0 0-15 16,0 0-48-16,0 0-57 16,0 0 59-16,-11-28-47 0,11 24-14 15,0 0 14 1,0-2-37-16,0-2-2 0,4-4-23 16,13 2-16-16,3 2 39 15,6 4 1-15,-2 4 0 16,2 0-4-16,-3 17 4 15,-5 12-2-15,-5 9-11 16,-9 8 6-16,-4 5 5 16,0-2 2-16,-17-3 0 15,-5-8 15-15,-1-9-14 16,4-12-1-16,3-6 0 16,5-5 9-16,6-6 26 15,5 0 6-15,0 0-29 0,0 0 16 16,7-6-28-1,15-5-36-15,8 2 6 0,5 1-33 16,5 4 16-16,11 4-89 16,-9 0-59-16,-6 0-295 0</inkml:trace>
  <inkml:trace contextRef="#ctx0" brushRef="#br0" timeOffset="40337.024">3745 7250 1079 0,'0'0'249'0,"0"0"-25"15,0 0-84-15,0 0-9 16,0 0-91-16,0 0-21 0,0 0-24 16,-3-21 5-16,3 41 0 15,0 4-16-15,0 2 28 16,0 3-14-16,0-3 2 15,0-1 0-15,0-4 15 16,0-4-15-16,3-2-42 16,9-12-50-16,-2-1-221 15,-2-2-462-15</inkml:trace>
  <inkml:trace contextRef="#ctx0" brushRef="#br0" timeOffset="41093.9">3900 7016 134 0,'0'0'1040'16,"0"0"-789"-16,0 0-90 16,0 0-15-16,0 0-41 15,0 0-90-15,0 0 26 16,-22-51-41-16,22 56 0 15,0 17-36-15,0 6 37 16,4 2-1-16,10 2 0 16,1-1-6-16,0-8 6 15,-1-5 0-15,0-4 0 16,-5-4 14-16,-1-1-14 16,0-6 0-16,-4 2 0 0,-2-3-10 15,-2 0 10-15,1-1 0 16,-1 2 0-16,0 3 12 15,3 0-12-15,-3 1 0 16,3 0 0-16,-1-1-9 16,0-1 7-16,-2-2 2 15,0-3 0-15,2 2 18 16,-2-2-18-16,0 0 0 16,0 0 0-16,0 0-3 15,0 0-4-15,0 0 7 16,0 2 0-16,0 1 9 15,2 3-9-15,0-5 0 16,1 3 0-16,-3-4-8 0,2 2-1 16,-2-2 9-16,0 0 0 15,3 0 20-15,-3 0-11 16,0 0-9-16,0 0 0 16,0 0-3-16,4 0 3 15,3 0 0-15,1 0 1 16,4 0 30-16,1 0-31 15,3 0 0-15,0 0 0 16,4 0-9-16,-1 0 9 16,-1 0 0-16,0 0 0 15,-5 0 3-15,-2 0-3 16,-1 4 0-16,-6-1 0 16,-2 0-31-16,-2-1 21 0,0 0 10 15,0 0 0 1,0 4 25-16,-4 0-19 0,-16 6-6 15,-11 1 0-15,-3 2-16 16,-6-1-7-16,2-5 2 16,6 0-96-16,9-9 20 15,9 0-139-15,12 0-321 0</inkml:trace>
  <inkml:trace contextRef="#ctx0" brushRef="#br0" timeOffset="41342.564">3807 7046 1073 0,'0'0'208'16,"0"0"-34"-16,0 0-7 15,0 0-27-15,0 0-140 16,106-106 25-16,-54 87-25 15,-3 5 0-15,-7 5 3 16,-9 3-3-16,-8 2-24 16,-7 2 10-16,-7-2-142 15,-2 0-20-15,-9-2-344 0</inkml:trace>
  <inkml:trace contextRef="#ctx0" brushRef="#br0" timeOffset="41634.018">3944 6694 1179 0,'0'0'158'16,"0"0"27"-16,0 0-80 16,0 0-45-16,0 0 27 15,152-41-76-15,-98 41 6 16,-1 0-17-16,-1 24 2 15,-4 8 34-15,-5 15-30 16,-7 7-5-16,-10 6 27 16,-8 4-21-16,-6 2-7 15,-8-2 0-15,-4-1 2 16,0-5 1-16,-16 2-3 0,-13-3 0 16,-31 24-6-16,7-12-133 15,1-10-157-15</inkml:trace>
  <inkml:trace contextRef="#ctx0" brushRef="#br0" timeOffset="42716.046">2914 8661 1001 0,'0'0'301'16,"0"0"-58"-16,0 0-102 15,0 0 20-15,0 0-87 0,0 0-30 16,0 0 48-16,-13-48-90 16,9 52-4-16,-2 24-17 15,-4 17 4-15,0 23 15 16,1 13 0-16,2 5 0 16,7 0 20-16,0-3-20 15,0-8 0-15,15-6-6 16,6-9 5-16,2-10 0 15,2-8 1-15,4-9 0 16,0-8-14-16,4-4-15 16,3-5-58-16,22-8-55 15,-9-7-132-15,-7-1-279 0</inkml:trace>
  <inkml:trace contextRef="#ctx0" brushRef="#br0" timeOffset="43645.752">3572 8872 595 0,'0'0'667'15,"0"0"-458"-15,0 0-3 16,0 0-115-16,0 0 17 16,0 0-52-16,0 0-12 15,0-7 101-15,0 2-122 16,0-4-12-16,0-5-11 15,-2-4 14-15,0-4-14 16,-2-2 0-16,2-2 0 0,-3 1 14 16,0 3-14-16,1 8 0 15,-3 3-9-15,3 7 0 16,-5 1-15-16,-3 3 21 16,-3 0-91-16,-5 14 93 15,-3 12-95-15,2 6 51 16,0 3 36-16,11-3-83 15,7-2 82-15,3-2-23 16,5-4 33-16,16-2-17 16,6-1 17-16,4-2 0 15,-4-1-12-15,-2 1 15 16,-7-4-3-16,-5-1 0 16,-6 1 0-16,-5-6 9 15,-2 0 1-15,0-2-10 0,-5 1 57 16,-14-4-48-16,-3-4 60 15,-5 0-27-15,0 0-40 16,4-5 62-16,6-11-58 16,3-3-6-16,5-4 0 15,9-5-37-15,0-6 36 16,17 1-61-16,14-1 2 16,8 2 59-16,2 2-115 15,16 8-63-15,-13 6-81 16,-9 9-1011-16</inkml:trace>
  <inkml:trace contextRef="#ctx0" brushRef="#br0" timeOffset="43947.016">3863 8935 1189 0,'0'0'293'16,"0"0"-190"-16,0 0 5 16,0 0-72-16,0 0-8 15,0 0-11-15,0 0 8 16,-5 94 10-16,-2-55 62 16,-2 4-87-16,-2 2 15 15,2-5-25-15,0-6 15 0,5-10-17 16,0-6 2-16,1-9-10 15,3-8 4-15,0-1-96 16,5 0-8-16,12-14-81 16,4-5-208-16</inkml:trace>
  <inkml:trace contextRef="#ctx0" brushRef="#br0" timeOffset="44292.613">4214 8833 1235 0,'0'0'260'15,"0"0"-83"-15,0 0-96 16,0 0 5-16,0 0-77 0,0 0 14 16,0 0-3-16,-129 126-14 15,90-82 47-15,7 1-53 16,1-8 9-16,6-8 1 15,11-7 2-15,6-10-24 16,6-8 8-16,2-2-14 16,0-2-8-16,6 0 24 15,23 0 2-15,14 0-10 16,5-4 10-16,6-4 0 16,-1-1-18-16,-8 4-68 15,-4 3 64-15,-12 2-76 16,-8 0-27-16,-9 0 24 0,-8 0-165 15,-4 5-297-15</inkml:trace>
  <inkml:trace contextRef="#ctx0" brushRef="#br0" timeOffset="44570.419">4132 9046 980 0,'0'0'216'15,"0"0"-48"-15,0 0 44 16,0 0 1-16,0 0-120 15,0 0 5-15,0 0-26 16,-14-82-56-16,14 82 50 0,0 0-66 16,0 0 0-1,0 3-16-15,0 20 1 0,0 6 15 16,8 9-12-16,9 6 21 16,-2 3-10-16,1-1 1 15,-1-5 0-15,-1-4 10 16,-3-7-9-16,-3-8-2 15,0-4-11-15,-1-4-88 16,6-7 25-16,1-5-178 16,-4-2-386-16</inkml:trace>
  <inkml:trace contextRef="#ctx0" brushRef="#br0" timeOffset="44840.833">4297 8578 1378 0,'0'0'177'16,"0"0"-162"-16,0 0 49 16,0 0-58-16,120 62 20 15,-80-17 38-15,1 9-42 16,-3 9 3-16,-3 12-24 15,-8 7 14-15,-9 7 27 16,-11 3-42-16,-7-2 0 16,-12-1-1-16,-48 36-103 15,2-22-47-15,-3-14-231 0</inkml:trace>
  <inkml:trace contextRef="#ctx0" brushRef="#br0" timeOffset="45718.032">3115 9972 1064 0,'0'0'268'0,"0"0"-70"16,0 0-57-16,0 0 14 15,0 0-141-15,0 0 5 16,0 0-19-16,-26 50-3 16,10 4 3-16,0 14 6 0,8 9-6 15,3 1 30-15,5-8-15 16,0-9-16-16,18-10 1 15,4-8 0-15,5-12 1 16,2-4-1-16,2-5 0 16,7-7-11-16,16-6-97 15,-10-6-90-15,-7-3-206 0</inkml:trace>
  <inkml:trace contextRef="#ctx0" brushRef="#br0" timeOffset="46455.14">3528 9997 1064 0,'0'0'274'15,"0"0"-75"-15,0 0-29 16,0 0-16-16,0 0-143 0,0 0 41 16,0 0-52-1,-12-12 7-15,12 19-25 0,0 12 18 16,0 6 0-16,0 5-16 16,0-2 32-16,0-4-18 15,5-4 2-15,2-8 0 16,-2-3 7-16,-1-8-7 15,3 1 0-15,11-2-8 16,4 0-1-16,6 0 9 16,3-2 0-16,4-2 6 15,-6 4 1-15,-6 0-7 16,0 0 0-16,-5 10-1 16,-4 6-9-16,1 0 8 15,-6 1 2-15,-5-3 0 0,-2 0 9 16,-2 1-9-1,0 2 0-15,-22 1 0 0,-12 3-35 16,-10-4 28-16,-22-13-115 16,8-4-112-16,8 0-510 0</inkml:trace>
  <inkml:trace contextRef="#ctx0" brushRef="#br0" timeOffset="46664.759">3487 9976 856 0,'0'0'489'15,"0"0"-297"-15,0 0-43 16,0 0-148-16,0 0 41 16,0 0-42-16,0 0 0 15,135-69-13-15,-108 69-1 16,2 0-108-16,-8 0-58 15,-3 9-374-15</inkml:trace>
  <inkml:trace contextRef="#ctx0" brushRef="#br0" timeOffset="46959.114">3966 10418 1149 0,'0'0'227'15,"0"0"-100"-15,0 0-52 16,0 0 64-16,0 0-90 16,0 0-42-16,0 0 49 15,-8 58-44-15,-5-29 24 16,2 5-36-16,-2 0 16 15,-1 3-8-15,1-5-8 16,4-6-13-16,8-5 7 16,1-14-178-16,5-7-105 15,8 0-855-15</inkml:trace>
  <inkml:trace contextRef="#ctx0" brushRef="#br0" timeOffset="47506.276">4367 10343 1113 0,'0'0'259'0,"0"0"-83"16,0 0-54-16,0 0-11 15,-3-114-64-15,-2 83-8 0,-1 4 21 16,2 3-45-16,-6 1-16 16,1 5 1-16,1 6 0 15,-7 4 24-15,-2 6-24 16,-3 2-12-16,-7 6-1 16,-4 17-34-16,4 6 25 15,6 4 1-15,3 0-28 16,15 3 47-16,3-3-17 15,3-3 19-15,25-4-25 16,10-6 23-16,3-1 2 16,3-6-7-16,-4 1 7 15,-7 0 17-15,-8 0-17 16,-12 3 0-16,-6 3 16 16,-7-1-7-16,0 1-9 0,-11 1 28 15,-13-3-11-15,-5-3 55 16,-3-4-37-16,-1-6-27 15,0-5 37-15,2 0-27 16,2-9-20-16,3-16 2 16,13-7 0-16,13-6-17 15,0-6 17-15,35-7-36 16,15 2 29-16,10-3-84 16,25-4 2-16,-16 14-115 15,-14 9-277-15</inkml:trace>
  <inkml:trace contextRef="#ctx0" brushRef="#br0" timeOffset="47789.912">4507 9895 1350 0,'0'0'256'0,"0"0"-24"15,0 0-213-15,0 0 19 16,0 0-38-16,0 0 1 16,118 56 40-16,-68-10-40 15,-2 12-1-15,-2 14 0 16,-6 9 29-16,-6 5-29 0,-11 1 0 16,-17-7 2-1,-6-4 11-15,-29-2-13 0,-29 1-22 16,-62 25-34-16,8-18-271 15,3-14-1088-15</inkml:trace>
  <inkml:trace contextRef="#ctx0" brushRef="#br0" timeOffset="48670.096">3018 11393 1132 0,'0'0'286'16,"0"0"-91"-16,0 0-64 0,0 0 3 15,0 0-128-15,0 0-12 16,0 0 0-16,-29 89-2 16,20-28 8-16,4 6 1 15,5 7 6-15,0 0 2 16,7-6-7-16,12-7-2 16,6-11 0-16,1-11-2 15,6-5 2-15,-1-9 0 16,3-3-10-16,10-4-5 15,-4-4-172-15,-6-7-82 0</inkml:trace>
  <inkml:trace contextRef="#ctx0" brushRef="#br0" timeOffset="51072.04">3412 11569 616 0,'0'0'324'0,"0"0"-116"15,0 0 16-15,0 0-118 16,0 0 12-16,0 0 19 16,0 0-103-16,-54-55 71 15,52 52-60-15,2 3-21 16,0 0 23-16,0 0-47 15,0 0-3-15,0 0-7 16,0 0-34-16,0 0 35 16,13 0 9-16,3 3 0 0,2 0-13 15,2-3 13-15,-2 0-31 16,2 0 23-16,-2 0-73 16,-4 0 69-16,-6 0-22 15,1-7 34-15,-5 1-23 16,1 2 30-16,-5 1-7 15,0 3 35-15,0 0-22 16,0 0 50-16,0 0-51 16,0 0 1-16,0 9-22 15,0 14 10-15,-3 6-1 16,-3 5 0-16,2 2-20 16,-1 3 20-16,1-8 1 0,1 0 0 15,2-9 18 1,1-6-19-16,-3-7-5 0,3 0 4 15,0-3-14-15,0-3-12 16,0 5-36-16,0-1-156 16,0-5-172-16</inkml:trace>
  <inkml:trace contextRef="#ctx0" brushRef="#br0" timeOffset="51290.486">3811 11737 544 0,'0'0'866'16,"0"0"-578"-16,0 0-165 15,0 0-37-15,0 0-80 0,0 0 26 16,0 0-32-16,-26 36 0 16,19-16 0-16,-4-1 14 15,1 3-14-15,4-1-7 16,0-1-59-16,6-4-144 15,0-10-96-15</inkml:trace>
  <inkml:trace contextRef="#ctx0" brushRef="#br0" timeOffset="51628.162">3952 11474 1174 0,'0'0'243'0,"0"0"-74"15,0 0-144-15,0 0 23 16,0 0-48-16,0 0 0 16,0 0 15-16,2 55-2 15,13-32-13-15,10 1 0 16,6 1 0-16,2-4 6 15,3-3-6-15,-4-4 9 16,-4 0 13-16,-10-3-22 16,-5-6 0-16,-9 1-7 0,0 0 4 15,-4 3 3 1,0 0 9-16,-23 6-8 0,-31 4-2 16,3-2-202-16,0-9-765 0</inkml:trace>
  <inkml:trace contextRef="#ctx0" brushRef="#br0" timeOffset="51814.866">3998 11500 1066 0,'0'0'529'15,"0"0"-401"-15,0 0-52 16,0 0 16-16,0 0-90 15,0 0 5-15,0 0-14 0,110-64-107 16,-66 44-148-16,-3-3-550 16</inkml:trace>
  <inkml:trace contextRef="#ctx0" brushRef="#br0" timeOffset="52086.186">4150 11246 1377 0,'0'0'197'0,"0"0"-101"15,0 0-66-15,0 0-16 16,0 0 106-16,0 0-119 0,132 114 63 16,-90-73-39-1,1 12-19-15,5 11 43 0,-6 8-49 16,-3 5 0-16,-10 0 0 15,-8 0-1-15,-11-9-14 16,-10-2 15-16,-12-4-61 16,-67 25 36-16,0-15-225 15,-6-13-804-15</inkml:trace>
  <inkml:trace contextRef="#ctx0" brushRef="#br0" timeOffset="53135.802">3379 12596 1113 0,'0'0'231'0,"0"0"18"16,0 0-90-16,0 0-63 16,0 0-21-16,0 0-59 15,0 0 73-15,-7-61-52 16,7 61-18-16,-3 8-19 15,3 22-8-15,-2 16 6 16,2 15-10-16,0 8 12 16,0 3-12-16,7-5 12 15,15-7 0-15,9-12 0 16,10-8 0-16,7-8-36 16,10-8-46-16,27-12-85 15,-11-6-82-15,-19-6-591 0</inkml:trace>
  <inkml:trace contextRef="#ctx0" brushRef="#br0" timeOffset="55066.109">3697 12657 1108 0,'0'0'214'16,"0"0"-31"-16,0 0 18 16,0 0-160-16,0 0 22 15,0 0-63-15,0 0 13 16,-2 4-15-16,2 28 2 16,0 13 0-16,0 10-1 0,0 3 20 15,0 0-19-15,0-5 0 16,4-11 8-16,8-12 5 15,-1-9-13-15,1-10 0 16,3-7-9-16,3-4 2 16,-1 0 7-16,-1 0 0 15,-1-15 0-15,-5 3 44 16,-6 1-31-16,-4-1-13 16,0 4 28-16,-14 0-5 15,-8 1-23-15,-7 7 0 16,-1 0-18-16,3 0-11 15,2 3-43-15,7 9-71 16,18 0-33-16,0 0-192 0,0-8-479 16</inkml:trace>
  <inkml:trace contextRef="#ctx0" brushRef="#br0" timeOffset="55545.826">3958 12939 1159 0,'0'0'287'0,"0"0"-120"16,0 0-30-16,0 0-103 0,0 0-8 16,0 0-7-1,0 0-19-15,-8-9 0 0,8 6-16 16,0 3-31-16,0 0-2 15,0 0 8-15,0-2 12 16,0 2 28-16,0 0 1 16,0 0 0-16,0 0 45 15,0 0-29-15,0 0 6 16,0 0-8-16,0 0 4 16,0-2 30-16,0 1-48 15,0-1 10-15,-5 0 8 16,5-3-17-16,0 1-1 15,-1 3 0-15,1-3 0 0,0 1 13 16,-2 3-4 0,2 0-2-16,-2 0 56 0,0 0-62 15,2 0-2-15,0 7-21 16,0 10-8-16,-2 8 30 16,2 7 0-16,-2 2 0 15,-1 0 1-15,-2 3-1 16,2-3-41-16,-7 1-76 15,4-7-145-15,1-9-477 0</inkml:trace>
  <inkml:trace contextRef="#ctx0" brushRef="#br0" timeOffset="55921.822">4313 12789 846 0,'0'0'666'0,"0"0"-473"16,0 0-98-16,0 0-35 15,0 0-60-15,0 0 0 16,0 0-12-16,-23 112 12 15,15-59 26-15,3-1-20 16,2-3-6-16,3-6 18 16,0-11-17-16,0-12-2 0,0-8 1 15,0-8-11-15,12-4-8 16,5 0 19-16,12 0 0 16,6-12 2-16,6 0-2 15,-3 0-30-15,-4 6-51 16,-10 4-92-16,-10 2 26 15,-4 0-167-15,-7 4-407 0</inkml:trace>
  <inkml:trace contextRef="#ctx0" brushRef="#br0" timeOffset="56200.075">4436 13017 120 0,'0'0'1209'15,"0"0"-925"-15,0 0-41 16,0 0-180-16,0 0-20 16,0 0-43-16,0 0-7 15,-12 29 5-15,12 5 2 16,8 8 0-16,2 2 22 16,-1 0-5-16,-1-3-24 15,0-9 7-15,-4-8 0 16,0-10 3-16,-1-6-3 15,-1-6 0-15,0-2-1 16,-2 0-26-16,2 0-28 16,2-15-76-16,-2-6-266 0</inkml:trace>
  <inkml:trace contextRef="#ctx0" brushRef="#br0" timeOffset="56447.413">4426 12777 1159 0,'0'0'317'15,"0"0"-148"-15,0 0-83 16,0 0-76-16,0 0 36 16,116 7-46-16,-69 20 26 15,0 8-25-15,-4 7 89 16,-6 9-90-16,-6 10 0 0,-9 28-1 15,-22 30-7 1,-4-2-15-16,-65 34-22 0,0-40-171 16,-2-35-123-16</inkml:trace>
  <inkml:trace contextRef="#ctx0" brushRef="#br0" timeOffset="57618.008">3243 14002 1068 0,'0'0'237'15,"0"0"-74"-15,0 0 21 16,0 0-112-16,0 0-12 16,0 0-60-16,0 0 17 15,-5 11-9-15,3 14-8 16,2 16 0-16,0 7 35 15,0 5-22-15,0 6-13 16,2-5 0-16,12-4 0 0,-1-5 10 16,3-8-10-16,1-7 0 15,6-3-1-15,6-7-74 16,31-10-69-16,-6-6-106 16,-4-4-529-16</inkml:trace>
  <inkml:trace contextRef="#ctx0" brushRef="#br0" timeOffset="57956.14">3670 14037 1045 0,'0'0'321'0,"0"0"-141"16,0 0-39-16,0 0-46 15,0 0-76-15,0 0-4 16,0 0-15-16,-8 0 0 16,8 20 3-16,0 10-3 15,0 3 0-15,4 6 0 16,0-3 9-16,4-6-9 15,-4-6 0-15,-1-8 9 16,0-2-33-16,2-6 24 16,9-2-106-16,-1-2-75 0,0-4-324 0</inkml:trace>
  <inkml:trace contextRef="#ctx0" brushRef="#br0" timeOffset="58195.498">3944 14293 677 0,'0'0'625'0,"0"0"-545"16,0 0-54-16,0 0 67 16,0 0-31-16,0 0 18 15,0 0-26-15,0 125-47 0,0-99 42 16,0-2-49-1,-2-4 0-15,0-4-11 0,0-4-2 16,-2-6-89-16,-1-4-71 16,1-2-395-16</inkml:trace>
  <inkml:trace contextRef="#ctx0" brushRef="#br0" timeOffset="58586.457">4145 14122 1152 0,'0'0'196'15,"0"0"-5"-15,0 0-89 16,0 0-76-16,0 0-14 15,0 0-12-15,0 0 0 16,29 27 0-16,-20 1 0 16,-6 7 2-16,-3 4-2 15,0 3 1-15,-1-3 17 16,-18-4-2-16,-4-7-16 16,3-5 0-16,0-5 10 0,6-10-6 15,6-2 3-15,4-2-7 16,4-4 29-16,0 0-29 15,6 0-29-15,19 0-26 16,10-4 31-16,7-5-1 16,18 4-27-16,-12-1-105 15,-11 1-149-15</inkml:trace>
  <inkml:trace contextRef="#ctx0" brushRef="#br0" timeOffset="58888.332">4199 14093 201 0,'0'0'1155'15,"0"0"-937"-15,0 0 18 16,0 0-176-16,0 0-26 15,0 0-34-15,0 0 0 16,54-6 1-16,-12 32-1 16,7 15 9-16,-3 12 1 15,-4 15-8-15,-6 26-2 16,-16 27 0-16,-20 29-41 16,-33 10 30-16,-36-10-111 15,5-45-154-15,8-36-837 0</inkml:trace>
  <inkml:trace contextRef="#ctx0" brushRef="#br0" timeOffset="59789.073">3530 15262 1217 0,'0'0'251'16,"0"0"-99"-16,0 0 31 15,0 0-82-15,0 0-50 16,0 0 2-16,0 0-53 15,-18-12-9-15,18 38 2 0,0 14-1 16,0 14 8 0,12 8 1-16,3 5 0 0,3-1 26 15,2-3-27-15,2 0 0 16,5-13 0-16,2-7 7 16,4-6-7-16,4-7 0 15,7-7-25-15,7-6-12 16,25-13-126-16,-12-4-83 15,-8 0-422-15</inkml:trace>
  <inkml:trace contextRef="#ctx0" brushRef="#br0" timeOffset="60395.928">4108 15232 1190 0,'0'0'228'16,"0"0"-51"-16,0 0-27 15,0 0 11-15,0 0-82 16,0 0-55-16,0 0-1 16,-2-19-23-16,-1 39-17 15,-2 10 16-15,-1 11-2 16,-3 1 3-16,-2 0 1 16,-3-4 0-16,6-6 18 15,-1-6-19-15,2-10 0 0,2-4-7 16,2-4 7-16,3-6-18 15,0 0 18-15,0 0-45 16,0 2 35-16,17 0-49 16,10-4 37-16,6 0-4 15,5 0-7-15,0 0 14 16,-7-4 9-16,-4-2-69 16,-7 2 8-16,-7 0-67 15,-11 0 1-15,-2 0-154 16,0 0-487-16</inkml:trace>
  <inkml:trace contextRef="#ctx0" brushRef="#br0" timeOffset="60660.219">4098 15432 1114 0,'0'0'261'16,"0"0"-72"-16,0 0-4 15,0 0-46-15,0 0-90 16,0 0 42-16,0 0-91 15,-6-32 0-15,6 47-17 16,6 11 12-16,10 9 5 16,0 9 0-16,-1 2 12 15,-2-1-2-15,-1-5-10 16,-1-5 0-16,-6-4-1 16,2-11-1-16,-5-4-10 15,0-2 12-15,0-11-79 0,2-3 1 16,-1 0-219-16,3 0-365 15</inkml:trace>
  <inkml:trace contextRef="#ctx0" brushRef="#br0" timeOffset="60936.812">4504 15441 1024 0,'0'0'310'0,"0"0"-182"0,0 0-38 16,0 0-58-16,0 0 3 15,0 0 51-15,0 0-85 16,-43 120-1-16,37-88 0 15,-1-6-24-15,7 0 15 16,0-6-143-16,0-8-217 0</inkml:trace>
  <inkml:trace contextRef="#ctx0" brushRef="#br0" timeOffset="61462.899">4725 15357 1247 0,'0'0'211'0,"0"0"-83"16,0 0-26-16,0 0-29 15,0 0-60-15,0 0-13 16,0 0 0-16,-123-71 2 15,96 71-4-15,-2 0 2 16,1 16 0-16,8 7-8 16,2 0 5-16,6 3 2 15,9 0-5-15,3-4-19 0,0-3 25 16,6-6 0-16,11-9 0 16,8-4-11-16,2 0-10 15,0 0 21-15,-3-14 0 16,-4 0-11-16,-6-1 11 15,-6 0 0-15,-3 5 1 16,-3 3 59-16,0 2-51 16,-2 1 19-16,0 4-11 15,0 0-1-15,0 0-11 16,0 4-5-16,7 18 0 16,0 8-8-16,5 13 27 15,3 0-19-15,-2 2 2 16,3 1 17-16,-1-6 3 0,-3-7-9 15,-2-8-7-15,-3-7 23 16,-1-10-29-16,1-4-29 16,13-4-74-16,0-8-159 15,3-10-259-15</inkml:trace>
  <inkml:trace contextRef="#ctx0" brushRef="#br0" timeOffset="61726.477">4721 15119 1515 0,'0'0'166'0,"0"0"-100"0,0 0 1 15,138 22-38-15,-83 9 55 16,3 9-39-16,0 10 13 15,0 13 12-15,-4 4-68 16,-8 14 7-16,-9 16-9 16,-18-6-28-16,-17 6 18 15,-23 22-119-15,-27-33-119 16,-1-13-362-16</inkml:trace>
  <inkml:trace contextRef="#ctx0" brushRef="#br0" timeOffset="64660.332">5840 2934 773 0,'0'0'169'15,"0"0"2"-15,0 0-67 16,0 0-59-16,0 0 45 16,0 0-40-16,0 0 1 15,0 0 55-15,0 0-97 16,0 0 27-16,0 0-36 16,0 0 1-16,0 0 9 15,0 0-10-15,0 0 0 0,0 5-22 16,0 9 22-16,0 5 0 15,2 3-12-15,2 2 12 16,-2 6 6-16,3 0-6 16,-3 2 0-16,2 2 1 15,-1 4 7-15,-1 0-16 16,3 5 8-16,-3-1 0 16,2 2 5-16,-2 2-5 15,0 0 0-15,1 1 0 16,-2 2 3-16,4 3-17 15,-2 0 11-15,2 5 3 16,-3 2 19-16,0 8-19 16,0 1 0-16,2 4-12 15,-1 1 18-15,-1-5-6 16,2-5 0-16,0-5 0 0,4 0 12 16,-4-7-12-16,0 2 0 15,1-2-7-15,-3 2 8 16,2 3-1-16,-2 0 0 15,4 2 2-15,-2 4 26 16,2 2-28-16,1 1 0 16,-1-2-7-16,1 0 20 15,0-3-14-15,0 2 1 16,-1-1 0-16,-1 1 10 16,2 3-10-16,-3 4 0 15,0 3-1-15,-1 4-1 16,1 2 2-16,-1 1 0 15,3-4 0-15,-2-2 26 0,-1-1-26 16,1-4 0-16,-1 2-2 16,-1 1 0-16,0 1 1 15,0 0 1-15,2 2 0 16,1 5 31-16,2-1-31 16,-2 4 0-16,-2 2 0 15,-3 4-13-15,0 15 13 16,0 17 0-16,0-10 7 15,0-11 7-15,0-16-14 16,0-14 0-16,0 12 0 16,-1 11-9-16,1 0-7 15,0 2 16-15,0 0 0 0,0 1-3 16,0-1 19-16,0-2-16 16,0 0 0-16,0-2-22 15,0 0 20-15,0 1 2 16,0 4 0-16,0-2 20 15,0 3-11-15,0-1-9 16,0-4 0-16,6-4-1 16,3 2-5-16,3 1 6 15,-2 0 0-15,4 1 19 16,-4-4-13-16,4 1-6 16,-2-4 0-16,1-3 3 15,-3-2-3-15,4-3 0 16,-3-2 1-16,3 2 12 0,-3 3 3 15,1 5-18-15,-4-1 2 16,3 1 0-16,-2-1 9 16,-2-5-9-16,2 1 0 15,-1-3 29-15,2 0-22 16,1-1-7-16,-5 4 0 16,3 2 1-16,-2-1 11 15,-2-3-5-15,-1 4-7 16,2-5 20-16,-1 0-20 15,-1 3-1-15,4-4-11 16,0 6 8-16,-1 1 4 16,4 0 0-16,-2 5 0 15,2-1 14-15,1-4-12 16,-4 0-4-16,1-3-2 16,3 1 4-16,-5 2 1 0,1 2-1 15,0 1 8-15,2-1 9 16,-1-3-15-16,-1-3-4 15,-2 1-8-15,4-4 10 16,-3-2 1-16,-1 2-1 16,-1 1 0-16,2 0 6 15,-1 4-6-15,-1 5-1 16,0-3-14-16,1 2 15 16,-2 0 4-16,1-6-4 15,-1 7 9-15,1 1 4 0,1 2-12 16,1 0-2-1,2-3-9-15,0-5 10 0,0-4-9 16,-1-7 10-16,4-4-1 16,-3 2 13-16,-2-8-4 15,4 4-18-15,-5 1-1 16,1 0 10-16,-1 2 8 16,2-2-7-16,-5 7-1 15,5-1 9-15,-4-2-8 16,2 0-2-16,-5-2-15 15,6-4 16-15,-5-4 11 16,0 5-11-16,-2-5 1 16,0 0 4-16,0 4-4 15,0-3-2-15,0 3-8 16,0 0 9-16,-4 2 0 0,-3-6 7 16,6 0-6-16,1-1 4 15,0-3-5-15,0 0 0 16,0-6 0-16,0 1-2 15,0-3 2-15,0 3 1 16,6-5-1-16,-6 1 4 16,2 1 5-16,-2-6-9 15,0-6 0-15,0-2 0 16,0-14-6-16,0-4 6 16,0-7 0-16,0-2-4 15,0-5 4-15,0 0-8 16,0-17-46-16,-7-6-42 15,0-15-153-15</inkml:trace>
  <inkml:trace contextRef="#ctx0" brushRef="#br0" timeOffset="67514.022">11602 2999 222 0,'0'0'407'15,"0"0"-190"-15,0 0-103 16,0 0 3-16,0 0-49 16,0 0-62-16,0 0 118 15,13-40-122-15,-13 37 25 0,2 0 17 16,-2 3-4-16,0 0-38 16,0 0-2-1,0 0 0-15,0 0 19 0,0 0-19 16,0 0 0-16,0 0-13 15,2 0-6-15,1 5 19 16,0 7 0-16,5 6 0 16,-1 3 14-16,1 5-14 15,-1 5 0-15,3 4-1 16,-4 8-3-16,-2 1 4 16,1 6 0-16,-3 4 0 15,0 3 35-15,-2 1-33 16,0 2-2-16,0 2 0 0,0 6 29 15,0 6-31-15,-2 7 2 16,-11 21 0-16,-1-10 51 16,1 7-42-16,-4-5-9 15,3-15 0-15,-2 12 11 16,1-5-11-16,0 2 0 16,5 1 0-16,1-2 33 15,5 3-27-15,2-1-6 16,2 3 0-16,0-2 2 15,0 5-2-15,0 15 0 16,-5 23 1-16,-5 17 44 16,2 1-30-16,2-28-15 15,-2-31 0-15,6-32-19 16,0-1 18-16,2 14 1 16,0 11 0-16,0 12 27 0,0 0-27 15,0 1 0-15,6-2 0 16,8 14-4-16,-3 18 4 15,3 19 0-15,-1 7 0 16,-5-11 26-16,2-14-14 16,-3-15-20-16,1-1 8 15,0 4 0-15,0 4 0 16,1-6 0-16,0-15 0 16,0-17 25-16,2 8-9 15,5 16-23-15,4 19 7 16,4 17 0-16,-2-10 4 15,-2-15-2-15,0-5-2 16,1-4 23-16,-2 1-4 16,1 4-37-16,-1 3 18 0,1 2 0 15,-2 0 5-15,-3-2-4 16,1-8 5 0,-3-15 20-16,-1-17-26 0,-6-14 0 15,-1-3-24-15,1 8 24 16,1 12 11-16,2 7-5 15,-2-3 3-15,1 2-3 16,2 4 11-16,-2-1-34 16,3 20 6-16,-1 18 11 15,-2 23 23-15,-1 7-22 16,-3-6 5-16,1-11-3 0,-2-12 19 16,2-1-44-16,3-22 14 15,-4-17 8-15,0-22 13 16,1-5-12-16,0 13-1 15,1 23 26-15,3 32-8 16,-1 19-12-16,3 5-6 16,-1-4 0-16,-1-10 23 15,-2-5-22-15,-3 7 20 16,1 0-7-16,-1-4 4 16,2-9-30-16,3-8 12 15,3-7 0-15,-6-18 12 16,2-16-11-16,0-13 25 15,-3-3-18-15,1 12 3 0,-1 8-22 16,-3 12 0 0,0-1 11-16,-2 13 10 0,0 17-9 15,0-14 14-15,0-10-15 16,0-13 13-16,0-24-31 16,2 6 17-16,5 9 1 15,2-7 9-15,2-7-2 16,1 4-6-16,-2-1-1 15,-1-3 5-15,1 0-14 16,-4 4 0-16,-2-1 9 16,1 0 14-16,-3 2-14 15,-2 1 0-15,0 5 2 16,0 2 5-16,0 0-14 16,0 1-9-16,2-2 16 15,0-2-2-15,-1-7 3 0,-1-4-1 16,0-12 0-16,0-6 3 15,0-4-9-15,0 0 0 16,0-4 6-16,0 1 15 16,0 3-15-16,0 4 0 15,4-3-1-15,-2-6-46 16,-2-5 5-16,0-4-39 16,0-12-15-16,0-14 17 15,-2 0-146-15,-12 0-957 0</inkml:trace>
  <inkml:trace contextRef="#ctx0" brushRef="#br0" timeOffset="69938.084">18138 2994 611 0,'0'0'68'0,"0"0"-13"16,0 0 1-16,0 0-30 0,0 0 52 16,0 0-2-16,0 24 8 15,0-17 57-15,0 3-130 16,0-2 30-16,0 4-35 15,0 2 5-15,0 5 51 16,0 6-37-16,0 6-3 16,-9 5 55-16,-3 8-67 15,2 5 4-15,1 1-14 16,-1 1 0-16,3 0 32 16,4 3-26-16,-2 1 4 15,5 6 25-15,0 3-16 16,0 11-19-16,0 5 0 0,0 8 0 15,0 6 43-15,0 5-41 16,0-3-2-16,0 12 30 16,-2 14-2-16,-4 17-29 15,-4 1 1-15,1-12 0 16,-1-9 15-16,0-15-15 16,4 8 0-16,-5 9-13 15,1 13 39-15,-3 5-36 16,2-1 10-16,0-5 0 15,2-3 14-15,0-6-13 16,0 0-1-16,4-4 0 16,1-5 5-16,2-3-6 15,2-3 1-15,0 0 0 16,0 6 13-16,-2 7-13 16,0 2 0-16,0 0 0 0,-1-3-3 15,1-1-9-15,2 3 12 16,0 3 0-16,0 2 38 15,5-3-16-15,10-7-22 16,1-20 0-16,-3-17 22 16,-2-17-22-16,2 15 0 15,3 28 1-15,0 1 46 16,2-1-31-16,-5-13-16 16,5-8 0-16,1 29 13 15,8 25-14-15,2 10 1 16,-2-7 0-16,-2-13 36 15,1-14-14-15,-1-7-23 16,-3-14 1-16,-4-18-22 16,3 15 7-16,0 15 21 0,6 11-6 15,-1 0 27-15,-5-27-14 16,-3-2-15-16,-2 18 2 16,-1 19-17-16,1 16 16 15,-8-6 1-15,1-15 0 16,-1 4-10-16,-2-5-4 15,1 0 14-15,-1-4-17 16,-2-20 17-16,2-18-10 16,-5-20 21-16,2-7-11 15,1 11 15-15,-2 12-15 16,3 13 0-16,-1 2-14 0,-3 2 14 16,4 4 1-16,3 1 1 15,-2 14 8-15,5 18-4 16,3 17 0-16,1 5-12 15,-1-9-6-15,-3-29 12 16,-5-30 9-16,-3-20-8 16,-1-4 5-16,-2 13-6 15,0 25 9-15,0 26-10 16,0 18 1-16,-5 2 0 16,-4-6 1-16,3-16 6 15,2-15 1-15,-1 6-8 16,-2 7 4-16,1-1-16 15,-1-16 4-15,2-18 8 16,2-21 5-16,3-9 1 16,-4 8 5-16,4 12-11 0,0 7 10 15,0-4-20-15,0-5 10 16,4-3 0-16,-2 0-9 16,2-2 9-16,-4-4 0 15,0 2 7-15,0 1 5 16,0 3-24-16,0 2 12 15,0 8 0-15,0 3 6 16,0 7-6-16,0 2 0 16,0 3 11-16,0-8-11 15,2-5 0-15,3-8 0 16,3-6-8-16,-1-15 7 16,0-7 1-16,-3-14 0 15,0-12-16-15,-1-8 16 0,-3-6-11 16,0-4-11-16,0 0 8 15,0 0 13-15,0-32-108 16,0 2-111-16,0-10-671 0</inkml:trace>
  <inkml:trace contextRef="#ctx0" brushRef="#br0" timeOffset="73632.077">4642 4062 416 0,'0'0'204'0,"0"0"-171"16,0 0 23-16,0 0 3 15,0 0-24-15,0 0-36 16,0 0 1-16,14-3 0 16,-8 3 79-16,3 0-78 15,3 0 19-15,5 3 32 16,6 3-32-16,6 2 25 15,6-1-25-15,5 1 9 0,5 0 100 16,-1-2-127 0,6-1 16-16,-1-1-18 0,2-4 18 15,7 0-18-15,0 0 1 16,6 0 6-16,1 0 30 16,2-4-36-16,-3 0-1 15,4 1 0-15,-4 3-2 16,3 0 2-16,-3 0 0 15,4-3 0-15,-1 3 22 16,-4 0-22-16,5 0 0 16,-1 0-1-16,2 0-1 15,0 0 1-15,4 0 1 16,1 0 0-16,2 0 15 16,0 3-15-16,-1 4 0 15,1 0-1-15,-2-2-12 16,0 2 13-16,6-4 0 0,2 4 0 15,10-4 15-15,6 1-14 16,5-1-1-16,1-2 0 16,3-1-14-16,-2 3 14 15,-5-3 0-15,-1 0 8 16,-2 0 2-16,3 0-10 16,0 0 0-16,4 0-1 15,0 1-12-15,-1 2 13 16,2-3 0-16,0 2 0 15,-1-2 13-15,-2 0-12 16,1 0-2-16,0 1 1 16,-6 3-14-16,-3 0 14 0,-5 3 0 15,-2 0 0 1,-2 2 15-16,-3-1-15 0,4-2 0 16,0 0 0-16,2 0-10 15,5 0 9-15,2-3 1 16,2 4 0-16,-1-2 9 15,-1 0-9-15,3-3 0 16,-2 2-7-16,3-3 7 16,1 2 0-16,2 1 0 15,-1-2 0-15,2 0 12 16,-3 0-12-16,4-1 0 16,-1 5 0-16,2-5-6 0,1 1 5 15,4-2 1 1,-1 2 0-16,0 0 7 0,-2 0-6 15,-2 3-2-15,18-2-11 16,20 1 12-16,21 4-1 16,5-2 1-16,-12 2 0 15,-15-2 13-15,-14-2-11 16,1 1-2-16,6-2 0 16,2 3-3-16,0-1 2 15,0-2 1-15,-2 1 0 16,3 1 12-16,8 0-12 15,6-1 0-15,-1 0-11 16,-1 0 11-16,-2 0 4 16,0 2-4-16,-3 2 0 15,2-2 11-15,0-1-10 0,0 2-2 16,5-1 0-16,-3 1-2 16,7-2-4-16,0 4 7 15,-2-4 0-15,0 5 13 16,-6-1-10-16,0 0-6 15,2 2 3-15,-8-4-3 16,-1 4-3-16,-3-5 7 16,0-1-1-16,1 2 13 15,3-1-7-15,-2 2-12 16,-4-2 0-16,-6 2 6 16,-5 0 7-16,-3-1-1 15,3 0 4-15,-3 1 3 16,5 0-12-16,-4-1-2 0,-3 2 1 15,-1-4 0-15,-3 7-6 16,-2-5 6-16,-1 1 0 16,3 0 22-16,4-2-21 15,1 0-2-15,1 0-6 16,1-1 7-16,-3 0 27 16,2-1-27-16,1-1 0 15,-2 2 2-15,-1-1 14 16,3-2-18-16,-1 2 2 15,5-2 0-15,3 2 9 16,-3-2-9-16,-21 2 0 16,-18-2-7-16,-22 1 17 0,-3-1-28 15,9 1 18 1,10 1 0-16,14 1 21 0,-2-2-21 16,-1 3 0-16,1-2-21 15,-1 0 36-15,3 2-25 16,20 0 10-16,20 4 0 15,-9-2 23-15,-14 0-23 16,-14-2 0-16,-28-2-13 16,0 1 19-16,-1-1-19 15,-20-3 13-15,-15 2 0 16,-11-3 29-16,-6 0-29 16,-3 0 0-16,1 0-1 15,1 0-5-15,1 0-1 16,-1 0 7-16,-7 0 0 15,-3 0 22-15,-3 0-22 0,-2 0 0 16,4 0-2-16,-1 0-6 16,9 0-7-16,4 0 15 15,2 0 0-15,0 0-23 16,-4 0 21-16,-7 0-19 16,-11 0-29-16,-21 1-363 15,-12 1 50-15</inkml:trace>
  <inkml:trace contextRef="#ctx0" brushRef="#br0" timeOffset="76554.072">2066 6370 468 0,'0'0'72'15,"0"0"17"-15,0 0-7 16,0 0-8-16,119-5 78 16,-78 0-112-16,2-2 25 15,8-1 1-15,-3-4-65 0,6 1 82 16,0-1-58-16,2 2-15 16,-1 2 38-16,1 3-48 15,1 0 0-15,7 1 0 16,0 1-5-16,5 0 4 15,6 3 1-15,4-2 0 16,3 2 15-16,3 0-8 16,4 0-13-16,4 0 6 15,6 0 0-15,3 0 9 16,17 0-9-16,19 0 1 16,20 5 13-16,7-2-11 15,-5-3-3-15,-1 0 0 16,-3 0-10-16,4 0 10 15,4-6 0-15,0-2 1 16,-4 2 15-16,8 0-16 0,-6 3 0 16,-4 0-10-16,-2 1 4 15,-4 0 5-15,5 2 1 16,3-2 0-16,2 0 16 16,0 0-15-16,0 2-2 15,5 0-11-15,9 0 12 16,7 0 6-16,4 0-6 15,3 0 0-15,8 0 8 16,5 0 0-16,7 0-16 16,7 0 0-16,11 0 8 15,4-7 5-15,1 4-5 16,2-1 1-16,-1 2 23 16,9-2-15-16,7 4-9 0,12-2 0 15,2 0 1 1,1 2 10-16,-1-2-10 0,-4 2 0 15,1 0 19-15,4 0-11 16,-1 0-18-16,-9 2 5 16,-9 8 4-16,-14 4 15 15,-12 0-14-15,-8 2-1 16,-2 2 20-16,-1 0-20 16,7-1 0-16,0 0-17 15,5-3 17-15,-3 3 25 16,-3-3-24-16,-1 1 16 15,-7 0 2-15,-4-1 0 0,-8 0-19 16,-7 0 0-16,-13 2 1 16,-13 0 9-16,-10-1-10 15,-1 0 0-15,1-1-2 16,1 2 21-16,6-2-38 16,4 0 19-16,4 0 0 15,7-2 15-15,6 0-15 16,-1-2 0-16,-4 0 0 15,-9-2 0-15,-8 0-15 16,-7 0 15-16,-3-1 0 16,-1 1 11-16,2 1-11 15,7-1 0-15,2 2 0 16,2-2 10-16,-1 2-11 0,-3 0 1 16,-4 0 0-16,2-2 1 15,6 1-1-15,10 0 0 16,8 0-1-16,5 0-9 15,4 1-5-15,0 1 15 16,-2-1 0-16,-7 0 39 16,-9-1-39-16,-15-1 0 15,-11 2-1-15,-11-1-12 16,-25-4 2-16,-22-1 11 16,-22 1 0-16,-4-1 33 15,10 0-31-15,12 4-2 16,8 1 0-16,2-2 14 15,-1 0-24-15,1 4 10 0,2-3 0 16,-1 2 19 0,-5-2 0-16,-10-1-19 0,-12 2 0 15,-16-6-13-15,-18 2 12 16,-14-5 1-16,-11 2 0 16,-4-2 113-16,-2 0-97 15,0 0-9-15,0 2-7 16,0 3-93-16,-4 4 4 15,-61 11-7-15,0 0-10 16,-17-3-238-16</inkml:trace>
  <inkml:trace contextRef="#ctx0" brushRef="#br0" timeOffset="79152.824">1724 8177 692 0,'0'0'231'16,"0"0"-96"-16,0 0-62 0,0 0 59 16,0 0-132-16,0 0 0 15,0 0 0-15,2-12 1 16,9 10-10-16,5 2 9 15,7-2 0-15,6 2 24 16,4 0-24-16,6 0 0 16,9-2-1-16,4 2 0 15,5-2 0-15,3 1 1 16,3 1 0-16,2 0 16 16,-1 0-16-16,3 0 0 15,-2 0-8-15,1 0 4 16,6 1 4-16,4 3 0 15,3-4 10-15,11 0-10 0,6 0 0 16,4 0 0-16,3 0-1 16,-3-5-7-16,-2 0 8 15,0 1 0-15,-1 0 10 16,-2 0 0-16,8 1-10 16,17-4 0-16,19-3-9 15,19-2 6-15,1 0 2 16,-9 0 1-16,-11 2 0 15,-14 2 30-15,-19 1-30 16,-14 4 0-16,-18-1-13 16,-8 0 12-16,32-2-8 15,39-4 9-15,32-1 0 0,5-3 39 16,-29 1-39-16,-37 3 0 16,-4-1-1-16,11 1-10 15,19-2 3-15,18-2 8 16,-13 5 0-16,-13-4 16 15,1 3-16-15,0-2 0 16,4 1 0-16,8-2-16 16,-2-1 16-16,0 0 0 15,-5 1 6-15,1-2 14 16,-5 3-18-16,5 0-2 16,3 2 0-16,0 0 1 15,-7 3-11-15,-1-2 12 16,-13 6-2-16,1 0 32 0,2 1-22 15,2 2-10-15,3-2 0 16,-3 0-7-16,-14 2 6 16,-20-2 1-16,-16 2 0 15,-6 0 32-15,16 0-18 16,14 0-28-16,10 0 14 16,3 0 0-16,-2 4-1 15,-2 0 1-15,0 2 0 16,15-2 19-16,17 1-7 15,24 0-24-15,4 1 11 16,-14-3 1-16,-31 3 6 16,-36-5-6-16,-13 3 0 15,-1 0 17-15,28 2-5 16,30 2-24-16,1-2 5 16,-11 0 7-16,-13-2-2 0,-19 0 2 15,13 0 0-15,32 0 15 16,15 0-2-16,22 0-26 15,3-2 1-15,-14 0 12 16,-16-2 3-16,-18 0-2 16,-3 2-1-16,2-2 20 15,3 0-11-15,-1 3-18 16,3-2-2-16,-4 2 11 16,1-2 15-16,2 1-14 15,4 2 13-15,5 1 8 16,-1 0-9-16,3 2-26 15,0-2 13-15,-5 3 0 0,6-1 11 16,-1-1-11-16,-4-1 0 16,4 1 16-16,-4 1-4 15,5-3-14-15,6 2 2 16,6-1 0-16,3-1 15 16,3 5-15-16,-5-4 0 15,0 2 17-15,-1-1 0 16,-1-1-34-16,0 2 7 15,1-1 10-15,-4-1 13 16,3 2-4-16,1-1-2 16,-1 2 2-16,-2 1 4 15,-7-2-26-15,-2 1 11 16,-2 2 2-16,0-2-1 0,4-3 1 16,2 3 0-16,2-1 14 15,-3 1-13-15,-4 0-2 16,-2 2-20-16,-2-2 21 15,-2 2 13-15,3 2-13 16,-3 0 0-16,-2 0 12 16,2 3-12-16,3-4 0 15,-1-1-28-15,6 0 28 16,1-2 8-16,0 0-8 16,4-2 0-16,3 4 0 15,3-3 17-15,2 0-33 16,-2 1 16-16,-2-1 0 15,-8 0 22-15,0 0-22 0,-7-2 0 16,-4 4-15-16,-21-4 58 16,-15 2-58-16,-23-6 15 15,-3 4 0-15,12-1 41 16,11 1-40-16,5 0-1 16,-6-2 0-16,-6 3 45 15,-15-3-46-15,-5 1 1 16,-15-3 0-16,-10 4 26 15,-9-3-26-15,-10 0 0 16,0-1-1-16,-7-1 0 16,2 2-21-16,1 0 22 15,6 3 0-15,5-3 28 16,0 1-28-16,-2 0 0 16,-4-2 0-16,-6-1-36 15,-12 3 18-15,-32-3-34 0,-24 0-102 16,-27 0-255-16</inkml:trace>
  <inkml:trace contextRef="#ctx0" brushRef="#br0" timeOffset="81409.003">1711 9793 608 0,'0'0'159'16,"0"0"-73"-16,0 0 81 16,0 0-131-16,0 0 19 15,0 0-55-15,0 0 13 0,40 0 11 16,-17-2-24-1,1 0 1-15,8 0 45 0,1 2-31 16,5 0-15-16,7 0 0 16,3 0 0-16,8 0 22 15,8 0-22-15,3 0 0 16,7 0 19-16,2 2 2 16,3 0-21-16,3-2 0 15,2 0 2-15,5 0 30 16,23 0-32-16,25-5 0 15,25-9 20-15,5-1 12 16,-2 1-32-16,-14 6 0 0,-9-1 0 16,2 6 19-16,0 1-19 15,-7 0 0-15,-2 2-18 16,3 0 34-16,9 0-16 16,7 0 0-16,9-4 1 15,4-4 2-15,3 0-3 16,1 0 0-16,-1 2-6 15,-12 6 15-15,-9 0-15 16,-8 0 6-16,-1 0 0 16,5 0 19-16,9 0-19 15,4 0 0-15,5-5-2 16,2-7-7-16,5 3 9 16,1-1 0-16,-2 2 15 15,-6 3 21-15,-10-4-27 16,-2 4-9-16,7-4 0 0,-2 6-7 15,-2-2-11-15,-1 3 18 16,1-2 0-16,9 0 25 16,4-1-16-16,3 2-9 15,1 3 0-15,-9 0 9 16,6 0-19-16,4 0 10 16,1 0 0-16,8 0 23 15,-1 3-16-15,1 8-7 16,4-2 0-16,2-2 9 15,-4 0-22-15,-5 0 20 16,3-2-7-16,-7 0 41 16,-2 3-30-16,-5 0-11 15,0 0 0-15,0 4-10 0,7 0-3 16,3 2 13-16,-3 0 0 16,5 0 17-16,0 2-1 15,-1 2-29-15,-4-4 13 16,-5 0-13-16,-5-1 0 15,-6-4 22-15,0 6-9 16,-5-1 23-16,-3 0-7 16,-1 0-32-16,1 0 10 15,3 0 6-15,2 2-16 16,2 0 18-16,-5 2-2 16,-3-3 22-16,-6 0-7 15,5-3-30-15,-1 0 12 16,2-5 2-16,-3 4-14 0,-3-2 15 15,-2-2 0-15,-3 3 6 16,5 2 7-16,2-3-26 16,3 2 2-16,14-5 11 15,7 2-12-15,9-4 12 16,10 2 0-16,-3 0 5 16,-3 1-5-16,1-2 0 15,2 0-10-15,5 0 10 16,4 1 5-16,0 0-5 15,-1 2 0-15,2-1 9 16,-2-2 3-16,-4 2-22 16,-1 0 10-16,-6 0-2 15,-3-2-8-15,-3 3 10 16,-4-1 0-16,-3 3 13 0,-1 1 0 16,-8 2-26-1,-8 1-3-15,-14 0 16 0,-27-4 6 16,-26 0 0-16,-21-3 1 15,-8 0-4-15,11-1 6 16,9 1-18-16,10 0 0 16,0-2 9-16,-2 2 0 15,-1 0 0-15,0 0 0 16,-6-1 9-16,-8 1-8 16,-13-2-2-16,-12-1-13 15,-14-1 14-15,-17-3-17 16,-16 11 1-16,-21-1-189 15,-14 0-705-15</inkml:trace>
  <inkml:trace contextRef="#ctx0" brushRef="#br0" timeOffset="83723.125">1573 10971 636 0,'0'0'201'0,"0"0"-21"15,0 0-118-15,0 0 41 16,0 0-20-16,0 0-82 16,0 0 59-16,0 1-58 0,3-1 11 15,5 0 3-15,3 0-16 16,10 0 0-16,8 0 0 16,6 0-6-16,9 0 6 15,9-1 0-15,8-2 1 16,6 2 13-16,9-2-14 15,4 3 0-15,7-2 0 16,4 2-8-16,1-2 7 16,3 0 1-16,21 1 0 15,29-6 18-15,39 0-17 16,14-4-2-16,-2 1-8 16,-11 5 9-16,-23 2 3 15,1 3-3-15,-9 0 0 0,-13 0 11 16,-10 0-11-1,-5 7 0-15,2 0-1 0,6 1-5 16,4 2 6-16,1-1 0 16,-2-4 2-16,4 2 8 15,2-3-9-15,6-4-1 16,-3 0 0-16,4 0-9 16,-7 0 8-16,-4 0 1 15,3 0 0-15,1 0 8 16,6 4-6-16,-2-3-4 15,1-1-6-15,-6 0 8 16,1 0-3-16,0 0 3 16,-5 0 0-16,-2 0 8 0,-11 0-8 15,-5 7 0 1,-4 0-6-16,-1 4 6 16,8 1-4-16,7 2 4 0,1 0 0 15,5 0 6-15,2 2-6 16,1-4 0-16,7 2-16 15,9 2 16-15,2-2-6 16,0 1 6-16,3-6 0 16,5-1 0-16,4-2 6 15,3-3-16-15,0 2 4 16,-5-1 6-16,-4-1 0 16,6 4 6-16,-4-5-6 0,-4 2 0 15,-7 0 7 1,-5 2-24-16,-2 2 17 0,2 0 0 15,-2-1 12-15,2 0-12 16,1-2 0-16,4 0-9 16,2 1 7-16,5 5 2 15,-7 1 0-15,-3 1 2 16,-1-1-1-16,3 2-1 16,7 0 0-16,7 0-1 15,1 2-70-15,-4 1 69 16,0-3-48-16,5-2-15 15,3-6 50-15,1-3-73 16,1 0 88-16,-2-3 0 16,-2 2 25-16,-4-2-5 15,-2 4 3-15,-6-1-21 0,-2 5 79 16,-3 4-70-16,-1 3-6 16,-3 3-5-16,1-2 16 15,-1-2-25-15,5-2 15 16,4 0-6-16,4 0 42 15,1 2-34-15,5-2-8 16,-1 0 0-16,2 1 0 16,3-1-8-16,-2 1 8 15,-3-1 0-15,0 0-2 16,2-3 2-16,7-2-11 16,5-2-15-16,2 0-35 15,4 3 48-15,4-1-35 16,8 0-1-16,4 0 34 0,-1 0-22 15,2 3 25 1,-9 1 11-16,-4 1-21 0,-11-2 9 16,-7 0 13-16,-9 0 0 15,-4 0 38-15,-9 0-30 16,-8 0 16-16,-27-2-5 16,-27 0-18-16,-24-3 65 15,-10 2-42-15,3 1 4 16,-2 0 46-16,-2 1-61 15,-17-2 12-15,-14-3-25 16,-10-1-10-16,-8 0-8 16,-5-3-17-16,0 2 35 0,-11 5 0 15,-16 0-63 1,-13-1-237-16</inkml:trace>
  <inkml:trace contextRef="#ctx0" brushRef="#br0" timeOffset="85876.728">1711 12444 593 0,'0'0'277'16,"0"0"-190"-16,0 0-47 15,0 0-11-15,0 0 3 16,0 0-32-16,0 0 0 16,5-3 0-16,3 3 22 15,4 0-11-15,5-2-11 16,6-1 0-16,4 1 29 16,6 0-20-16,5-1 11 15,9-2-14-15,9-1 53 0,6 0-48 16,13-2-11-16,8 1 0 15,9-2 14-15,1 1-14 16,3 2 6-16,2 3-5 16,1 3 18-16,-3 0-18 15,3 0-1-15,1 0 0 16,6 5-3-16,14 5 2 16,27-6 1-16,36-4 0 15,15 0 18-15,-4 0 2 16,-14-7-20-16,-25 0 0 15,-1 5 31-15,-1 2-31 0,1 0 0 16,-8 0 0 0,-6 11 16-16,0 1-15 0,0-3-2 15,7 1 1-15,4-4-10 16,3 1 9-16,-3-4 1 16,-1-1 0-16,1 0 17 15,6 1-15-15,-6-1-2 16,-7 1 0-16,-3 3 0 15,-9 1-2-15,5-2 2 16,3 1 0-16,5 1 12 16,2-2-10-16,3 0-2 15,1-5 0-15,11 0 4 16,11 0-13-16,0 0 9 16,1 0 0-16,-4 0 9 15,-6 0-3-15,0 0-7 0,-2 0 1 16,-4 4-29-1,0 1 22-15,3 2 7 0,8 3 0 16,5 1-9-16,5 2 11 16,2-1-4-16,8-2 2 15,6-1-27-15,6 4 18 16,5-3 12-16,5 0-3 16,8 1 9-16,3 0 2 15,4 1-22-15,-4 2 9 16,-8 2 1-16,-6 1-1 15,-9 3 2-15,-8-3 0 16,3-1 24-16,1-2-24 16,5-3 0-16,11-8-3 0,3-1 3 15,4 0 0 1,8-2 0-16,-6 2 0 0,1 4 18 16,-4 2-17-16,-8 4-2 15,-2 2-5-15,1 0 6 16,1 0 3-16,5 1-3 15,3 2 0-15,4 2 49 16,-5 0-41-16,-2 1-9 16,-5-1 1-16,0-1 0 15,5-4-3-15,5 0 3 16,-4 2 0-16,-2 0 25 16,-1 2-16-16,-8-3-16 0,4 0 7 15,-1-1-2 1,3 0 2-16,2 2 0 0,-5-2 0 15,-2 0 13-15,-11-2-12 16,-5 0-2-16,-8 1-10 16,-7-3 11-16,-2 1 3 15,-5-1-3-15,0 5 1 16,0-1-1-16,-5-2 0 16,-5 2-36-16,-15 0 35 15,-28-5-9-15,-29 0 9 16,-28-1 1-16,-14-2 0 15,-3-1-1-15,-4 2 2 16,-4-1-2-16,-9-2-6 16,-2 2 7-16,-3 1-6 15,1 0 6-15,2 0 0 0,-3 0-13 16,-5-2 3-16,-13 0-61 16,-20-1-212-16,-22-4-462 0</inkml:trace>
  <inkml:trace contextRef="#ctx0" brushRef="#br0" timeOffset="88197.54">1589 13816 127 0,'0'0'118'0,"0"0"-48"15,0 0-44-15,0 0 43 16,0 0-56-16,0 0 50 0,0 0 11 16,0-20-37-16,0 17 47 15,0 0-30-15,0 1 22 16,0-2 40-16,0 2-64 15,0-1 37-15,0 3-54 16,0 0-25-16,0 0 19 16,0 0-29-16,4 0 0 15,7 0 17-15,7 0-17 16,7 0 0-16,5-3-1 16,6 3 1-16,4 0 12 15,3 0-5-15,1 0-6 16,6 0 18-16,0 3-8 15,6 2-22-15,6-1 5 16,11-1 6-16,2-3 56 0,10 2-54 16,4-2 18-1,5 0 5-15,2 3-1 0,4-3-24 16,7 2 0-16,-3 2 0 16,4-1 19-16,-5 4-19 15,3-1 0-15,-6 1 0 16,5-2 11-16,16 2-17 15,23-2 6-15,23-5 0 16,0 0 24-16,-11 0-24 16,-15 0 0-16,-16-5-2 15,4-2 20-15,3 2-18 16,-21 5 0-16,-12 0 2 16,6 0 15-16,21 0-17 15,15 0 0-15,21 0-1 16,-13 0-9-16,-10 0 10 0,6-9 0 15,5 1 10-15,8-2-1 16,11 2-9-16,-4 2 0 16,-3 1-15-16,-6 5 22 15,-4 0-7-15,2 0 0 16,5 0 0-16,-1 0 5 16,4 0-5-16,8 0 0 15,8 0 0-15,12-5-4 16,3-2 3-16,2-1 1 15,-4 1 0-15,-6 1 25 16,-9 4-15-16,-18 2-10 16,-10 0 0-16,-12 0-1 0,8 0 1 15,12 6 0-15,4 0 10 16,6 4-10-16,8-9 0 16,0 4 0-16,16-1 0 15,1-4 4-15,-4 3-14 16,-4 4 10-16,-5-2 0 15,1 4 6-15,-5-1-6 16,-7 2-8-16,0 0 6 16,-2 2-30-16,5-1 31 15,1 6 1-15,-6 1 0 16,2 2 6-16,0-2-6 16,7-1-17-16,3-1 17 15,9-5-34-15,0 0 34 0,-3-3 0 16,-3-1 1-16,-4 1 14 15,-13 3-4-15,-7 1-11 16,-7 6 0-16,1-6-11 16,-2 4 10-16,-5 0 1 15,0 2 0-15,0-1 9 16,-1 3-9-16,7-3 0 16,5-3 0-16,-2-4 3 15,-1 0 10-15,-6 0-10 16,-2-1 3-16,-3 2 17 15,-1 5-23-15,-7-6 0 16,-1 4-9-16,-2 2-4 16,3-2 13-16,4 2 0 15,6-2 7-15,5 2-4 16,3 0-3-16,1 3-7 0,3-7-13 16,7-1-30-16,8 1 48 15,-1 2 2-15,3-1 0 16,1 1-4-16,2-2 5 15,6-3-2-15,1 2 1 16,0 1-8-16,-4-4 8 16,-5 2 0-16,-2-2 6 15,-10 1 3-15,-8-2-9 16,-7-2-3-16,-10 2-7 16,-21-1 10-16,-22-2 2 15,-23 2-2-15,-7-4 0 16,0 7 11-16,3-9-2 0,-5 7-16 15,-17-2 7-15,-21 0-48 16,-22 1 23-16,-7 0-309 16,-24-3 35-16</inkml:trace>
  <inkml:trace contextRef="#ctx0" brushRef="#br0" timeOffset="90389.177">1946 15043 393 0,'0'0'198'0,"0"0"-34"16,0 0-50-16,0 0 3 15,0 0-8-15,0 0-89 16,0 0 61-16,6-18-35 16,-6 18-25-16,4-5 25 15,-2 2-44-15,5-1-2 16,0-1 0-16,2 0-3 16,4 1 3-16,3 0 1 15,4 2 1-15,4 0-2 16,7-1 0-16,5 3 0 15,9 0-2-15,7 0 2 16,3 0 9-16,7-3-9 16,8 0 1-16,5-3 16 0,10-1-17 15,25-3-1-15,21 1 1 16,-9-4-9-16,-8 5 9 16,-16 8 0-16,-15 0 6 15,27 0-3-15,38 4 4 16,24 13-14-16,6-10-5 15,-9 3 12-15,-8-10 13 16,-9 0-13-16,10 0 2 16,15-10 0-16,3 3-1 15,1-4-1-15,-4 8 0 16,-2-3-10-16,-8 6 9 16,-4 0 1-16,-8 0 0 0,-1 0 10 15,4 0-9-15,8 0-2 16,8 6-10-16,0-1-18 15,7 4 28-15,3 3 1 16,4-3 0-16,-1 2-7 16,-3-5 7-16,2 3-6 15,3-3-1-15,5-6-2 16,9-4 9-16,8-19 0 16,1-3 1-16,0 3 25 15,-7 5-16-15,-15 1-10 16,-10 8 0-16,-1 5 12 15,-5 2-12-15,-1 2 0 16,1 0 1-16,7 0 2 0,8 0-2 16,10 0-1-1,6 0 0-15,9 0 2 0,11-7 14 16,6 2-3-16,9-3-7 16,0 4 17-16,-4 4-23 15,-6 0 0-15,-5 2 0 16,-4 12 7-16,-7-2 9 15,2 2-16-15,-2 0 1 16,7 0 13-16,-1-1 5 16,8 1-28-16,-2-2 9 15,3 1 0-15,-3-3 40 16,0 0-38-16,-5 3 7 16,-1-4 7-16,-6 7 8 15,-9 2-24-15,-8 2 0 16,-10 2 15-16,-6 4 8 0,-3-4-23 15,-5 5 0-15,-1 0-7 16,-5-1 7-16,-1 3 0 16,-6-3 0-16,-7-4 0 15,-5-4 24-15,-6-2-24 16,-4 0 0-16,1-2-11 16,-1 2 20-16,-4-4-15 15,-1 4 6-15,-4 0 0 16,3-2 12-16,0 0-12 15,2 0 0-15,2-2-13 16,-3-1 22-16,1-4-10 16,0 1 1-16,2 2 0 15,2-2 16-15,-2-2-16 0,-4 6 0 16,-3-5 0-16,-2 0-3 16,-1 2 3-16,4 0 0 15,-1 0 10-15,4-4 1 16,-7 4-11-16,1-1 0 15,-4 2-9-15,-1-2 10 16,-1 0-17-16,-3 2 16 16,-16-6 0-16,-18 0 22 15,-16 2-22-15,-4-3 0 16,10 2 0-16,9-3-4 16,5 6 3-16,-3-4 1 15,-6 0 0-15,-6-1 7 0,-8 3-7 16,-11-1 0-16,-5-1 0 15,-16 1-6-15,-8-5 6 16,-12 0 0-16,-7 0 0 16,-4 0 12-16,-2 0-12 15,0 0 0-15,0 3-2 16,0-3-66-16,0 0 24 16,0 0-20-16,0 6-48 15,-8-6-209-15,-7 0-85 0</inkml:trace>
  <inkml:trace contextRef="#ctx0" brushRef="#br0" timeOffset="93072.647">8390 4976 806 0,'0'0'220'15,"0"0"-90"-15,0 0-36 0,0 0 42 16,0 0-99-16,0 0 61 16,-57-21-7-16,51 19-46 15,0-1 88-15,-4 3-110 16,4 0-3-16,-1 0 4 15,-1 0 1-15,-6 0-33 16,-1 0 8-16,-3 12 0 16,-7 14-26-16,-2 11 26 15,5 5-4-15,4 2-23 16,9-2-40-16,9-6 66 16,0-8-58-16,22-7 56 0,12-5-46 15,8-9 49 1,5-2 0-16,-2-5-12 0,-4 0-10 15,-5 0 3-15,-7-9 12 16,-8-5-63-16,-6-4 62 16,-6-4 8-16,-2-6 5 15,-5-4-5-15,-2-7 6 16,0 1-6-16,0-3 0 16,-4 4 1-16,-10 2 25 15,1 5-13-15,-4 6-13 16,-2 4 0-16,-1 9 27 15,-4 8-56-15,-7 3 29 16,-3 7-73-16,-15 35 8 0,8-1-198 16,7-5-275-16</inkml:trace>
  <inkml:trace contextRef="#ctx0" brushRef="#br0" timeOffset="94170.68">7886 6892 829 0,'0'0'214'0,"0"0"-43"0,0 0-106 16,0 0 25-16,0 0 13 16,0 0-64-16,0 0 57 15,0-36-74-15,0 36-9 16,0 0 13-16,0 0-26 15,0 16 0-15,0 7-7 16,0 10 7-16,0 4 10 16,2 2-10-16,1-3 0 15,6-6-16-15,-1-5 6 16,3-10 3-16,3-5-31 16,3-6 38-16,6-4-28 15,4 0 37-15,5-7-9 16,4-6 0-16,0 4 9 0,-2 4-21 15,-3 5 12 1,-8 0 0-16,-1 16 0 0,-6 12 0 16,-8 9 0-16,-6 3-6 15,-2-1 21-15,0-2-15 16,-10-9 0-16,-9-6 6 16,-3-6 65-16,-3-6-64 15,-1-4-7-15,-3-6 0 16,2 0-51-16,-11-9 3 15,10-11-172-15,3 1-673 0</inkml:trace>
  <inkml:trace contextRef="#ctx0" brushRef="#br0" timeOffset="94478.632">7933 6791 1151 0,'0'0'171'0,"0"0"-161"15,0 0 25-15,0 0 12 16,0 0-6-16,0 0 29 16,0 0-57-16,118-56-6 15,-82 42-7-15,3-2 16 0,4 0-16 16,-3 2 0-1,-6 2 1-15,-5 2 17 0,-11 6-18 16,-7 4-18-16,-9 0-15 16,-2 0-94-16,0 0 113 15,0 16-51-15,0 8 2 16,0-2-136-16</inkml:trace>
  <inkml:trace contextRef="#ctx0" brushRef="#br0" timeOffset="96543.126">8316 8635 859 0,'0'0'262'0,"0"0"-78"15,0 0-126-15,0 0 46 16,0 0-34-16,0 0-63 16,0 0 62-16,-49 5-14 15,45-5-16-15,2 0 42 16,0 0-81-16,-5 0 24 15,4-9-24-15,-6-7 0 0,1-7 8 16,-2-3-8-16,-1-4 0 16,1 5 8-16,-2 0-8 15,-1 4 0-15,-1 9-1 16,-3 3-53-16,-4 6 41 16,-3 3-25-16,-5 5-47 15,-5 17-12-15,-3 12-76 16,-1 7 72-16,2 5-80 15,1 0 10-15,15-3 93 16,6-4 32-16,14-12 33 16,0-6 1-16,14-9-9 15,19-7 21-15,4-5 36 0,5 0 44 16,4 0 12 0,-2 7-67-16,-3 5-11 0,-8 6 67 15,-8 6-40-15,-8 7 8 16,-14 6-37-16,-3 3-11 15,-7 4 72-15,-20-5-42 16,-2-5 32-16,-3-10-5 16,6-12-39-16,-1-12 100 15,5-3-28-15,0-27-68 16,9-12 67-16,5-8-84 16,8-10-6-16,0-2 0 15,16-1-14-15,7 8-10 16,3 5 1-16,14 3-92 0,-4 18 12 15,-5 8-270-15</inkml:trace>
  <inkml:trace contextRef="#ctx0" brushRef="#br0" timeOffset="96775.828">8568 8681 1450 0,'0'0'238'0,"0"0"-135"15,0 0-19-15,0 0 57 0,0 0-139 16,0 0 9 0,0 0-11-16,-6 12-38 0,6-9-7 15,0 8-128-15,-3 1-134 16,-4-7-934-16</inkml:trace>
  <inkml:trace contextRef="#ctx0" brushRef="#br0" timeOffset="97135.88">8878 8499 1654 0,'0'0'156'15,"0"0"-83"-15,0 0 6 0,0 0-63 16,0 0 38-16,0 0-54 16,-83 123 0-16,63-59 25 15,0 6-17-15,-1-1-10 16,9-8 2-16,-2-10-6 16,8-10-1-16,1-13 7 15,2-10 0-15,3-8-1 16,0-8-81-16,0-2 38 15,8 0-3-15,12 0 12 16,7-9 25-16,4-1 10 16,2 0-13-16,3 2 0 15,-1 2-41-15,3 3 3 16,-1 1-30-16,-4 2-67 0,-4 0 33 16,0 0-67-16,-10 0-201 15,-7 0-5-15</inkml:trace>
  <inkml:trace contextRef="#ctx0" brushRef="#br0" timeOffset="97390.767">8980 8901 730 0,'0'0'276'0,"0"0"-86"15,0 0-54-15,0 0-17 16,0 0 0-16,0 0 31 16,0 0-89-16,-106-61-45 15,106 61-16-15,0 0-3 16,8 11 2-16,10 15-8 15,0 15 9-15,4 14 37 0,-3 13 4 16,-3 6-15 0,-3 2 14-16,-5-6-26 0,-6-15-14 15,0-13 0-15,-2-12 2 16,0-12-11-16,0-10 9 16,0-6-38-16,7-2-9 15,-3-17-205-15,4-10-445 0</inkml:trace>
  <inkml:trace contextRef="#ctx0" brushRef="#br0" timeOffset="97841.14">9386 8671 1247 0,'0'0'185'15,"0"0"-148"-15,0 0-11 16,0 0 23-16,0 0-48 16,-31-107 31-16,22 95-3 15,0 6 22-15,-4 5 52 16,-4 1-103-16,-2 1 1 16,-5 22-9-16,-5 9-51 15,2 5 36-15,4 3-18 16,10 1 41-16,11-7-28 15,2-6 5-15,18-7-22 16,19-7 45-16,8-2-36 0,4-3 28 16,-2 1 8-16,-7 6 0 15,-9 7-1-15,-11 9 1 16,-15 5 0-16,-5 7-7 16,-11 3 39-16,-20-3 3 15,-5-8 14-15,2-10 9 16,0-12 66-16,9-14-83 15,4-4 13-15,7-27-54 16,14-18 21-16,0-11-42 16,19-9 14-16,39-31-63 15,-7 17 4-15,-2 13-226 0</inkml:trace>
  <inkml:trace contextRef="#ctx0" brushRef="#br0" timeOffset="99710.681">8417 9934 922 0,'0'0'254'0,"0"0"-110"16,0 0-15-16,0 0 13 16,0 0-100-16,0 0 15 15,0 0-28-15,-36-42-17 16,36 33 35-16,0-2-47 16,5 0 1-16,12-1 8 15,5 5-8-15,3 5-2 16,2 2 1-16,-2 0-49 15,-4 7 41-15,-3 15-13 16,-7 7 21-16,-6 7 12 0,-5 6-11 16,0 2-2-16,-20 0-13 15,-3 0-24-15,-1-8 37 16,1-7-51-16,6-9 20 16,3-10 12-16,8-6 13 15,3-4 6-15,3 0 1 16,0-9-41-16,11-7 41 15,10 0 0-15,1 4 0 16,3 5-2-16,2 4 2 16,-3 3 0-16,-2 0-11 15,-2 12 11-15,-7 7 3 16,-1-1-3-16,-10 4 0 0,-2-1 21 16,-5 6-6-16,-17-1 4 15,-9-1-11-15,0-6-2 16,-2-3 32-16,2-8-27 15,4-5-10-15,6-3 26 16,5 0-20-16,5-11-14 16,11-12-56-16,0 4-110 15,0 1-373-15</inkml:trace>
  <inkml:trace contextRef="#ctx0" brushRef="#br0" timeOffset="99967.711">8833 10136 1096 0,'0'0'318'0,"0"0"-161"15,0 0-37-15,0 0 23 16,0 0-67-16,0 0-26 15,0 0 33-15,0-4-82 16,0 4 23-16,0 0-24 16,0 0-50-16,0-8-26 15,0 2-214-15,0-4-898 0</inkml:trace>
  <inkml:trace contextRef="#ctx0" brushRef="#br0" timeOffset="100364.898">9166 9898 1335 0,'0'0'254'16,"0"0"-117"-16,0 0-34 15,0 0 68-15,0 0-144 16,0 0-9-16,0 0-18 15,-30-8-29-15,28 34 29 16,2 18-19-16,0 18 19 0,0 12 39 16,0 6-38-16,18 0-1 15,6-8 0-15,8-9-20 16,1-17-8-16,1-14 5 16,-2-16-37-16,2-11 48 15,-5-5-67-15,-4-7 19 16,-10-19 32-16,-8-6 28 15,-7-2 19-15,0-4-4 16,-13 4 5-16,-9 4 42 16,-3 8-49-16,3 9-13 15,-3 13 0-15,0 0-88 16,-14 55-21-16,5-4-130 16,3 2-373-16</inkml:trace>
  <inkml:trace contextRef="#ctx0" brushRef="#br0" timeOffset="102090.705">8634 11662 5 0,'0'0'588'15,"0"0"-451"-15,0 0-51 16,0 0 33-16,0 0-76 15,0 0 25-15,0 0 58 16,-24-27-68-16,16 18 26 16,-1-3 10-16,-1 2-39 15,0-2 59-15,-4 0-42 0,3 1-12 16,-3 4 57-16,3 0-104 16,0 0 28-16,5 2-22 15,2 5-3-15,0-3 18 16,4 3-28-16,0 0-5 15,0 0 15-15,0 0-16 16,0 0-6-16,0-2-9 16,4 2-52-16,11-4 65 15,12-1-4-15,3-4 6 16,6-1 9-16,-2 0-9 16,-4 0 0-16,-2 2 0 15,-10 4-18-15,-7 0 9 16,-5 2 9-16,-4 2 0 15,-2 0 17-15,0 0 1 16,0 0-30-16,0 0 12 0,0 0 0 16,0 0-6-1,2 2 6-15,2 21 0 0,0 12-3 16,2 13 11-16,-1 8-16 16,-1 8 8-16,0-1 0 15,-2-1-8-15,-2-6 9 16,3-10-1-16,-3-8 17 15,0-7-16-15,0-12-2 16,0-5-23-16,2-4-47 16,1-2-4-16,-1-1-107 15,2-4-50-15,-1-3-517 0</inkml:trace>
  <inkml:trace contextRef="#ctx0" brushRef="#br0" timeOffset="102339.611">9036 11872 1181 0,'0'0'143'16,"0"0"-124"-16,0 0 24 15,0 0 2-15,0 0-11 16,0 0 50-16,0 0-82 15,0 67 17-15,0-65-19 16,0-2 0-16,0 0-27 16,0 0 24-16,14-30-122 0,-3 0 41 15,-1 0-632-15</inkml:trace>
  <inkml:trace contextRef="#ctx0" brushRef="#br0" timeOffset="102758.977">9277 11700 1129 0,'0'0'207'0,"0"0"-85"15,0 0-6-15,0 0 34 0,0 0-132 16,0 0 11-1,0 0-29-15,-11 39 0 0,9-3 22 16,2 10-15-16,0 5-7 16,2-2 0-16,15-5 8 15,7-8-17-15,4-12 9 16,1-8 0-16,0-11-25 16,-2-5 13-16,-3 0 8 15,-4-12-15-15,-6-9 13 16,-6-4 6-16,-8-4 2 15,0-5 15-15,-2-4 59 16,-16 0-63-16,1-2-4 16,-6-1-9-16,1 6 0 0,2 2-15 15,-2 9 15 1,3 7 0-16,2 5-20 0,1 7-17 16,-3 7-46-16,0 16-99 15,3 6-219-15</inkml:trace>
  <inkml:trace contextRef="#ctx0" brushRef="#br0" timeOffset="103164.518">9515 11482 1228 0,'0'0'264'15,"0"0"-195"-15,0 0-7 16,0 0-38-16,0 0 2 16,0 0-35-16,0 0 9 15,3-8 0-15,15 2 22 16,3 0-16-16,2 0-6 16,0-2 0-16,-4 4-13 15,-3-1-4-15,-6 2 17 16,-5 1 0-16,0 2 7 15,-5 0-1-15,3 0-12 16,1 0 4-16,2 0-22 16,5 16 16-16,3 8 10 15,1 6-2-15,-3 9 36 0,-1 4-20 16,-3 4 11-16,-2-4-27 16,-2-1 23-16,0-4-13 15,-2 0-10-15,1-3-1 16,3 11-5-16,-2-10-175 15,2-6-208-15</inkml:trace>
  <inkml:trace contextRef="#ctx0" brushRef="#br0" timeOffset="104860.959">8829 12966 424 0,'0'0'667'0,"0"0"-559"16,0 0 39-16,0 0-50 0,0 0-24 16,0 0 4-16,0 0-67 15,-38-12 10-15,38 12-1 16,-2 0-10-16,2 0 36 16,-5 0-24-16,1 0 0 15,-1 0 12-15,-2 0-16 16,3 0-17-16,2 0 0 15,0 0 1-15,2 0-7 16,0 0 6-16,0 0 0 16,0 0-4-16,0 0 4 15,0 0-10-15,4 0-11 16,12 0 15-16,1 4 5 16,6 2 1-16,-1 1 0 0,-2-4 7 15,0 1-5 1,-2-2-4-16,-5-2-4 0,-2 0-1 15,-1 0 6-15,-4 0 1 16,-1 0 0-16,-3 0 21 16,-2 0 1-16,0 0-30 15,0 0 8-15,0 0 0 16,0 12 10-16,2 16-10 16,0 12 0-16,-2 10 14 15,0 6-2-15,0 4-22 16,0-2 10-16,0-3 0 15,0-7 0-15,-2-5 1 16,0-11-1-16,0-5 10 16,-1-13-3-16,3-6-14 0,0-6-2 15,0 0-77-15,0-2-14 16,-2 0-156-16,0 0-645 0</inkml:trace>
  <inkml:trace contextRef="#ctx0" brushRef="#br0" timeOffset="105117.905">9150 13309 1352 0,'0'0'130'15,"0"0"-82"-15,0 0-48 0,0 0 0 16,0 0 76-16,0 0-75 15,0 0 21-15,0 44-6 16,0-44 9-16,0 0-25 16,0 0 0-16,0 0 6 15,0 0 21-15,0-2-27 16,0-23-112-16,0 1-72 16,0-2-738-16</inkml:trace>
  <inkml:trace contextRef="#ctx0" brushRef="#br0" timeOffset="105605.391">9422 13113 1243 0,'0'0'192'15,"0"0"-27"-15,0 0-96 16,0 0 51-16,0 0-74 16,0 0-34-16,0 0 76 15,-38-38-82-15,38 25 8 16,0 3-14-16,0-2-14 16,9 1-2-16,2 6 16 15,2 5 0-15,1 0-21 16,2 10-11-16,-1 16 16 0,-1 15 7 15,-4 10 2-15,-5 9-2 16,-5 4 9-16,0 1 0 16,-13-5 21-16,-8-11-14 15,1-10-7-15,5-15 0 16,0-10-3-16,12-7 3 16,1-7 0-16,2 0 2 15,0 0 4-15,2 0 2 16,14-12-8-16,3-7 0 15,4 4-8-15,1-4 0 16,3 7 8-16,-2 2 0 16,2 4-8-16,-6 2-20 15,4 4-85-15,4 0-54 0,-6 0-36 16,-4 0-401-16</inkml:trace>
  <inkml:trace contextRef="#ctx0" brushRef="#br0" timeOffset="105913.751">9828 13087 1217 0,'0'0'158'0,"0"0"-3"16,0 0-11-16,0 0-71 0,0 0 16 15,0 0-62 1,0 0 2-16,-14-15-17 0,14 23-12 16,0 18-1-16,0 13-6 15,0 7 7-15,5 3 23 16,4 4-21-16,2-7 5 16,-2-8 5-16,-1-6-12 15,-1-11-1-15,2-4-72 16,4-11-76-16,1-6-51 15,-1 0-186-15</inkml:trace>
  <inkml:trace contextRef="#ctx0" brushRef="#br0" timeOffset="106138.621">10162 12925 1292 0,'0'0'310'16,"0"0"-243"-16,0 0-67 16,0 0 0-16,0 0 0 15,0 0 62-15,0 147-35 16,6-91-19-16,4 7 15 16,2-1-23-16,8 16-67 15,0-17-173-15,-6-14-712 0</inkml:trace>
  <inkml:trace contextRef="#ctx0" brushRef="#br0" timeOffset="108426.822">8896 14173 879 0,'0'0'194'16,"0"0"-66"-16,0 0-70 15,0 0 26-15,0 0-68 0,0 0 5 16,0 0 40-16,-7-5-47 15,7 5 44-15,0 0-3 16,0 0-21-16,0 0 80 16,-2 0-95-16,2 0 10 15,-3 0-23-15,-1 15 14 16,-1 19-21-16,4 19 1 16,-2 9 0-16,3 3 15 15,0-4-15-15,0-11 0 16,16-10-8-16,4-13-2 15,-2-10-7-15,8-11-5 16,1-6-2-16,4 0-18 16,-2-20 41-16,-2-6 1 0,-4-6-8 15,-10 2-5 1,-9 4 13-16,-4-1 5 0,0 3 2 16,-13 1 50-16,-8-3-57 15,-2 1 0-15,-2 2 0 16,2-4 3-16,1 5-9 15,5 4 6-15,3 4 0 16,2 4 5-16,7 4-5 16,0 4-9-16,4 2 8 15,1 0-94-15,0 0 73 16,0 0-45-16,0 0 57 16,0 0-25-16,0 0 37 0,0 0-2 15,0 0 0 1,0 0-10-16,0 0 8 15,0 0 2-15,0 0 0 0,0 0 15 16,0 0-15-16,0 0 0 16,0 0 0-16,0 0 2 15,0 0-10-15,0 0 8 16,0 0 0-16,0 0 12 16,0 0-12-16,0 0 0 15,0 0 0-15,0 0-7 16,0 0-2-16,0 0 9 15,0 0 0-15,0 0 12 16,0 0-5-16,0 0-7 16,0 0 0-16,0 0-7 15,0 0 1-15,0 0 6 0,0 0 0 16,0 0 16-16,0 0-10 16,0 0-7-16,0 0 1 15,0 0-3-15,0 0 3 16,0 0 0-16,0 0 1 15,0 0 15-15,0 0-10 16,0 0-6-16,0 0 0 16,0 0 1-16,0 0-1 15,0 0 0-15,0 0 7 16,0 0 26-16,0 0-27 16,0 0-6-16,0 0 0 15,0 0-5-15,0 0-1 16,0 0 6-16,0 0 0 0,0 0 13 15,0 0-6 1,0 0-7-16,0 0 0 0,0 0-3 16,0 0-7-16,0 0 10 15,0 0 0-15,0 0 9 16,0 0-8-16,0 0-2 16,0 0 1-16,0 0-9 15,0 0 3-15,0 0 6 16,0 0-30-16,0 0 20 15,0 0-102-15,10 0-29 16,-2 0-703-16</inkml:trace>
  <inkml:trace contextRef="#ctx0" brushRef="#br0" timeOffset="120408.067">9003 14600 469 0,'0'0'146'0,"0"0"-9"16,0 0-10-16,0 0-32 15,0 0 44-15,0 0-110 16,-5-25 22-16,5 16-48 16,-2 4 28-16,2-1-10 15,-2 3-4-15,2-1-16 0,0 2 63 16,0-1-53 0,0 3-2-16,-2 0-9 0,2 0 16 15,0 0 10-15,0 0-7 16,-2 0-17-16,2 0 61 15,0 0-49-15,-2 0-3 16,-4 0-11-16,-1 0 17 16,-3 0 3-16,-6 5-20 15,-1 9 1-15,-4 2 6 16,3 6-7-16,5 2-7 16,4 4 7-16,5 2-13 15,4 2 12-15,0 3 1 16,4-5 0-16,16-2-13 15,2-5 13-15,5-2-16 16,2-11-3-16,2-2-17 0,1-7 34 16,-1-1 2-16,-4 0 0 15,-3 0-7-15,-8 0 7 16,-5-1-7-16,-6-10 7 16,-3 4 0-16,-2-7 22 15,0 2-22-15,0-6 1 16,0-5 36-16,-5 5-36 15,-2-6-2-15,1 4-4 16,1-2 5-16,1 2 7 16,-1 2-7-16,-1 1 0 15,-3 5 10-15,-2-1-10 16,0 3-2-16,-3 0-11 16,-1 4-19-16,1-1 15 15,-1 7 5-15,-1 0-76 16,-7 0-11-16,8 17-239 0,-1-3-171 15</inkml:trace>
  <inkml:trace contextRef="#ctx0" brushRef="#br0" timeOffset="120732.067">9466 14600 1098 0,'0'0'195'16,"0"0"-51"-16,0 0-57 15,0 0-10-15,0 0-60 16,0 0-17-16,0 0 0 15,-15-8 0-15,15 8-6 16,0 0 6-16,0 0-6 16,0 0-4-16,0 0-64 15,0 0 20-15,0 2-42 16,0 4-83-16,0-5-173 0</inkml:trace>
  <inkml:trace contextRef="#ctx0" brushRef="#br0" timeOffset="121182.819">9808 14379 1122 0,'0'0'103'16,"0"0"17"-16,0 0 49 16,0 0-146-16,0 0 44 0,0 0-67 15,0 0 0 1,-40 16 6-16,39 19-6 0,1 6 0 16,0 4 0-16,0 0-14 15,1-6 5-15,16-6 9 16,-2-10 0-16,6-5-25 15,-1-8-16-15,0-8-41 16,0-2 13-16,0-4-10 16,-4-19 78-16,-5-3 1 15,-6-9 0-15,-5-1 61 16,0 0-49-16,-12 0-5 16,-8 0-7-16,-2 4 14 0,-1 5-14 15,1 9 0 1,2 5 2-16,-2 11-4 0,1 2-12 15,-8 33-69-15,6 4-99 16,2-1-503-16</inkml:trace>
  <inkml:trace contextRef="#ctx0" brushRef="#br0" timeOffset="121558.285">10240 14131 1109 0,'0'0'148'0,"0"0"-52"16,0 0 18-16,0 0-102 15,0 0-11-15,0 0 90 16,-27 150-78-16,27-81 25 15,0 1-25-15,5-5 3 16,17-4 4-16,5-11-20 16,4-10 0-16,5-12 0 15,-3-12-3-15,1-12-22 16,-1-4-29-16,-4-12 14 16,-7-18 31-16,-9-5 9 15,-11-2 0-15,-2 3 13 16,-4 6-11-16,-21 8-4 0,-1 10-5 15,-23 10-54 1,7 19-22-16,1 6-183 0</inkml:trace>
  <inkml:trace contextRef="#ctx0" brushRef="#br0" timeOffset="123320.455">9466 15783 743 0,'0'0'252'0,"0"0"-37"16,0 0-90-16,0 0-27 15,0 0-37-15,0 0-40 16,0 0 76-16,-15-42-55 16,15 42-34-16,0 0 51 0,0 0-48 15,-2 0-20 1,2 0 9-16,0 0-18 0,-2 0 8 15,-1 0 10-15,0 0 0 16,-3 3 10-16,-2 2 1 16,-4 4-12-16,-1-6 1 15,-7 3 0-15,2-3 8 16,-5 2-8-16,4-5 2 16,1 0 21-16,2 0-23 15,3-5-9-15,4-7-31 16,7-1-3-16,2-5 37 15,0-4-31-15,21-3 26 0,10 4-19 16,6-1 30 0,-1 5 0-16,-1 16-2 15,-2 1-15-15,-4 8-12 0,-7 26 29 16,-6 17 0-16,-9 18-10 16,-7 12 37-16,0 2-25 15,-23-2 1-15,-3-15 5 16,-3-16 74-16,-4-10-69 15,-1-14 18-15,1-11 12 16,-4-15-24-16,4 0-15 16,4-5-4-16,8-19 0 15,9-2-15-15,10-6 15 16,2 2-36-16,12 2 35 16,13 6-69-16,7 10 63 15,2 8 7-15,-3 4 0 0,0 4-42 16,-2 14 42-16,-3 7-18 15,-1 1 12-15,-5 6-87 16,-1 9 30-16,-9-13-104 16,-3-5-388-16</inkml:trace>
  <inkml:trace contextRef="#ctx0" brushRef="#br0" timeOffset="123534.802">9781 16087 1318 0,'0'0'154'0,"0"0"-90"0,0 0-61 16,0 0 30-16,0 0-41 16,0 0 8-16,0 0 0 15,0 11-25-15,0-3-29 16,0-4-75-16,0-4-129 0</inkml:trace>
  <inkml:trace contextRef="#ctx0" brushRef="#br0" timeOffset="124072.815">10113 15918 1307 0,'0'0'132'0,"0"0"-38"15,0 0 18-15,0 0-81 16,0 0 46-16,-126-17-50 16,88 13-26-16,1-2 31 15,2 2-31-15,6-2-1 16,6-1 0-16,12-2-8 15,9-1-17-15,2-2-26 16,16-6-41-16,21 0 90 16,7 4-47-16,3 2 49 15,3 12-18-15,-8 0-2 0,-6 16 11 16,-10 16 9-16,-8 13 0 16,-11 8 15-16,-7 10 2 15,0-5-17-15,-7-4 0 16,-11-11 9-16,-2-9 16 15,-2-13-8-15,-3-3 12 16,-1-13 53-16,-1-5-75 16,3 0 11-16,1-5-18 15,5-13 20-15,7 0-53 16,11-8 33-16,0 3-89 16,16 0 83-16,18 0-20 15,3 11 20-15,3 3-9 16,-1 9-31-16,-6 0 44 0,-2 4-15 15,-7 13-19-15,-4 2 15 16,2 13-112-16,-8-2 12 16,-2-12-191-16</inkml:trace>
  <inkml:trace contextRef="#ctx0" brushRef="#br0" timeOffset="124492.722">10367 15797 916 0,'0'0'270'15,"0"0"-121"-15,0 0-23 0,0 0-81 16,0 0-18 0,0 0-26-16,0 0-2 0,58-62-9 15,-43 62-14-15,-1 2 24 16,-1 19 7-16,-7 11-6 15,-2-1 36-15,-4 3-22 16,0 2-16-16,-12-9 1 16,1-4 0-16,-2-7 6 15,12-5-6-15,1-11-54 16,5 0-54-16,23-5 17 16,13-13 65-16,6 5 26 15,0-4 0-15,-5 11 13 0,-7 6-13 16,-10 0 0-1,-7 14 24-15,-9 13-13 0,-9 1 62 16,0 6-8-16,-9-2-24 16,-18-1 65-16,-8 0-86 15,-8-4 28-15,-3-8-39 16,-23-6-9-16,11-6-23 16,6-7-201-16</inkml:trace>
  <inkml:trace contextRef="#ctx0" brushRef="#br0" timeOffset="128006.261">13719 5071 1154 0,'0'0'122'0,"0"0"26"16,0 0-23-16,0 0-60 16,0 0 11-16,0 0-43 15,-40-25-22-15,40 25 0 16,0 0 2-16,0 0-26 15,0 17 13-15,0 5-3 16,3 6 3-16,3 2 0 16,0 0 8-16,2 0 6 15,-4-5-14-15,3-6-7 16,-3-5-6-16,0-5-35 16,8-8 46-16,3-1-97 0,11 0 71 15,11-12 5-15,8-5 25 16,4-1-2-16,-5 7 0 15,-8 9-8-15,-12 2 8 16,-18 13 0-16,-6 22 22 16,-12 11 68-16,-27 12-77 15,-11 3 15-15,-8-3-28 16,-4-8 0-16,10-16 13 16,-4-26-13-16,18-8-94 15,11-8-145-15</inkml:trace>
  <inkml:trace contextRef="#ctx0" brushRef="#br0" timeOffset="128232.022">13782 5023 1517 0,'0'0'214'16,"0"0"-119"-16,0 0-34 15,0 0 14-15,0 0-71 16,0 0 8-16,0 0-24 16,51-91-7-16,-4 75-12 15,4 4-58-15,17 0-79 16,-16 4-88-16,-13 3-628 0</inkml:trace>
  <inkml:trace contextRef="#ctx0" brushRef="#br0" timeOffset="128479.111">14473 5238 1472 0,'0'0'200'16,"0"0"-147"-16,0 0 76 15,0 0-129-15,0 0 0 16,0 0 0-16,0 0 12 16,-17 108-20-16,17-103 8 0,0-5-33 15,-3 0 15 1,1 0-236-16,-5-9-529 0</inkml:trace>
  <inkml:trace contextRef="#ctx0" brushRef="#br0" timeOffset="128876.832">14817 4831 1468 0,'0'0'179'15,"0"0"-64"1,0 0 49-16,0 0-127 15,0 0-12-15,0 0-25 0,0 0-5 16,-52 145 4-16,52-29 1 16,9-2 0-16,13-13-6 15,7-16 6-15,0-33-9 16,5-4-17-16,3-10-87 16,1-20 87-16,1-18-37 15,-4 0 37-15,-4-26 7 16,-4-8 4-16,-10-4 15 15,-9 4 0-15,-8 1 19 16,-5 8 32-16,-17 3-16 16,-7 8-26-16,-4 8 60 15,-4 6-69-15,0 0-11 0,-1 24-24 16,5 11-39 0,4 32-21-16,10-9-139 0,11-10-491 0</inkml:trace>
  <inkml:trace contextRef="#ctx0" brushRef="#br0" timeOffset="129194.369">15316 5081 1538 0,'0'0'206'0,"0"0"-78"0,0 0-87 15,0 0 2-15,0 0-43 16,0 0 0-16,0 0 12 16,-26 98-6-16,54-78-7 15,3-3 1-15,4-5 0 16,-1-2 1-16,-3-3-1 16,-4 2 0-16,-7-4 10 15,-7 2-9-15,-7 1-1 16,-6 2 0-16,0 8-9 15,-10 8 2-15,-19 9 7 16,-38 11-56-16,5-2-55 16,-3-15-255-16</inkml:trace>
  <inkml:trace contextRef="#ctx0" brushRef="#br0" timeOffset="129372.934">15235 4973 1491 0,'0'0'198'0,"0"0"-119"15,0 0-78-15,0 0 3 16,0 0-4-16,0 0-105 16,139-87-37-16,-83 50-392 0</inkml:trace>
  <inkml:trace contextRef="#ctx0" brushRef="#br0" timeOffset="131318.862">14437 6657 1139 0,'0'0'158'0,"0"0"22"16,0 0-38-16,0 0-70 16,0 0 30-16,0 0-83 15,0 0-3-15,-13-4-16 16,8 26-4-16,-4 11-7 16,-4 11 10-16,-5 4 1 15,-1 4 15-15,-8-2-15 16,2-4 0-16,-2-8 0 15,7-10 10-15,7-10-20 16,7-10 10-16,3-3 0 16,3-5-22-16,0 0 10 0,3 0-39 15,16-8 31-15,8-4-8 16,6 3 9-16,6 1 19 16,1 6 0-16,-5 2-13 15,-4 0-58-15,-4 2-3 16,-6 8 1-16,-6-3-49 15,-5 0 53-15,-2-2-40 16,-8-4 21-16,0-1 69 16,0 0 20-16,-8-4-1 15,-7-8 0-15,-2-4 10 16,1 0 32-16,0-4 58 16,1 0-26-16,1 0 82 15,3-3-102-15,3 4 4 16,0 1 18-16,4 2-69 15,2 6 98-15,2 3-39 0,0 7-46 16,0 0-10 0,0 0-4-16,3 23-6 0,18 12 0 15,-1 14 2-15,5 11 2 16,-1 5-1-16,-1-2 3 16,-5-5 10-16,-1-12-10 15,-5-12-6-15,-3-9 0 16,-5-9-6-16,-2-4-9 15,-2-7 15-15,0-2-29 16,0-3 7-16,0 0-191 16,0-10-321-16</inkml:trace>
  <inkml:trace contextRef="#ctx0" brushRef="#br0" timeOffset="131558.03">14825 6920 1382 0,'0'0'185'15,"0"0"1"-15,0 0-75 16,0 0-31-16,0 0 7 16,0 0-86-16,0 0 7 15,0 0-8-15,0 0-17 16,0 0-4-16,0 0 2 0,0 0-27 15,0 0-52-15,0 0-183 16,-2-2-589-16</inkml:trace>
  <inkml:trace contextRef="#ctx0" brushRef="#br0" timeOffset="131902.503">15073 6793 1277 0,'0'0'203'15,"0"0"-37"-15,0 0-53 0,0 0-9 16,0 0-70 0,0 0 22-16,0 0-48 0,-29-41 6 15,29 41-23-15,0 5 9 16,4 22 0-16,14 14 1 15,2 14 15-15,3 9-27 16,3 3 11-16,-3 0 0 16,-1-11 15-16,-5-9-15 15,-4-13 0-15,-3-13 6 16,-4-8 1-16,-3-6-14 16,-2-6-7-16,-1-1-5 15,0 0 12-15,0 0-57 0,0 0-135 16,-6-4-446-16</inkml:trace>
  <inkml:trace contextRef="#ctx0" brushRef="#br0" timeOffset="132254.752">15430 6770 1472 0,'0'0'151'15,"0"0"-54"-15,0 0-7 16,0 0-42-16,0 0 0 16,0 0-48-16,0 0 0 15,15-67-6-15,18 49 8 16,4 8-4-16,-4 8-17 0,-4 2 6 16,-10 29-9-16,-5 18 28 15,-14 33-6-15,0 0 0 16,-12 10 3-16,-17-5-10 15,0-20 14-15,-1-7 2 16,11-20 44-16,8-18-52 16,11-15-1-16,0-5 0 15,29-17-19-15,18-17 6 16,14-7 12-16,8-1-27 16,13 6-13-16,-15 14-235 15,-20 14-823-15</inkml:trace>
  <inkml:trace contextRef="#ctx0" brushRef="#br0" timeOffset="133944.557">14261 8610 310 0,'0'0'781'16,"0"0"-651"-16,0 0-36 15,0 0 8-15,0 0-96 16,0 0 15-16,0 0-21 16,-46 0 18-16,39 0-12 15,0-4 11-15,0-4 1 16,1-4 27-16,-1 0-34 16,1-4-11-16,3-2 0 15,3-4 10-15,0-2-26 16,0-2 17-16,14 2-1 15,5 4 31-15,6 3-30 0,1 10-1 16,4 7 0-16,-1 4-9 16,-2 31 9-16,-2 14 1 15,-6 18 31-15,-12 9 53 16,-7 3-84-16,0-4 25 16,-20-11-26-16,-9-12 21 15,-5-14-7-15,0-12-8 16,4-10-1-16,-1-9 52 15,4-7-40-15,4 0 4 16,10-21-21-16,4-7-22 16,9-5 22-16,0-6-29 15,18 3 29-15,9 4 11 0,4 12-11 16,2 11-13-16,1 9-18 16,-1 7-20-16,-2 18 33 15,0 10 17-15,-2 2 1 16,-4 2 18-1,-4-5-8-15,-6-3-20 0,-1-6 0 16,-6-3-79-16,-1-8-70 16,-5-7-215-16</inkml:trace>
  <inkml:trace contextRef="#ctx0" brushRef="#br0" timeOffset="134186.419">14698 8811 1345 0,'0'0'261'0,"0"0"-128"15,0 0-132-15,0 0 22 16,0 0-23-16,0 0 0 16,0 0 6-16,10 10-4 15,-4-3 11-15,-4-4-7 16,0-3 2-16,0 0-16 15,-2 0-7-15,0 0-30 16,0-10 4-16,-13-6-237 0</inkml:trace>
  <inkml:trace contextRef="#ctx0" brushRef="#br0" timeOffset="134734.065">15066 8659 1088 0,'0'0'185'16,"0"0"-39"-16,0 0-5 16,0 0-81-16,0 0-21 15,0 0 41-15,0 0-61 16,-2-77 25-16,-4 52-44 15,-3-4 8-15,2 0 8 16,-2 0-15-16,-1 3 19 0,-1 6-13 16,1 6 2-16,-4 4-18 15,1 5 1-15,-3 5 8 16,1 0-11-16,-6 23-25 16,1 9 2-16,5 10 33 15,6 4-68-15,9-4 33 16,0-5-27-16,24-9-17 15,12-9 64-15,8-5 2 16,4 1 14-16,0-3 10 16,-3 4-9-16,-7 6-2 15,-10 5-11-15,-10 5 12 16,-8 3 58-16,-10 2-15 0,0 0 14 16,-23-4 20-16,-6-8-53 15,-2-4 9-15,-5-12-31 16,3-6 46-16,-2-3 55 15,0-17-56-15,7-13-12 16,4-12-34-16,8-8-1 16,9-6-22-16,7-4-36 15,0 2-32-15,36-11-18 16,-4 15-110-16,2 12-332 0</inkml:trace>
  <inkml:trace contextRef="#ctx0" brushRef="#br0" timeOffset="135118.037">15369 8516 1144 0,'0'0'351'15,"0"0"-229"-15,0 0 5 16,0 0-7-16,0 0-110 15,0 0-10-15,0 0 0 16,-31-63-26-16,43 46 24 16,3 5 2-16,-2 8 0 15,3 4-25-15,-3 0 0 16,3 21 10-16,-1 16 14 16,-4 11-11-16,-4 8 0 15,-7 7 13-15,0-5-1 0,0-5 44 16,0-10-25-16,-7-11-7 15,1-12-12-15,3-11 10 16,3-4-24-16,0-5 14 16,9 0 0-16,22-5-25 15,12-16 17-15,13-9 7 16,31-14-25-16,-12 5-173 16,-14 9-50-16</inkml:trace>
  <inkml:trace contextRef="#ctx0" brushRef="#br0" timeOffset="137271.093">14475 10367 1124 0,'0'0'159'0,"0"0"-24"16,0 0-30-16,0 0-37 15,0 0 36-15,0 0-62 16,0 0 16-16,-13-4 7 16,8 4-54-16,1 0-3 15,-3 0-8-15,0 0 1 16,-1 0-16-16,-1 0 28 15,-3 0-13-15,-1 0 0 16,2 0-7-16,0 0 4 0,2-6-6 16,3-2-13-16,2-1 2 15,4 0 8-15,0-6 12 16,0 4-22-16,11-1 32 16,8 4-29-16,1 8 9 15,5 0 4-15,1 14-5 16,2 22 11-16,-6 8 0 15,0 9 11-15,-14 10-11 16,-8 2-1-16,0 3-16 16,-23 0 17-16,-14-4 29 15,-7-6-29-15,-8-5 0 16,-1-12 1-16,1-10 14 0,4-16-16 16,6-11 1-16,11-4 0 15,10-7 72-15,15-13-72 16,6-6-3-16,0-1-13 15,17 3 29-15,10 5-26 16,4 8 1-16,0 11 5 16,0 0-11-16,0 23 19 15,-4 14-1-15,0 10 0 16,-4 3 8-16,-3 0-16 16,-3-7-5-16,-3-8-16 15,-1-9-9-15,-4-12-138 16,-4-10-141-16</inkml:trace>
  <inkml:trace contextRef="#ctx0" brushRef="#br0" timeOffset="137550.04">14667 10816 1467 0,'0'0'212'16,"0"0"-149"-16,0 0 3 16,0 0-66-16,0 0 0 15,0 0 0-15,0 0 15 16,24 52-15-16,-14-38 0 16,-3-2 0-16,1-4 6 15,-4-4-6-15,-2-4-2 0,-2 0-5 16,0 0-69-16,0-32 13 15,-14 2-241-15,0-2-703 0</inkml:trace>
  <inkml:trace contextRef="#ctx0" brushRef="#br0" timeOffset="138126.865">15124 10441 1177 0,'0'0'299'0,"0"0"-85"0,0 0-130 16,0 0-5-16,0 0 34 16,0 0-100-16,0 0 15 15,-38 6-28-15,12 6 20 16,-5 2-29-16,-4 1 9 15,2-6 0-15,4-4-15 16,5-5 15-16,6 0-9 16,5-9-14-16,10-11-54 15,3-6 58-15,3-6-23 16,18-2 42-16,11 2 6 16,3 8-6-16,6 13-1 0,1 11 0 15,0 0-30 1,1 21 15-16,-3 21 17 0,-5 11-1 15,-6 12 22-15,-6 9-15 16,-11 2-7-16,-10-7 0 16,-2-9 1-16,-8-15 5 15,-15-10 6-15,-4-9 21 16,-7-9 33-16,0-10-64 16,1-7 39-16,-1 0-41 15,7-5 7-15,6-16-16 16,9-3 9-16,10-4-33 15,2-5 32-15,10 4-43 16,15 5 44-16,7 6-13 16,2 10-33-16,1 8 45 15,0 0-33-15,1 14 13 0,-4 12 20 16,-1 4-56 0,-2 16-9-16,-7-8-117 0,-7-9-191 0</inkml:trace>
  <inkml:trace contextRef="#ctx0" brushRef="#br0" timeOffset="138585.085">15405 10418 1332 0,'0'0'199'0,"0"0"-67"16,0 0-11-16,0 0-61 0,0 0-60 15,0 0-1-15,0 0-39 16,11-11 40-16,11 34-4 16,1 4 10-16,-4 9-6 15,-3 5 1-15,-5 3 6 16,-8-3-14-16,-3-3-3 16,0-6 10-16,0-9-7 15,-1-9 7-15,-1-5 0 16,2-9-6-16,0 0-2 15,0 0-9-15,3-13-95 16,21-6 96-16,5 5 10 16,4 1 6-16,2 6 0 0,0 7-3 15,-4 0 9-15,-7 23-12 16,-10 7 3-16,-10 8 3 16,-4 7 51-16,-13 8-15 15,-23 1 17-15,-6-4 11 16,-8-6-43-16,0-7 14 15,0-11-30-15,6-12-4 16,10-8 28-16,12-6-29 16,22-25-42-16,12-10-118 15,16 0-237-15</inkml:trace>
  <inkml:trace contextRef="#ctx0" brushRef="#br0" timeOffset="140408.912">14672 11798 751 0,'0'0'211'16,"0"0"-81"-16,0 0 8 15,0 0-96-15,0 0-20 16,0 0 14-16,0 0-36 16,-2-27 58-16,-3 19-8 15,-3-2 6-15,0 0 59 0,2 2-70 16,-3-1 38-16,2 4 5 16,2-2-69-16,3 5 59 15,-1 0-56-15,3 2-11 16,0 0 7-16,0 0-18 15,0 16-25-15,0 12 15 16,3 15-5-16,11 9 9 16,-3 6 6-16,1-1 0 15,1-10 21-15,-7-11-21 16,0-8 0-16,-1-7-10 16,-1-7 8-16,-1-5-15 0,-3 1 17 15,0 1-58 1,0 0 23-16,0-2-181 0,0-3-75 0</inkml:trace>
  <inkml:trace contextRef="#ctx0" brushRef="#br0" timeOffset="140650.633">14898 11918 1159 0,'0'0'174'0,"0"0"-112"15,0 0-53-15,0 0 5 16,0 0 71-16,0 0-29 16,0 0-11-16,5 105 43 15,-5-93-82-15,0-6 17 0,0-1-23 16,0-5 6-16,2 0 4 16,-2 0-3-16,0-3-7 15,0-23-20-15,0 0-257 16,0-1-672-16</inkml:trace>
  <inkml:trace contextRef="#ctx0" brushRef="#br0" timeOffset="141302.867">15120 11814 1234 0,'0'0'204'0,"0"0"-28"0,0 0 15 16,0 0-110-16,0 0-8 15,0 0-66-15,0 0 8 16,-11 29-15-16,11 19 0 16,0 16 0-16,8 8 26 15,4 2-14-15,-2-3-18 16,1-8 6-16,3-12 0 15,-5-15 3-15,0-12-3 16,-4-10 0-16,-3-10-1 16,2-4-5-16,3 0-20 0,7 0-39 15,7-16 17-15,10-4 46 16,8-6 2-16,-1 3 0 16,-5 0 5-16,-6 9-5 15,-7 4-7-15,-5 8-24 16,-4 0-17-16,-1 2 28 15,-6 0-62-15,0 0-3 16,-4 0 29-16,0 7-65 16,0-4 70-16,0-1 21 15,-13 0-11-15,-3-2 41 16,-2 0 0-16,1 0 0 16,1-4 76-16,3-4-10 15,2 2 32-15,3 0-11 16,3 2-2-16,4 2 29 15,1 2-66-15,0 0-29 16,0 0-12-16,0 0-7 0,0 9-1 16,0 12-5-16,11 10 6 15,3 6 22-15,1 4-21 16,1 5 18-16,-1-4 0 16,-1-5-10-16,-3-2-16 15,-2-11 7-15,-2-7-12 16,-5-7 6-16,0-6-46 15,-2-4-39-15,0 0-64 16,0-14-124-16</inkml:trace>
  <inkml:trace contextRef="#ctx0" brushRef="#br0" timeOffset="141573.019">15548 11867 1347 0,'0'0'220'0,"0"0"-97"16,0 0-93-16,0 0 46 15,0 0-75-15,0 0 35 16,0 150 36-16,0-89-60 16,3 1 41-16,7-1-33 15,-2-2-20-15,2-7 27 16,-3-10-27-16,-2-11 0 15,2-12-2-15,-2-7-10 0,-2-6 2 16,1-6-106 0,-2 0-98-16,1 0-122 0</inkml:trace>
  <inkml:trace contextRef="#ctx0" brushRef="#br0" timeOffset="141894.788">15670 11930 1388 0,'0'0'226'0,"0"0"-81"0,0 0-126 16,0 0 43-16,0 0-62 16,0 0 0-16,0 0 37 15,21 89-28-15,-6-35 20 16,-2 6-17-16,-1 1 10 15,1-11-7-15,-6-8-15 16,4-14 0-16,-3-10 6 16,3-8-6-16,3-8-1 15,11-2-46-15,6 0-14 16,9-12 60-16,4-8-39 16,1 1-51-16,-5-1 14 15,-5 11-131-15,-12 3-30 16,-12 4-356-16</inkml:trace>
  <inkml:trace contextRef="#ctx0" brushRef="#br0" timeOffset="142129.626">15916 12114 1172 0,'0'0'272'0,"0"0"-107"16,0 0-116-16,0 0-11 15,0 0-36-15,0 0 12 16,0 0 84-16,26 102-72 16,-13-56 24-16,3 4-38 15,-5 6-3-15,2 2 19 16,-3-1-28-16,-2-2-16 16,-5 12-38-16,-1-17-196 0,-2-12-520 15</inkml:trace>
  <inkml:trace contextRef="#ctx0" brushRef="#br0" timeOffset="144103.053">15454 13401 1215 0,'0'0'205'0,"0"0"-73"15,0 0 15-15,0 0-62 16,0 0-24-16,0 0-14 15,0 0-38-15,-27 3-18 0,16 8 0 16,-4 4-1-16,-4-2 3 16,-3 6 7-16,-8-2 0 15,-5 1-6-15,-5-4 7 16,-5-3-2-16,1-10-11 16,4-1 12-16,7 0 5 15,8-15-5-15,9-4 7 16,12-8-7-16,4-2-10 15,4 0-2-15,21 2 12 16,4 5 0-16,2 4-6 16,5 10 6-16,1 8 0 15,2 0-13-15,-1 17 10 16,-5 20 3-16,-4 10-16 0,-6 6 11 16,-8 5 4-16,-6-3 1 15,-9-5 0-15,0-5 5 16,-7-6 4-16,-15-3-17 15,-7-11 8-15,-4-2 0 16,0-7 21-16,-4-9-15 16,6-4 1-16,7-3 6 15,6 0-4-15,9 0-18 16,6-8-3-16,3-6-33 16,3-2 44-16,17 2-30 15,4 2 31-15,3 10-1 16,7 2-17-16,-2 5 11 15,2 24-10-15,0 7 17 16,-2 6 8-16,1 4-7 16,-6-3-1-16,-1-10 0 0,-6-7-35 15,1-13-64-15,-8-10-114 16,-3-3-495-16</inkml:trace>
  <inkml:trace contextRef="#ctx0" brushRef="#br0" timeOffset="145987.761">15120 14263 1154 0,'0'0'216'0,"0"0"-91"16,0 0-3-16,0 0 6 16,0 0-91-16,0 0 58 15,0 0-69-15,-62-37-5 16,62 44-11-16,0 18-1 0,0 14-9 15,0 7 0-15,0 1-8 16,10-5-1-16,3-12 9 16,1-10-10-16,6-8 9 15,2-12-90-15,9 0 63 16,5-6 28-16,5-11 0 16,-2 4 13-16,-5 3-13 15,-7 6 0-15,-7 4 0 16,-7 0 4-16,-4 15-4 15,-7 14 0-15,-2 5 1 16,-2 8 16-16,-20 4-8 16,-5-6 1-16,-8-4-10 15,-6-8-7-15,-3-10-51 16,-6-18-133-16,13-15-113 16,12-18-463-16</inkml:trace>
  <inkml:trace contextRef="#ctx0" brushRef="#br0" timeOffset="146197.492">15133 14401 1252 0,'0'0'296'16,"0"0"-121"-16,0 0-57 15,0 0-55-15,0 0-51 16,0 0-24-16,0 0 11 15,71-78-5-15,-42 66-15 0,0 5-12 16,10 7-93-16,-11 0-94 16,-7 5-379-16</inkml:trace>
  <inkml:trace contextRef="#ctx0" brushRef="#br0" timeOffset="146753.838">15661 14757 1028 0,'0'0'218'16,"0"0"-116"-16,0 0 14 15,0 0-51-15,0 0-27 16,0 0 64-16,0 0-47 15,-7-5-12-15,7 5-29 16,0 0-2-16,0 5-22 16,0 10 10-16,0 1 0 15,5 3 23-15,-1-10-23 0,-1 0 0 16,-1-5-8 0,0-4-119-16,0 0-113 15,-2-8-731-15</inkml:trace>
  <inkml:trace contextRef="#ctx0" brushRef="#br0" timeOffset="147256.509">15880 14517 1328 0,'0'0'175'0,"0"0"-148"16,0 0 71-16,0 0-90 0,0 0 7 16,0 0-30-1,0 0 16-15,36-87-1 0,-17 84 0 16,1 3-29-16,1 10 21 16,-4 21 9-16,-3 7-1 15,-8 8 40-15,-3 0-27 16,-3 1-10-16,0-1-3 15,-7-11 16-15,-5-9-10 16,4-12-6-16,1-5 10 16,5-9 38-16,2 0-48 15,0-5-10-15,3-16-18 16,17-6 0-16,1 3 12 16,4 5 16-16,2 8 0 0,2 11 0 15,-2 0-4 1,0 8 4-16,-3 16 0 0,-7 8 0 15,-3 2 0-15,-11 0 6 16,-3-1 28-16,-3-1 34 16,-17-10-44-16,-7-5 15 15,-4-3-29-15,-2-5 8 16,-3-9-17-16,2 0-1 16,4-26-54-16,7-6-67 15,9-3-242-15</inkml:trace>
  <inkml:trace contextRef="#ctx0" brushRef="#br0" timeOffset="147758.327">16457 14482 1388 0,'0'0'186'0,"0"0"-37"16,0 0-10-16,0 0-91 16,0 0-8-16,0 0-40 15,0 0 0-15,-67-81 20 16,56 68-20-16,-3-1 1 0,1 5 11 16,0 3-11-1,-2 6-2-15,-1 0-11 0,-8 8-30 16,1 20 36-16,-4 13-34 15,5-1 20-15,6 0 14 16,14-4-51-16,2-8-15 16,23-8-50-16,14-6 32 15,13-8 89-15,0-2-15 16,4 0 16-16,-5 6 4 16,-7 4-4-16,-8 10-1 15,-10 4-11-15,-13 7 12 16,-11 1 67-16,0 0 1 15,-17-4 12-15,-10-5 18 16,-4-2-66-16,-2-11 6 16,-3-10-10-16,2-4 0 15,0-18 28-15,8-20-56 0,8-12 0 16,14-20-7-16,4-11-86 16,38-35-52-16,6 20-81 15,-3 17-690-15</inkml:trace>
  <inkml:trace contextRef="#ctx0" brushRef="#br0" timeOffset="149388.995">15490 15679 1181 0,'0'0'181'0,"0"0"-117"15,0 0-60-15,0 0-4 16,0 0-2-16,0 0-22 16,0 0 24-16,118 79 19 15,-103-21-17-15,-3 0 9 16,-8 0-1-16,-4-4-1 15,0-11-18-15,-12-6 1 16,0-9 8-16,-2-12 11 16,4-10-10-16,7-6 60 15,3 0 41-15,0-14-102 16,6-8-11-16,15 4-2 16,3 0 12-16,5 8 0 15,0 10-10-15,0 0 11 0,-5 18 0 16,-6 8 14-1,-11 9-11-15,-7 6 18 0,0 5 9 16,-18-6 30-16,-11 1-31 16,-2-11 16-16,-3-12-29 15,1-4-7-15,-1-11-3 16,3-3-6-16,4 0 0 16,8-21-10-16,10-20-66 15,9 1-108-15,0 4-113 0</inkml:trace>
  <inkml:trace contextRef="#ctx0" brushRef="#br0" timeOffset="149681.571">15892 16029 1222 0,'0'0'356'15,"0"0"-193"-15,0 0-134 16,0 0-4-16,0 0 3 16,0 0-12-16,0 0-16 0,0 15 0 15,0-7 7 1,0-4-20-16,0-2 13 0,0-2-38 15,0 0-58-15,0 0-181 16,0-4-420-16</inkml:trace>
  <inkml:trace contextRef="#ctx0" brushRef="#br0" timeOffset="150095.06">16107 15703 1340 0,'0'0'241'0,"0"0"-95"0,0 0 4 16,0 0-95-16,0 0-16 16,0 0-39-16,0 0 2 15,-24 72-8-15,28-14 6 16,12 8 0-16,5 6 7 15,7-7 1-15,3-5-9 16,3-6 1-16,-1-13-10 16,-2-14-5-16,0-8-18 15,-4-12-7-15,-1-7 31 16,-1 0-36-16,-7-21 20 0,-7-2-10 16,-9-5 35-1,-2-2 18-15,-9 4 23 0,-15 4 13 16,-8 3 9-16,-1 10-62 15,2-1 23-15,0 10-24 16,4 0-11-16,5 10-5 16,6 16-48-16,16 18-12 15,0-3-80-15,4-10-193 0</inkml:trace>
  <inkml:trace contextRef="#ctx0" brushRef="#br0" timeOffset="150446.872">16580 15839 1577 0,'0'0'223'16,"0"0"-81"-16,0 0-98 15,0 0-19-15,0 0-8 16,-16 129-10-16,20-71-14 15,17-4 2-15,3-6 5 16,7-16-12-16,3-10 12 16,-1-13-35-16,0-9 8 15,1-14-27-15,-9-21 22 16,-7-5 10-16,-14-10 22 16,-4 6 17-16,-16-1 33 15,-19 9 13-15,-5 0-6 0,-5 10-47 16,3 9 10-1,-1 6-20-15,1 11-33 0,4 2 8 16,-3 40-98-16,13 0-157 16,10-10-959-16</inkml:trace>
  <inkml:trace contextRef="#ctx0" brushRef="#br0" timeOffset="153614.887">20440 5282 819 0,'0'0'237'16,"0"0"-107"-16,0 0-27 16,0 0-103-16,0 0 19 15,0 0 1-15,-51 81-7 16,40-42-1-16,5 1 30 15,6 2-29-15,0 2 35 16,0 1-35-16,6 0-6 16,12 0 25-16,2-5-32 15,4-5 0-15,1-8-1 16,-1-8 7-16,-1-4-29 16,-5-7 23-16,-3-6-65 0,-1-2 54 15,-3 0-25-15,-1-18 36 16,0-6-9-16,-6 0 28 15,-4 0-19-15,0 2 1 16,-6 3 11-16,-17 7 30 16,-8 10-42-16,-4 2-19 15,-4 7 5-15,-1 19-81 16,5 15 16-16,12-6-111 16,10-5-170-16</inkml:trace>
  <inkml:trace contextRef="#ctx0" brushRef="#br0" timeOffset="154090.074">20858 5492 59 0,'0'0'1236'16,"0"0"-956"-16,0 0-146 15,0 0-21-15,0 0-83 16,0 0-15-16,0 0 22 16,0 24-30-16,0-10-14 15,0 1-2-15,0-8 9 16,0-5 10-16,2-2-10 15,0 0 0-15,0 0-1 0,0-13 14 16,1-12-27 0,-3-3 9-16,0-10-94 0,0 9-44 15,0 3-435-15</inkml:trace>
  <inkml:trace contextRef="#ctx0" brushRef="#br0" timeOffset="154500.832">21413 5173 1119 0,'0'0'237'0,"0"0"29"15,0 0-151-15,0 0-53 16,0 0-62-16,0 0 0 16,0 0 6-16,-40 70-6 15,40-42 2-15,0-1 8 16,13-5-10-16,11-6 0 16,5-4-1-16,3-6-5 15,3-4 6-15,3-2 2 16,-5 0-1-16,-2 0 17 15,-6 2-17-15,-5 6-2 16,-9 8 1-16,-7 6-4 16,-4 6 4-16,-3 7 12 0,-20 6-3 15,-11-1 20 1,-9-2-13-16,-8-6-32 0,-19-16 13 16,10-11-110-16,8-5-172 0</inkml:trace>
  <inkml:trace contextRef="#ctx0" brushRef="#br0" timeOffset="154711.569">21404 5203 1345 0,'0'0'194'0,"0"0"-114"16,0 0 9-16,0 0-87 0,0 0 50 15,0 0-52-15,117-56 8 16,-90 48-17-16,-1 5 9 16,2 3-130-16,-8 0-78 15,-9 0-673-15</inkml:trace>
  <inkml:trace contextRef="#ctx0" brushRef="#br0" timeOffset="155716.922">22112 5155 1061 0,'0'0'295'0,"0"0"-110"15,0 0-28-15,0 0-68 16,0 0-39-16,0 0 41 16,0 0-62-16,-13-24 9 15,13 24-11-15,0 0-27 16,0 0-14-16,0 22-18 0,5 12 25 16,10 19 7-1,-1 9 6-15,-1 6 10 0,-2 3 6 16,-4-8-21-16,0-7-2 15,-5-10 1-15,2-11 0 16,-2-13-8-16,-2-8 8 16,2-11-23-16,7-3-36 15,1-3-230-15,-3-15-932 0</inkml:trace>
  <inkml:trace contextRef="#ctx0" brushRef="#br0" timeOffset="156468.919">22717 5329 1018 0,'0'0'329'15,"0"0"-120"-15,0 0-55 16,0 0 29-16,0 0-116 16,0 0 2-16,0 0-31 15,-5-45-14-15,-2 27 2 16,-2-1-19-16,2 1-6 15,-1 5 24-15,-4 0-24 16,-1 4-1-16,0 2 0 16,-5 7-32-16,-4 0 24 0,-3 0-9 15,-2 22 17-15,-2 9-33 16,5 4 27-16,8 4-19 16,10-2 14-16,6-2-59 15,8-3 61-15,24-4-29 16,8-4 36-16,7-2-23 15,-1-3 34-15,-1 0-9 16,-10 1 0-16,-5-4-7 16,-12 1-2-16,-7-4 9 15,-10-1 0-15,-1-2 82 16,-4 3-50-16,-18-2 2 16,-9 1 4-16,-3-5-26 0,-1-7 22 15,1 0-34 1,6-7 8-16,9-15 16 0,13-11-24 15,6-14-18-15,16-11-30 16,21-8-53-16,15 1 49 16,6 6-51-16,2 21-61 15,-13 15-10-15,-20 23-595 0</inkml:trace>
  <inkml:trace contextRef="#ctx0" brushRef="#br0" timeOffset="157459.041">20915 7302 1224 0,'0'0'207'16,"0"0"-4"-16,0 0-106 15,0 0-58-15,0 0 8 0,0 0-47 16,0 0-2-16,-9 0 1 16,23 23-16-16,1 13 17 15,3 10 0-15,-2 8 19 16,-2 2 25-16,-6-3-29 15,-4-5-15-15,-1-6 0 16,-3-4-10-16,0-8-21 16,0 3 18-16,-11-12-167 15,2-8-202-15</inkml:trace>
  <inkml:trace contextRef="#ctx0" brushRef="#br0" timeOffset="157685.709">21243 7497 1288 0,'0'0'228'16,"0"0"-190"-16,0 0-21 16,0 0-4-16,0 0-11 15,0 0 10-15,0 0 1 16,6 36-6-16,-1-30-14 15,0-6-22-15,-3 0-102 16,2 0 25-16,-4-7-161 0</inkml:trace>
  <inkml:trace contextRef="#ctx0" brushRef="#br0" timeOffset="158068.327">21577 7302 1182 0,'0'0'278'15,"0"0"-89"-15,0 0-44 16,0 0-75-16,0 0 15 16,0 0-41-16,0 0-44 15,-3 19 5-15,-3 7 18 16,0 6-35-16,2 2 12 15,4-3-13-15,0-5-12 0,16-11 19 16,18-5-55-16,11-10 61 16,8 0-9-16,3 0-1 15,2 0 10-15,-9-2 0 16,-9 2 1-16,-13 0-1 16,-17 9 0-16,-10 10 9 15,0 10 4-15,-18 3-6 16,-23 6-7-16,-8-2 15 15,-7-9-31-15,3-7-3 16,-5-20-97-16,14-7-67 16,14-18-307-16</inkml:trace>
  <inkml:trace contextRef="#ctx0" brushRef="#br0" timeOffset="158263.707">21600 7328 971 0,'0'0'388'16,"0"0"-193"-16,0 0-119 15,0 0-55-15,0 0 17 16,0 0-38-16,111-106-1 16,-71 88 1-16,15-4-125 15,-8 6-94-15,-4 4-768 0</inkml:trace>
  <inkml:trace contextRef="#ctx0" brushRef="#br0" timeOffset="159156.397">22451 7413 821 0,'0'0'288'0,"0"0"-162"16,0 0-52-16,0 0 31 15,0 0-58-15,0 0 18 16,0 0 11-16,2-4-43 16,-2 4 64-16,0 0-51 15,0 0-15-15,2-2 41 16,-2 2-71-16,0 0 26 15,0-1-27-15,0 1 31 16,0-3-21-16,0 3-8 0,0 0-2 16,0 0 26-1,0 0-24-15,0 0-2 0,0 0 0 16,0-3 15-16,0 0-16 16,0-3 1-16,0-4 0 15,0-2 11-15,0-3-5 16,-2 0-6-16,-3-3 0 15,2 0-16-15,-4-3 10 16,2 0 6-16,-4-2 0 16,1 4 14-16,-6-1-4 15,0 2-11-15,0 3 1 16,-2 6-30-16,-5 2 10 16,-4 7 14-16,-3 0-19 0,-6 16 13 15,-1 13-21 1,-1 3 24-16,9 2 8 0,10 1-25 15,15-3 11-15,2 0 12 16,14-6 3-16,22-3-7 16,10-5 13-16,6-1-6 15,2-4 0-15,-1 4 0 16,-3 1-10-16,-4 5 10 16,-8 3 0-16,-9 7 6 15,-6-3 1-15,-13-3-14 16,-5-6 7-16,-5-3 0 15,0-5 5-15,0 0 3 16,-13-6 12-16,-10-4 23 16,-3-3-29-16,-3 0 17 0,-7-12-31 15,5-12 9-15,2-6 9 16,9-6-18-16,16-11 0 16,4-4 0-16,17-11-81 15,26-3 19-15,24-11-114 16,-9 16-76-16,-13 16-659 0</inkml:trace>
  <inkml:trace contextRef="#ctx0" brushRef="#br0" timeOffset="160291.23">20766 8853 1215 0,'0'0'211'0,"0"0"-31"16,0 0-24-16,0 0-131 0,0 0 74 15,0 0-59-15,0 0-21 16,-24-32 7-16,22 54-25 16,-1 16-1-16,1 16 0 15,2 14-3-15,0 4-5 16,0 1 8-16,0-7 0 16,9-10 12-16,6-12-12 15,5-14-12-15,3-14-27 16,2-11-68-16,6-5 75 15,0-9-12-15,0-15 44 16,-4-1-2-16,-10 0 2 16,-9 4 0-16,-8 4 21 15,0 1-20-15,-10 3 64 0,-12 4-41 16,-7 1-14-16,0 6 7 16,-2 2-17-16,7 0-1 15,3 2-37-15,5 14-104 16,12 10-34-16,4-5-97 15,0-4-926-15</inkml:trace>
  <inkml:trace contextRef="#ctx0" brushRef="#br0" timeOffset="160508.188">21099 9110 1405 0,'0'0'256'16,"0"0"-122"-16,0 0-119 16,0 0 2-16,0 0-17 15,0 0 0-15,0 0 0 16,0 9-2-16,0 3-5 16,6-7-46-16,-2-1-142 15,0-4-126-15</inkml:trace>
  <inkml:trace contextRef="#ctx0" brushRef="#br0" timeOffset="160874.879">21286 8944 1249 0,'0'0'262'0,"0"0"-129"15,0 0-103-15,0 0 27 16,0 0-57-16,0 0 12 16,0 0 1-16,6 63 2 15,3-41-15-15,4-1 9 16,5-7-9-16,4-7 0 16,10-3-15-16,5-4 15 15,8 0 3-15,-3 0-3 16,0 0 0-16,-5 0 0 15,-11 0 13-15,-8 7-14 16,-9 7 1-16,-9 5 0 16,0 6 15-16,-7 1-14 0,-18 6 23 15,-6-2-8-15,-4-6-16 16,-3-6-29-16,-14-18-123 16,12 0-130-16,7-18-934 0</inkml:trace>
  <inkml:trace contextRef="#ctx0" brushRef="#br0" timeOffset="161057.638">21313 8869 1520 0,'0'0'202'16,"0"0"-101"-16,0 0-60 15,100-106 0-15,-52 67-12 16,4 8-23-16,-3 6-12 15,7 14-29-15,-14 6-142 16,-13 5-201-16</inkml:trace>
  <inkml:trace contextRef="#ctx0" brushRef="#br0" timeOffset="163098.91">20480 10608 347 0,'0'0'327'15,"0"0"-39"-15,0 0-92 16,0 0-93-16,0 0 23 16,0 0-23-16,0 0-11 15,-26-21 19-15,22 21-73 16,3 0 5-16,1 0-29 16,-2 0 6-16,0 0-11 15,0 9-9-15,-2 10-5 0,-1 11-3 16,0 9 9-16,3 3-1 15,2-4 0-15,0-6-10 16,0-9-2-16,13-6 12 16,5-9-26-16,4-1 8 15,1-7-26-15,4 3 44 16,-2-1 0-16,-2 0 0 16,0 4 0-16,-5 1 0 15,-7 2 2-15,0 3-4 16,-6 0-7-16,-3 2-5 15,-2 3 13-15,0 1-2 16,-7 4 3-16,-15 4 0 16,-9 2-17-16,-8 0-30 0,-30-2-94 15,9-8-78-15,7-9-587 16</inkml:trace>
  <inkml:trace contextRef="#ctx0" brushRef="#br0" timeOffset="163315.332">20439 10724 1211 0,'0'0'239'0,"0"0"-126"15,0 0-57-15,0 0-55 0,0 0 1 16,0 0-2-1,139-93-24-15,-107 81 24 0,-1 12-103 16,-9 0-122-16,-8 0-912 16</inkml:trace>
  <inkml:trace contextRef="#ctx0" brushRef="#br0" timeOffset="163651.639">20831 10897 561 0,'0'0'214'0,"0"0"89"0,0 0-104 15,0 0-1-15,0 0-81 16,0 0-62-16,0 0 21 15,0 7-41-15,0-1-12 16,0 2 4-16,0 4 8 16,1 1 3-16,4-3-37 15,-2-3 5-15,-1-3 15 16,-2-1-21-16,2-3 1 16,-2 0-1-16,2 0 0 15,-2 0-15-15,0 0-65 16,-2-3-132-16,-11-6-946 0</inkml:trace>
  <inkml:trace contextRef="#ctx0" brushRef="#br0" timeOffset="164104.757">21103 10676 1322 0,'0'0'258'16,"0"0"-74"-16,0 0-75 15,0 0-6-15,0 0-66 0,0 0 9 16,0 0-19 0,-12-10-27-16,12 10 0 0,0 0-34 15,0 0 25-15,16 0-3 16,10 0 0-16,8 0-15 15,2 0 21-15,-3 0-38 16,-4-9 34-16,-4 4-18 16,-10 1 19-16,-6 1-8 15,-6 3 11-15,-1 0 4 16,-2 0-14-16,0 0 27 16,0 0-23-16,0 0 12 15,0 0 0-15,0 10 0 16,4 11-3-16,1 6 3 15,0 12-2-15,4 3 9 16,-5 2-11-16,0 5 10 16,-4-1-6-16,0-2 14 0,0 0-14 15,-2 1-16-15,-8-14-122 16,2-13-350-16</inkml:trace>
  <inkml:trace contextRef="#ctx0" brushRef="#br0" timeOffset="166768.587">20213 12310 1371 0,'0'0'207'16,"0"0"-139"-16,0 0 47 15,0 0-52-15,0 0-23 16,0 0-1-16,0 0-39 0,-29-26 0 16,29 40 0-16,0 18-27 15,0 10 27-15,5 12 6 16,5 0-6-16,2-5 0 16,4-9 10-16,3-13-10 15,4-10 0-15,4-11-55 16,6-6 23-16,7 0 17 15,5-6 15-15,-1-4 13 16,-3 3-12-16,-10 4-1 16,-14 3 0-16,-5 0 0 15,-8 3 6-15,-4 14-6 16,0 4 0-16,-13 10 40 0,-11 4-39 16,-15 4-2-1,-23-5-25-15,11-10-168 16,4-16-188-16</inkml:trace>
  <inkml:trace contextRef="#ctx0" brushRef="#br0" timeOffset="166978.066">20227 12337 1446 0,'0'0'259'0,"0"0"-233"0,0 0-26 16,0 0-28 0,0 0 24-16,127-77-2 0,-74 45-7 15,20-9-44-15,-14 9-61 16,-12 6-155-16</inkml:trace>
  <inkml:trace contextRef="#ctx0" brushRef="#br0" timeOffset="167271.653">20800 12503 1517 0,'0'0'250'0,"0"0"-117"0,0 0-45 16,0 0-51-16,0 0 21 16,0 0-57-16,0 0 13 15,0 0-13-15,0 5 6 16,0 5-8-16,0 2 1 16,0 1-32-16,2-1-10 15,7-5-67-15,-3 0-93 16,-2-7-166-16</inkml:trace>
  <inkml:trace contextRef="#ctx0" brushRef="#br0" timeOffset="167632.269">20908 12177 1553 0,'0'0'226'0,"0"0"-128"16,0 0-24-16,0 0-66 16,0 0-8-16,0 0 0 15,0 0-48-15,19-9 32 16,7 1-5-16,10-2 20 16,2 0 1-16,-3-1-32 15,-6 5-15-15,-7 2 12 16,-5 2-13-16,-9 2 15 0,-5 0-11 15,-1 0 32-15,0 0 11 16,0 6 2-16,2 7 5 16,3 2 19-16,-2 7-25 15,-1 6 10-15,-1 9-9 16,-3 7 21-16,0 6-3 16,0 27-19-16,-7-11-60 15,-3-15-249-15</inkml:trace>
  <inkml:trace contextRef="#ctx0" brushRef="#br0" timeOffset="172166.623">20412 13531 1491 0,'0'0'191'15,"0"0"-146"-15,0 0-5 16,0 0-10-16,0 0-3 16,0 0 8-16,-27-16-35 15,27 16 6-15,0 0 18 16,0 0-22-16,-2 0 18 15,-1 0-18-15,1 2 4 16,-4 12 9-16,-4 10-3 16,-5 13-1-16,-5 9 1 0,-5 2-10 15,-2-1-4-15,1-4-10 16,2-7 12-16,1-6 13 16,5-6-13-16,5-7 0 15,4-8-9-15,7-5 5 16,2-2-12-16,0-2-53 15,0 0-44-15,17 0 67 16,14 0 24-16,7 0 22 16,6-8 13-16,4-2-12 15,-1 2-2-15,-3 0-14 16,-5 2 15-16,-6 2 11 16,-8 1-11-16,-11 0-8 15,-4 1-11-15,-5 0-39 0,-5 2 10 16,0 0-48-16,-10 0-35 15,-7 0-982-15</inkml:trace>
  <inkml:trace contextRef="#ctx0" brushRef="#br0" timeOffset="172407.226">20335 13738 1152 0,'0'0'223'0,"0"0"-112"15,0 0-23-15,0 0-35 16,0 0-36-16,0 0-17 16,0 0 23-16,55 76 30 0,-29-26-27 15,-2 8-2 1,1 4 15-16,-7-3-30 0,-4-6 4 16,-4-12-13-16,-7-10-6 15,-1-10-35-15,-2-15-89 16,0-6-121-16,-7 0-985 0</inkml:trace>
  <inkml:trace contextRef="#ctx0" brushRef="#br0" timeOffset="172617.922">20688 13759 1551 0,'0'0'234'16,"0"0"-207"-16,0 0-12 16,0 0-14-16,0 0 0 15,0 0-1-15,0 0-28 16,2 81-105-16,-1-73-113 16,-1-5-553-16</inkml:trace>
  <inkml:trace contextRef="#ctx0" brushRef="#br0" timeOffset="172999.784">20842 13583 1431 0,'0'0'262'16,"0"0"-155"-16,0 0-56 15,0 0-51-15,0 0 1 16,0 0 4-16,0 0-4 16,6 133 7-16,10-102-8 15,2-6 2-15,4-11-4 16,1-9-5-16,1-5 4 16,3 0-16-16,-3-5 20 15,-2-5-1-15,-3 0 0 16,-6 3 0-16,-7 4 0 0,-2 3-10 15,0 0-8-15,-2 0 17 16,4 0-1-16,3 0 2 16,-1 10 0-16,4 3 1 15,-1-2-2-15,-2 4 1 16,-4 0-37-16,-5 11-30 16,-8-6-102-16,-11-3-147 0</inkml:trace>
  <inkml:trace contextRef="#ctx0" brushRef="#br0" timeOffset="173188.319">20823 13517 1627 0,'0'0'204'16,"0"0"-204"-16,0 0-8 15,0 0 2-15,183-128-147 16,-119 99-89-16,-16 12-491 0</inkml:trace>
  <inkml:trace contextRef="#ctx0" brushRef="#br0" timeOffset="174013.368">21367 13343 833 0,'0'0'160'16,"0"0"-7"-16,0 0-47 15,0 0 7-15,-122-96-29 16,86 78-55-16,-6 3 0 16,-7 6-10-16,-7 4 0 15,-11 5-9-15,-8 0-10 16,-10 10 2-16,-8 14 4 16,-21 18 1-16,-27 19-14 15,12 1 6-15,13-2 1 16,20-4 10-16,25-10-10 15,-6 5 0-15,0 7 1 16,13-2 7-16,14-8 19 16,15 3-6-16,12-5-4 0,12 7 6 15,11 12-23-15,0 7 11 16,14 8 3-16,17 4-13 16,10-2 8-16,7-1-9 15,8-10-6-15,6-4 6 16,3-11 0-16,11-12-7 15,8-16 5-15,30-18-15 16,33-10 8-16,32-50-5 16,6-23 12-16,-13-14-17 15,-21-5-45-15,-44 17 1 16,-23 11 34-16,-19 12-7 16,-13 1 26-16,4-5-15 0,-2-6 25 15,0-10 6-15,-18 6-5 16,-18-5-1-16,-18 4 13 15,-9-8 29-15,-32-3 46 16,-13-4-47-16,-14-5 1 16,-10 4 1-16,-7 4-43 15,-4 16 16-15,-6 17-3 16,-3 21-11-16,-18 25-4 16,-23 51-47-16,-19 56-62 15,25-2-75-15,27-11-903 0</inkml:trace>
  <inkml:trace contextRef="#ctx0" brushRef="#br0" timeOffset="176664.377">20487 14869 1458 0,'0'0'198'16,"0"0"-79"-16,0 0-95 15,0 0 8-15,0 0 5 16,0 0-18-16,0 0-8 0,-11 12-11 16,11 11-4-16,0 18 2 15,7 7-10-15,4 10 12 16,0 4 17-16,2-2-17 16,-1-3 0-16,-3-8 6 15,-1-3-6-15,-5-11-1 16,6 0-62-16,-5-8-102 15,-2-13-174-15</inkml:trace>
  <inkml:trace contextRef="#ctx0" brushRef="#br0" timeOffset="176942.527">20737 15244 1013 0,'0'0'333'0,"0"0"-208"16,0 0-104-16,0 0-12 16,0 0 4-16,0 0-4 15,0 0 0-15,7 26-9 16,-5-17 1-16,-2-4 15 15,0-5-16-15,2 0-35 16,0 0-59-16,-1-8-80 16,-1-6-427-16</inkml:trace>
  <inkml:trace contextRef="#ctx0" brushRef="#br0" timeOffset="177310.095">20851 15025 1283 0,'0'0'320'16,"0"0"-185"-16,0 0-92 16,0 0-42-16,0 0 39 15,0 0-34-15,0 0-5 0,9 41 17 16,2-16-18-1,2 3 0-15,7-10-2 0,3-1-43 16,3-8 13-16,6-9-11 16,3 0 43-16,3 0-11 15,-1-4 19-15,-2-5-8 16,-9 4 0-16,-6 1-12 16,-9 4 5-16,-6 0 14 15,-5 4-4-15,0 14 39 16,-5 9-40-16,-12 4 2 15,-10 2-4-15,-24 3-99 16,8-6-107-16,0-13-970 0</inkml:trace>
  <inkml:trace contextRef="#ctx0" brushRef="#br0" timeOffset="177500.102">20904 14923 1468 0,'0'0'198'0,"0"0"-186"15,0 0-12-15,0 0-16 16,0 0-24-16,118-112-31 16,-78 89-118-16,-7 7-203 0</inkml:trace>
  <inkml:trace contextRef="#ctx0" brushRef="#br0" timeOffset="178021.915">21574 14909 1298 0,'0'0'236'0,"0"0"-159"16,0 0-2-16,0 0-12 16,0 0-56-16,0 0-2 15,0 0 4-15,-61-40-9 0,40 24 36 16,2-3-35-16,-6 1 20 16,-2 0-14-16,2 4 5 15,2 6-24-15,0 7 10 16,1 1 2-16,3 1-7 15,4 20 1-15,5 7 6 16,-1 5 0-16,10 6-4 16,1 0 4-16,0 0-14 15,18-6-5-15,9-1-25 16,4-6-28-16,7-9 19 16,-1-3 45-16,1 1-11 15,1 0 18-15,-6 3-17 16,-4 7 15-16,-10 5-4 0,-5-2-9 15,-9-2 16-15,-5-1 11 16,0-6-10-16,-3-6 25 16,-13-4-6-16,-1-4-5 15,-5-2 20-15,-6-3-34 16,-2-3 10-16,0-18-11 16,4-11-22-16,8-12 1 15,18-39-41-15,0 7-56 16,16 6-120-16</inkml:trace>
  <inkml:trace contextRef="#ctx0" brushRef="#br0" timeOffset="180088.172">20503 16110 895 0,'0'0'384'15,"0"0"-183"-15,0 0-74 16,0 0-27-16,0 0-5 15,0 0-49-15,0 0-7 16,-29-18 33-16,29 18-57 16,0 0 11-16,0 0-20 0,0 4-6 15,0 20 0-15,0 21-14 16,0 13 14-16,2 7 14 16,11 8-8-16,1-7-6 15,3-8 0-15,-1-12-22 16,3-11 6-16,-2-8-56 15,1-8 7-15,-1-16-24 16,4-3-20-16,-1 0 55 16,0-17 9-16,-4-6-25 15,-3 2 53-15,-7 2 4 16,-6 4 13-16,0 3 87 16,0-5-44-16,-13-1 8 15,-2 0-35-15,-3-1-3 16,0-2 21-16,0 7-33 15,2 0 1-15,2 2-2 0,3 7-13 16,3 5-32-16,1 5-85 16,3 29-86-16,0 2-112 15,2-4-466-15</inkml:trace>
  <inkml:trace contextRef="#ctx0" brushRef="#br0" timeOffset="180358.296">20908 16353 1303 0,'0'0'323'15,"0"0"-199"-15,0 0-108 16,0 0 6-16,0 0-8 15,0 0-1-15,0 0-14 16,10 58 1-16,-6-42-26 16,-2-7 24-16,1 0-58 15,-3-9-37-15,0 0 6 16,0 0-74-16,-5-16-782 0</inkml:trace>
  <inkml:trace contextRef="#ctx0" brushRef="#br0" timeOffset="180829.379">21158 16098 1315 0,'0'0'232'0,"0"0"-166"15,0 0 1-15,0 0 27 16,0 0-39-16,0 0 7 16,0 0-18-16,0-2 8 15,0 16-21-15,0 12-30 0,0 20-2 16,0 12-13 0,7 4 14-16,6-3-2 0,5-5 10 15,7-10-8-15,3-12 0 16,4-6-31-16,1-18-1 15,1-8-18-15,-1-5-15 16,-4-26 27-16,-2-9-1 16,-10-8 39-16,-7 3 4 15,-10-4 7-15,0 4 16 16,-18 1-2-16,-11 3-3 16,-7-3 10-16,-3 7-24 15,-4 3 14-15,3 6-6 16,4 6-7-16,0 5-18 15,7 12 4-15,3 5-34 16,3 0 21-16,6 23-77 0,10 34-48 16,0-7-79-16,5-5-807 15</inkml:trace>
  <inkml:trace contextRef="#ctx0" brushRef="#br0" timeOffset="181221.658">21560 15936 1476 0,'0'0'251'0,"0"0"-207"16,0 0-18-16,0 0 14 15,0 0-39-15,0 0 15 16,0 0-8-16,0 160-8 15,0-88 27-15,0 4-27 16,0-8 9-16,-8-5 1 16,2-11-10-16,-1-17-1 15,3-10 0-15,2-13-5 16,2-8-3-16,0-4-23 16,0 0-3-16,4-12 15 15,21-12 5-15,6-7 8 16,7-1 7-16,2 3 0 15,-2 5-1-15,-7 5-33 16,-2 7 15-16,-5 8-13 16,-6 0-45-16,-5 4-10 0,-5 0-56 15,-6 0-67-15,-2 0-394 16</inkml:trace>
  <inkml:trace contextRef="#ctx0" brushRef="#br0" timeOffset="181484.562">21633 16154 1401 0,'0'0'293'16,"0"0"-231"-16,0 0-38 16,0 0-11-16,0 0-4 15,0 0-9-15,0 0 10 0,43 108 24 16,-19-45 37-16,3 9-57 15,-3 0 10-15,-1 2-22 16,-4-12 16-16,-6-11-23 16,-4-12 5-16,-4-16 0 15,-3-15-1-15,-2-8-41 16,0 0-32-16,-8-8-172 0</inkml:trace>
  <inkml:trace contextRef="#ctx0" brushRef="#br0" timeOffset="197180.422">8762 5337 1177 0,'0'0'184'0,"0"0"-8"15,0 0-99-15,0 0 22 16,0 0-33-16,0 0-65 15,0 0 57-15,0 0-35 16,0 0-22-16,0 0 5 16,2 0-6-16,2 12-9 0,8 11 8 15,-1 7 2-15,3 9 13 16,-1-1 0-16,0 1-14 16,-2-9 26-16,-2-7-25 15,0-11-1-15,0-11 0 16,6-1-12-16,8-13 12 15,12-21 19-15,13-13 5 16,12-9 1-16,4-6-25 16,1 0-9-16,-1 4-3 15,-1 5-19-15,-5 4 23 0,-2 10 6 16,-9 7-11 0,-7 8 4-16,-13 12-30 0,-14 6 11 15,-12 6-22-15,-1 0-7 16,0 9 29-16,-14 12 7 15,-25 13-52-15,8-4-129 16,2-8-1087-16</inkml:trace>
  <inkml:trace contextRef="#ctx0" brushRef="#br0" timeOffset="200033.253">10213 16503 1152 0,'0'0'183'15,"0"0"-88"-15,0 0-38 16,0 0 65-16,0 0-71 15,0 0 2-15,-4 0-5 16,4 0-47-16,0 0 53 0,0 0-30 16,0 0-14-16,0 0 12 15,0 0-21-15,0 0-1 16,0 0 0-16,0 0-17 16,4 10 17-16,11-3 0 15,6 8 1-15,-1-3 20 16,0-2-20-16,-2-1-1 15,-2-9 0-15,1 0-5 16,6-5 4-16,4-27 1 16,10-20 0-16,9-14 0 15,8-13 6-15,4-3-12 16,-1 6-5-16,0 12-45 16,-7 6 43-16,-11 19-28 0,-12 16-20 15,-12 9 30-15,-15 14-130 16,0 14 4-16,-6 4-107 0</inkml:trace>
  <inkml:trace contextRef="#ctx0" brushRef="#br0" timeOffset="208714.693">16083 9332 1382 0,'0'0'151'16,"0"0"-32"-16,0 0-45 15,0 0-17-15,0 0 34 16,0 0-76-16,-28-56 26 0,28 54-15 16,0 2-8-1,0 0-11-15,0 0-7 0,0 0 0 16,0 0-16-16,0 12 22 15,16 9-6-15,2 8 0 16,2 3 7-16,3 0-22 16,-3-6 15-16,-5-6 0 15,-2-8 3-15,1-10-3 16,1-2-41-16,6-14 29 16,10-23 4-16,8-18 7 15,13-13 1-15,6-8 0 16,7-3-12-16,3 1-13 0,2 8-1 15,-1 10-17-15,-9 11-40 16,-8 12 48-16,-12 16-64 16,-22 21-62-16,-12 9-93 15,-6 17-126-15</inkml:trace>
  <inkml:trace contextRef="#ctx0" brushRef="#br0" timeOffset="209305.985">16036 10860 1443 0,'0'0'190'0,"0"0"-109"16,0 0 14-16,0 0-24 16,0 0-9-16,0 0-2 15,0 0-59-15,0-2 16 16,9 22-17-16,9 8 11 15,1 2 14-15,4-2-24 16,-4-3 0-16,-1-13 28 16,1-9-29-16,0-3-9 15,13-21-4-15,19-40 13 16,29-37 18-16,1-2-11 16,-3 4-7-16,-8 18 0 0,-14 25-19 15,0 3-25 1,-2 4-8-16,-16 19-29 0,-16 18-4 15,-15 18-148-15,-7 22 5 16,0 8-175-16</inkml:trace>
  <inkml:trace contextRef="#ctx0" brushRef="#br0" timeOffset="209884.053">16455 12252 1347 0,'0'0'295'15,"0"0"-199"-15,0 0-67 16,0 0 8-16,0 0-12 16,0 0 18-16,0 0-21 15,53 102-11-15,-28-98 12 16,6-4 6-16,7-10 18 15,9-28-30-15,7-18-9 16,8-12-12-16,5-6 4 16,-5 1-6-16,-4 10 0 0,-14 14-3 15,-14 17-27 1,-10 18 12-16,-12 14-70 0,-6 4-27 16,-2 61 25-16,-2-5-83 15,-11 1-473-15</inkml:trace>
  <inkml:trace contextRef="#ctx0" brushRef="#br0" timeOffset="210461.037">16288 13698 1209 0,'0'0'304'0,"0"0"-202"15,0 0-29-15,0 0 13 16,0 0-54-16,0 0 30 15,0 0-36-15,-4-4 2 16,4 4 23-16,0 7-51 16,8 4 24-16,4-2-24 15,1-4 7-15,0-3-20 16,3-2 13-16,8-14 0 16,10-27 42-16,19-35-24 15,21-36-15-15,-1-1-3 16,-8 13-36-16,-9 21 15 0,-16 31-1 15,-7 4 12-15,-5 9 8 16,-12 17-56-16,-12 16-8 16,-4 8-38-16,0 17-117 15,-6 0-377-15</inkml:trace>
  <inkml:trace contextRef="#ctx0" brushRef="#br0" timeOffset="-211303.91">23060 7804 1204 0,'0'0'165'15,"0"0"-36"-15,0 0-42 0,0 0-1 16,0 0 27-16,0 0-83 15,-13-58 20-15,13 47-25 16,0 2-22-16,0 1 44 16,0 2-37-16,0 4-10 15,0 2 22-15,0 0-21 16,0 0-2-16,0 0 1 16,0 18-3-16,8 6 3 15,5 10 2-15,3 0 21 16,3 2 5-16,-4-7-18 15,3-10-20-15,1-7 10 16,4-10-23-16,10-2 21 16,17-21 2-16,11-23 0 0,17-14-9 15,12-13 8 1,5-1-9-16,-3 3-5 0,-9 10 3 16,-17 10 0-16,-14 15 12 15,-21 14 0-15,-16 12-10 16,-15 8 3-16,0 0 5 15,-13 16-12-15,-15 10-16 16,2 14 30-16,5-3-129 16,8-9-213-16</inkml:trace>
  <inkml:trace contextRef="#ctx0" brushRef="#br0" timeOffset="-208965.801">22030 14937 1277 0,'0'0'216'0,"0"0"-104"16,0 0-106-16,0 0 56 16,0 0-5-16,0 0 18 15,0 0 2-15,-5 2-75 16,5 0 15-16,0-2-17 15,0 4 8-15,0 4-17 16,0 6 18-16,9 7 5 16,3 4 49-16,1 9-62 15,3-3 18-15,-3-4-19 16,1-3 9-16,-6-8-11 16,-1-6 3-16,-1-6-1 15,8-4 0-15,8-8 11 0,14-24-7 16,27-32-4-16,1-6-24 15,11-18 23-15,4-2-20 16,-10 9 21-16,3 5 7 16,-13 13 14-16,-16 19-30 15,-16 21 9-15,-14 11-17 16,-7 8 16-16,-6 4-8 16,0 0-6-16,0 0 13 15,0 12-36-15,0 6-14 16,0 0-154-16,2-9-512 0</inkml:trace>
  <inkml:trace contextRef="#ctx0" brushRef="#br0" timeOffset="-174680.439">14854 14502 905 0,'0'0'204'16,"0"0"-78"-16,0 0 21 16,0 0-53-16,0 0-17 15,0 0-1-15,0 0-41 16,0 0 13-16,0 0-15 16,0 0-23-16,0 0 33 15,0 0-36-15,0 0 6 16,0 0 2-16,0 0-15 15,0 0 0-15,0 0 0 16,0 0-9-16,0 0-5 0,4 0 14 16,10 0 0-1,10 0 2-15,12 0 6 0,7 0-9 16,11 0 1-16,6 0 0 16,4 0 1-16,3 0 0 15,2 0-1-15,0 0 11 16,3 0-2-16,-1 4-15 15,5 2 6-15,3-2 0 16,4 0 2-16,2 0-1 16,2 1 13-16,-5-5-14 15,-6 5-6-15,-9-5 6 16,-9 2 0-16,-14-2 4 16,-13 0-4-16,-10 0 0 15,-7 0 6-15,-10 0-6 0,0 0 6 16,-4 0-7-16,0 0 1 15,2 0-5-15,-2 0-1 16,3 0 6-16,1 0 0 16,-1 0-4-16,8 0 4 15,-5 0-12-15,3 0-23 16,2 0-17-16,2 0 30 16,3 0-26-16,4 0 21 15,3 0 6-15,-1 2-39 16,4 0 18-16,-3-1-16 15,-3 1 20-15,-7 1-6 16,-13-1-83-16,0 2-116 16,-6-4-58-16</inkml:trace>
  <inkml:trace contextRef="#ctx0" brushRef="#br0" timeOffset="-173891.835">14651 14508 905 0,'0'0'172'15,"0"0"-128"-15,0 0 15 16,0 0 37-16,0 0-60 16,114 8 9-16,-71-4-10 0,16-2 4 15,11 0 12-15,14-2-15 16,10 2-10-16,9 1 11 16,3 2-36-16,1-1-1 15,-4 4 0-15,-6 1 2 16,-5 2 0-16,-7-2-2 15,-10 0 0-15,-5-1 17 16,-10-4-17-16,-12 0 0 16,-11 0-1-16,-8-4 2 15,-11 3 4-15,-4-3-4 16,-8 0 5-16,-2 0 3 16,-2 0 1-16,-2 0-3 15,2 0-4-15,-2 0 15 0,0 0-18 16,0 0 0-1,0 0 0-15,0 0 0 0,0 0-9 16,0 0-16-16,3 0-23 16,1 0-4-16,4 3 50 15,-2-3-14-15,3 0-14 16,-3 0 20-16,-1 0-14 16,0 0 24-16,-3 0-13 15,-2 0 13-15,2 0-1 16,-2 0 2-16,0 4 4 15,0-4 1-15,0 0 0 16,0 0-12-16,0 0 6 16,0 0-9-16,0 0 2 15,-2 0-6-15,-21 0-52 0,-2 2-138 16,1-2-528-16</inkml:trace>
  <inkml:trace contextRef="#ctx0" brushRef="#br0" timeOffset="-172645.923">17133 14497 1119 0,'0'0'142'0,"0"0"16"16,0 0-6 0,0 0-67-16,0 0-14 0,0 0-37 15,0 0-11-15,0-9 17 16,0 9-40-16,0 0 0 16,0 6-22-16,0 16-11 15,0 14 27-15,0 10 12 16,0 14-1-16,0 4 19 15,2 2-24-15,0-1 0 16,2-9 0-16,5-12 5 16,-1-9-7-16,4-8 2 15,-1-11 0-15,3-4-1 0,1-8-33 16,5-4 21 0,1 0 7-16,0-7-46 0,0-13 43 15,-7-1 2-15,-6-5 7 16,-5-2-6-16,-3-4 6 15,0 0 0-15,-13 2 0 16,-6-2-22-16,-1 6 21 16,-2 8-59-16,0 9-43 15,-3 9-52-15,7 13-177 16,9 6-283-16</inkml:trace>
  <inkml:trace contextRef="#ctx0" brushRef="#br0" timeOffset="-172367.312">17670 14798 758 0,'0'0'755'0,"0"0"-628"16,0 0-114-16,0 0 15 15,0 0-17-15,0 0 4 16,0 0 42-16,-11 59-56 16,11-51 17-16,0-4 11 15,0-3-29-15,0-1 0 16,0 0 0-16,0-1-32 16,6-27 13-16,10-1-123 0,-3-3-166 15</inkml:trace>
  <inkml:trace contextRef="#ctx0" brushRef="#br0" timeOffset="-171926.253">18192 14620 1290 0,'0'0'235'0,"0"0"-96"15,0 0-56-15,0 0-23 16,0 0-49-16,0 0-3 16,0 0 37-16,-96 117-45 15,65-70 20-15,4 2-20 0,4-3 0 16,1-7 7-16,4-4 3 16,5-6-9-16,2-8 6 15,0-11-7-15,8-3 0 16,1-2-15-16,2-5 5 15,0 0 1-15,0 0 9 16,0 0-9-16,0 0 9 16,5 0-55-16,28 0-55 15,11 0 87-15,12 0 23 16,9-5 23-16,-2 5-21 16,1 0 5-16,-8 0 0 15,-7 0 6-15,-11 0-26 0,-9 0 9 16,-14 0-46-16,-6 0 15 15,-4 0-20-15,-5 0-3 16,-10 0-15-16,-9 0-102 16,-8 0-471-16</inkml:trace>
  <inkml:trace contextRef="#ctx0" brushRef="#br0" timeOffset="-171588.779">18185 14712 1098 0,'0'0'189'16,"0"0"6"-16,0 0-3 0,0 0-61 15,0 0-6 1,0 0-64-16,0 0-31 0,4-38-30 16,-1 55-15-16,-1 14-12 15,2 17 27-15,-1 19 15 16,0 11 46-16,0 2-38 15,-3-2 2-15,0-10 5 16,0-9-30-16,0-12 13 16,0-10-13-16,0-13 0 15,0-7 13-15,0-12-12 16,0-3 18-16,0-2 2 16,0 0-11-16,0 0-20 15,0 0 10-15,0 0-84 16,0-2 7-16,0-3-90 15,0-8-362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20T04:32:07.2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93 3854 1008 0,'0'0'120'16,"0"0"-1"-16,0 0-5 15,0 0-47-15,0 0 26 16,0 0-70-16,0-95 28 16,0 83-6-16,0 0-39 15,-1 1 36-15,-7-1-18 16,2-2-8-16,-3 1 20 15,-5 1-36-15,-1 2 0 16,-5 2 0-16,-5 3 0 16,-8 5-16-16,-5 0 16 15,-2 17 0-15,-3 9-26 16,6 11 8-16,4 3 8 16,10 6 10-16,5 4-43 15,7 2 32-15,3 2 11 0,7-3-2 16,1-6-21-1,0-4-3-15,0-13 13 0,13-8-15 16,10-10-33-16,12-6 51 16,12-4-24-16,11 0 34 15,7-7-11-15,-5-7-20 16,-2 3-69-16,-18 1-182 16,-16 2-414-16</inkml:trace>
  <inkml:trace contextRef="#ctx0" brushRef="#br0" timeOffset="322.624">3350 4095 751 0,'0'0'586'15,"0"0"-408"-15,0 0-63 16,0 0 10-16,0 0-91 16,0 0-34-16,0 0 0 15,3 58 10-15,7-24 0 16,-1 5-10-16,2 5 0 16,-2-3 41-16,-1-5-41 0,0-4 1 15,-2-6 2-15,-1-8 7 16,-1-4-17-16,-4-3 7 15,0-3-56-15,-4-3 21 16,-19 1-131-16,-1-3-386 0</inkml:trace>
  <inkml:trace contextRef="#ctx0" brushRef="#br0" timeOffset="921.891">2478 5562 1016 0,'0'0'187'0,"0"0"53"16,0 0-83-16,0 0-30 16,0 0-11-16,0 0-72 15,0 0 52-15,-4-83-59 16,0 83-29-16,3 0 22 15,-3 0-30-15,-6 9-28 16,-5 17 26-16,-5 12-12 16,-3 10-6-16,4 5 20 15,7-3 0-15,12-4-14 16,0-8 14-16,20-4-22 0,18-8 21 16,12-6-68-16,5-8 52 15,1-5-15-15,-1-7-32 16,1 0 54-16,-15 0-154 15,-17-7-243-15</inkml:trace>
  <inkml:trace contextRef="#ctx0" brushRef="#br0" timeOffset="1350.039">2914 5741 1139 0,'0'0'194'15,"0"0"-66"-15,0 0 7 16,0 0-55-16,0 0-78 16,0 0 59-16,0 0-45 15,-35-75 7-15,53 66-8 16,9 1-15-16,6 5-3 15,2 3-3-15,-1 0-10 16,-3 22 6-16,-6 5 10 16,-9 7 0-16,-9 2-13 0,-7 2 13 15,-3 1 0-15,-19-2 0 16,-7-3 1-16,0-6 10 16,2-6 1-1,4-7-5-15,8-5 31 0,9-6-29 16,6-4-9-16,0 0 0 15,6 0-35-15,26 0-25 16,14 0 52-16,8-9 8 16,4 5 0-16,8 4-101 15,-14 0-127-15,-17 0-623 0</inkml:trace>
  <inkml:trace contextRef="#ctx0" brushRef="#br0" timeOffset="1944.443">2527 7037 1141 0,'0'0'156'15,"0"0"-39"-15,0 0 61 16,-14-107-107-16,8 83 14 15,-1 1-27-15,3 8-39 16,0 5 62-16,1 4-59 0,-2 6 5 16,-1 0-27-16,-9 16-36 15,-8 18 35-15,-7 12 1 16,2 12 0-16,3 2-18 16,10-2 18-16,8-4-7 15,7-10 6-15,0-9-25 16,24-10 25-16,14-8-10 15,12-8-42-15,39-9 23 16,-15 0-86-16,-3 0-154 0</inkml:trace>
  <inkml:trace contextRef="#ctx0" brushRef="#br0" timeOffset="2423.533">2924 7060 61 0,'0'0'1227'15,"0"0"-1051"-15,0 0 17 16,0 0-63-16,0 0-111 16,0 0 18-16,0 0-37 15,83-100-5-15,-58 100-7 16,2 0 12-16,-2 14-10 15,-7 12 3-15,-5 8-36 16,-10 4 19-16,-3 3 23 0,-7-1 2 16,-15-4 2-16,-3-6-2 15,1-9-1-15,4-5 18 16,7-11-8-16,3-3-10 16,5-2 4-16,5 0 11 15,0 0 11-15,15-6-26 16,18-2-12-16,9-1-13 15,12 7 24-15,0 2 1 16,-2 7-1-16,-7 13-1 16,-7 6-9-16,-11 4 11 15,-14 2 0-15,-13 1-8 16,-2 2 27-16,-36-3-19 16,-18-4 35-16,-17-3-1 15,-16-10 38-15,-7-7-65 0,-4-8-5 16,3-16-4-16,24-14-59 15,32-12-161-15</inkml:trace>
  <inkml:trace contextRef="#ctx0" brushRef="#br0" timeOffset="3123.077">4482 4213 1035 0,'0'0'315'16,"0"0"-157"-16,0 0-41 0,0 0-49 15,0 0-44-15,0 0-42 16,0 0 18-16,33-4 0 15,8 4 58-15,5 0-58 16,10 0 0-16,2 0 4 16,-5 0 24-16,-6 0-30 15,-9 0 2-15,-11 0-85 16,-13 0 10-16,-10 6-133 16,-4 2-205-16</inkml:trace>
  <inkml:trace contextRef="#ctx0" brushRef="#br0" timeOffset="3312.498">4544 4543 948 0,'0'0'214'16,"0"0"-34"-16,0 0-97 15,0 0 21-15,152-14-57 16,-107 10-41-16,-5 4-11 15,-9 0 5-15,-11 11-186 16,-15 1-99-16</inkml:trace>
  <inkml:trace contextRef="#ctx0" brushRef="#br0" timeOffset="3947.895">4277 5791 955 0,'0'0'291'15,"0"0"-135"-15,0 0-38 16,0 0-60-16,0 0 0 16,0 0-37-16,0 0-10 15,89 0 65-15,-48 0-74 16,0 0-2-16,-1 2 0 0,0 1-29 15,-6 0-26-15,4 1-53 16,-11 2-84-16,-10-4-443 0</inkml:trace>
  <inkml:trace contextRef="#ctx0" brushRef="#br0" timeOffset="4151.684">4361 6097 38 0,'0'0'1058'15,"0"0"-818"-15,0 0-96 16,0 0 3-16,0 0-92 16,0 0-40-16,0 0-2 0,125 0-13 15,-75 0-128-15,-4 0-182 0</inkml:trace>
  <inkml:trace contextRef="#ctx0" brushRef="#br0" timeOffset="4646.708">4135 7331 1101 0,'0'0'214'0,"0"0"-95"16,0 0 19-16,0 0-43 16,0 0-54-16,0 0 27 15,0 0-59-15,60 2 9 16,-14-12-18-16,8 2-30 16,4 4-2-16,6 4-71 15,-13 0-82-15,-17 0-79 0</inkml:trace>
  <inkml:trace contextRef="#ctx0" brushRef="#br0" timeOffset="4833.902">4034 7633 1207 0,'0'0'152'16,"0"0"-72"-16,0 0 3 15,0 0-61-15,0 0 40 16,143 0-50-16,-73 0-12 16,-11 0-1-16,-8-1-239 0</inkml:trace>
  <inkml:trace contextRef="#ctx0" brushRef="#br0" timeOffset="15630.157">6693 3816 867 0,'0'0'287'0,"0"0"-83"15,0 0-65-15,0 0 31 16,0 0-75-16,-4-14-41 16,4 12 59-16,-2 0-98 15,2-3 43-15,-2 1-38 0,2 0-19 16,0-3 48-1,0-5-49-15,0-5 0 0,17-1-16 16,14-1-23-16,5 3 20 16,2 8 2-16,-2 5-28 15,-5 3 29-15,-6 11-52 16,-8 14 30-16,-13 8 24 16,-4 5-27-16,0 1 41 15,-24 2 0-15,0-7 0 16,-3-6-27-16,7-9 27 15,7-10-41-15,4-4 41 16,6-5-34-16,3 0 21 16,0 0 13-16,0-7-48 15,17 2 47-15,11 3-64 0,1 2 65 16,4 0-22-16,-3 19 16 16,-2 2-6-16,-7 9 12 15,-10-3 0-15,-7 1-13 16,-4 0 13-16,-9-3 0 15,-20-6 19-15,-11-2-9 16,-6-4 30-16,-4-6-33 16,3-3 2-16,0-4 26 15,9 0-35-15,9 0-5 16,17-4-6-16,22-15-68 16,26 5-24-16,11 1-430 0</inkml:trace>
  <inkml:trace contextRef="#ctx0" brushRef="#br0" timeOffset="15947.054">7173 4225 1035 0,'0'0'285'0,"0"0"-85"16,0 0-21-16,0 0-172 15,0 0 11-15,0 0-18 0,0 0-32 16,2 20 32 0,-11 5 0-16,-5 1 10 0,4-3-1 15,-2 0-3-15,3-10-6 16,3-1 0-16,-1-4 5 15,0-2-37-15,-4-1-19 16,2-2-141-16,3-3-58 0</inkml:trace>
  <inkml:trace contextRef="#ctx0" brushRef="#br0" timeOffset="16532.126">8008 3909 1159 0,'0'0'172'16,"0"0"75"-16,0 0-136 15,0 0-22-15,0 0-22 16,-35-113-67-16,20 92 70 15,-8 2-70-15,-2 2 9 16,-6 3-2-16,-2 5-7 16,-3 6-1-16,-1 3-27 15,0 3-81-15,6 19 95 16,4 6-23-16,9 4-9 0,8 1 30 16,10-1-62-16,0-3 33 15,15-7 21-15,14-10-27 16,7-6 39-16,4-6 12 15,-4 0 0-15,-3-11 0 16,-8-10 9-16,-6-1-9 16,-2-5 0-16,-9 1 11 15,-1 1 16-15,-5 0-7 16,0 4-13-16,-2 5 69 16,0 5-67-16,0 8 33 15,0 3-42-15,0 0-44 16,0 15 37-16,0 16-5 15,0 6 12-15,0 10 10 16,0 5-10-16,0 0 0 16,0-2 0-16,0-3 1 0,0-6-1 15,0-6 7-15,0-7-7 16,2-7 15-16,0-2-15 16,1-3 0-16,2 0 0 15,-3 3-107-15,0-5-24 16,-2-3-241-16</inkml:trace>
  <inkml:trace contextRef="#ctx0" brushRef="#br0" timeOffset="16780.428">8276 4060 1156 0,'0'0'176'0,"0"0"-138"16,0 0-38-16,0 0 0 16,0 0 61-16,0 0-20 15,0 0-23-15,9 53 38 16,-9-49-45-16,0-3-11 16,2-1 0-16,-2 0 15 15,0 0-43-15,3-9-1 16,0-9-323-16</inkml:trace>
  <inkml:trace contextRef="#ctx0" brushRef="#br0" timeOffset="17244.056">8655 3900 1347 0,'0'0'247'16,"0"0"-56"-16,0 0-2 16,0 0-75-16,0 0-45 15,0 0-11-15,0 0-58 16,-5-14-15-16,5 20-25 16,0 11-1-16,0 6 41 0,3 7 0 15,4 0 0-15,-1-2 21 16,1-6-15-16,-3-7-12 15,0-8-9-15,-1-3-23 16,0-4 23-16,3 0 15 16,5 0 0-16,9-6-7 15,7-8-30-15,4-2 4 16,0 4-6-16,3 5-25 16,-3 4 64-16,0 3-24 15,-2 0 24-15,-2 15-17 16,-4 8 3-16,-8 3-1 15,-7-1 15-15,-6-2-22 16,-2 0 21-16,0-5 1 16,-15-1 0-16,-12-5 35 15,-9-5-29-15,-1-7-12 0,-6-4-29 16,12-16-150-16,12-10-526 16</inkml:trace>
  <inkml:trace contextRef="#ctx0" brushRef="#br0" timeOffset="17440.871">8764 3848 1016 0,'0'0'403'0,"0"0"-226"15,0 0-17-15,0 0-130 0,0 0-10 16,145-50-20-1,-105 44-38-15,14 2 3 0,-7 0-183 16,-9-2-516-16</inkml:trace>
  <inkml:trace contextRef="#ctx0" brushRef="#br0" timeOffset="17709.912">8996 3455 1288 0,'0'0'266'16,"0"0"-154"-16,0 0-27 0,0 0-85 15,183-10 19-15,-100 38 33 16,-2 20-52-16,0 32 0 16,-8 39-14-16,-19 27 28 15,-21-12-14-15,-23-29 0 16,-10-39 1-16,-18-26 24 15,-24 6-25-15,-41 13 0 16,-56 2-5-16,-57-6 5 16,18-17-35-16,22-23-227 0</inkml:trace>
  <inkml:trace contextRef="#ctx0" brushRef="#br0" timeOffset="18235.647">6616 3342 1011 0,'0'0'251'16,"0"0"-132"-16,0 0-95 16,0 0-8-16,0 0-16 15,-95 141 1-15,56-64 76 16,1 13-64-16,9 3-12 15,6 4-1-15,13-3 31 16,10-8-31-16,0-11 0 0,15-13 1 16,18-12 24-16,13-8-24 15,54-7-2-15,-7-8-49 16,-5-10-200-16</inkml:trace>
  <inkml:trace contextRef="#ctx0" brushRef="#br0" timeOffset="29377.395">6370 5434 1144 0,'0'0'145'15,"0"0"24"-15,0 0-17 16,0 0-107-16,0 0 39 16,0 0-84-16,-42-13 9 15,26 74-45-15,-6 35 22 16,4 33 13-16,5-5-15 15,9-21 16-15,4-30 1 16,0-18-1-16,17 3 0 16,3 6 26-16,2 2-25 0,3-9-2 15,-3-10-11 1,1-9-96-16,12-3 59 0,-6-13-130 16,-1-12-219-16</inkml:trace>
  <inkml:trace contextRef="#ctx0" brushRef="#br0" timeOffset="29798.673">6716 5704 1079 0,'0'0'184'0,"0"0"-68"0,0 0-8 15,0 0-108-15,0 0 7 16,0 0-26-16,0 0 35 16,-12 85-16-16,10-37 4 15,0 4 17-15,2-2 11 16,0-4-15-16,0-7-15 16,0-10 25-16,0-8-26 15,2-5-2-15,12-9-12 16,1-3-27-16,8-4 23 15,3 0 14-15,6-9-25 16,-8-8 5-16,-6-3-44 16,-12 3 66-16,-6-1-20 15,-3 0 0-15,-22 1 2 0,-7 7-17 16,-4 2 36-16,-1 7-1 16,1 1 1-16,9 0-1 15,7 9-32-15,12 9-60 16,16 5 9-16,17-3-125 15,8-4-174-15</inkml:trace>
  <inkml:trace contextRef="#ctx0" brushRef="#br0" timeOffset="30084.217">7032 5917 1166 0,'0'0'259'16,"0"0"-214"-16,0 0-13 15,0 0-32-15,0 0 0 16,0 0 9-16,0 0 18 16,0 68-2-16,0-54-25 15,0-4 10-15,0-3 21 16,2-6-31-16,0-1 0 15,-2 0 2-15,2 0 28 16,6-3-60-16,3-26-36 16,-1 3-182-16,1-1-760 0</inkml:trace>
  <inkml:trace contextRef="#ctx0" brushRef="#br0" timeOffset="30526.581">7259 5819 506 0,'0'0'756'15,"0"0"-537"-15,0 0 0 16,0 0-173-16,0 0 52 16,0 0-96-16,0 0 25 15,0-42-54-15,0 56 15 16,5 8 12-16,2 4-1 15,1 2-8-15,0 0 9 0,0-6 0 16,-1-5 1-16,-3-7 13 16,-1-5-14-16,1-5-23 15,2 0-3-15,4 0-56 16,7 0 82-16,8-10 0 16,6-4 1-16,2 2-22 15,4-1 18-15,-2 6-30 16,-2 5 7-16,-1 2-70 15,-5 0 84-15,-8 18 9 16,-7 5 3-16,-8 4 10 16,-4 6-8-16,-2-1-2 15,-21-1 4-15,-6-2 28 16,-6-7 12-16,-7-4-31 0,-3-10-3 16,-3-7-20-16,2-10-28 15,11-18-131-15,12-6-719 0</inkml:trace>
  <inkml:trace contextRef="#ctx0" brushRef="#br0" timeOffset="30736.871">7184 5801 1175 0,'0'0'258'15,"0"0"-120"-15,0 0-68 0,0 0-13 16,129-56-57 0,-84 44 0-16,3 1 0 0,2 6-75 15,10-1-2-15,-13 4-149 16,-10 2-510-16</inkml:trace>
  <inkml:trace contextRef="#ctx0" brushRef="#br0" timeOffset="31006.428">7846 6150 1255 0,'0'0'175'15,"0"0"-137"-15,0 0 25 0,0 0-46 16,0 0-17-16,0 0 48 16,0 0-47-16,-25 111 84 15,15-81-75-15,3-5-9 16,-1 1-2-16,2 2-37 16,2-7-146-16,-3-8-218 0</inkml:trace>
  <inkml:trace contextRef="#ctx0" brushRef="#br0" timeOffset="31847.597">8263 5909 1092 0,'0'0'258'0,"0"0"-79"15,0 0-61-15,0 0 54 16,0 0-140-16,0 0 32 16,0 0-18-16,-4-14-40 0,4 8 61 15,0-4-67-15,8-4 10 16,17 0-31-16,8-2 18 15,5 4-25-15,0 6 7 16,-6 6-46-16,-2 0 65 16,-5 11-33-16,-7 18 35 15,-7 5-35-15,-11 9 3 16,0 4 30-16,-19 1-8 16,-14-2 10-16,-5-5 2 15,-3-7 3-15,-2-8-3 16,9-8 24-16,7-6-25 15,12-6-1-15,9-4 0 16,4-2 15-16,2 0-23 16,0 0 8-16,6 0 0 15,14 0 16-15,6 0-7 0,3 0-18 16,-2 0 6-16,-1 0-1 16,-2 0 3-16,-8 3 1 15,3 4 0-15,-6-2 6 16,-1 2 1-16,-3-3-14 15,-5-2-2-15,-1-2 9 16,-3 2 2-16,3-2 7 16,-3 0-9-16,0 0 17 15,0 0-8-15,0 0-16 16,2 0 7-16,-2 0 0 16,0 0 8-16,0 0-8 15,0 0 0-15,0 0-1 0,0 0 1 16,0 0 0-16,0 0-1 15,0 0-3-15,0 0-8 16,0 0 12-16,0 0 0 16,0 0-6-16,0 0 18 15,0 0-12-15,0 0 0 16,0 0 0-16,0 0 13 16,0 0-12-16,0 0-1 15,0 0 0-15,0 0-1 16,0 0-8-16,0 0 9 15,0 0 0-15,0 0 2 16,0 0-2-16,0 0-41 16,0 0 14-16,0 0-178 0,0 0-67 15,0 0-977-15</inkml:trace>
  <inkml:trace contextRef="#ctx0" brushRef="#br0" timeOffset="34422.003">8504 5653 821 0,'0'0'198'0,"0"0"25"16,0 0-145-16,0 0-7 15,0 0-29-15,0 0-36 16,0 0 49-16,13-91-55 15,-13 89 0-15,0 2 26 16,2 0-26-16,-2 0-2 16,0 0-7-16,0 0-7 15,0 0 16-15,0 0 0 16,0 0 0-16,0 0 19 16,0 0-3-16,0 0-16 15,0 0 5-15,0 0 22 0,0 0 18 16,0 0-11-16,0 0-9 15,0 0 33-15,0 0-49 16,0 0-10-16,0 0 1 16,-9 0 0-16,-9 0 47 15,-11 4-29-15,-7 3-17 16,-3-2 23-16,1 0-16 16,2-3-8-16,4-1 0 15,9-1-1-15,4 0 1 16,9 0 0-16,4 0 0 15,4 0 13-15,0 0-12 16,-2 0-2-16,-3 0-7 0,-4 2 5 16,0 3-12-16,-4-1 15 15,1 0 0-15,3 0-8 16,-1 1 8-16,6-3-1 16,1 3-20-16,3-2 4 15,0 1-5-15,0 1 22 16,2 0 0-16,-2 5-22 15,2 5 19-15,0 1-7 16,0 6 10-16,0 0 0 16,0 2 1-16,0 0-1 15,0 0 0-15,0-2 0 16,0-2 2-16,0-2-3 16,0-4 1-16,0-2 0 0,0-4 5 15,0-5-5-15,0 0 0 16,0-1-12-16,0-2 22 15,0 0-10-15,0 0 0 16,0 0 1-16,0 0 8 16,0 0-9-16,2 0 0 15,-2 0-6-15,2 0 31 16,4 0-25-16,6 0 16 16,2-5-15-16,10-4 52 15,-2-1-53-15,2 0 0 16,3 2-13-16,0 1 11 15,0 2 2-15,3 1 0 16,0 2 15-16,-3 2-34 16,-2 0 19-16,-7 4 0 15,1 10-10-15,-4 6-24 0,-3 4 14 16,-5 6 20-16,-3 2 0 16,-4 1 14-16,0-1-14 15,0-6 0-15,0 0-7 16,-4-6 0-16,-8-2 7 15,-1 0 0-15,-4-1 1 16,-6 2 15-16,-6-1-16 16,-2 0 0-16,-3-2 0 15,-1-3-1-15,2 2 0 16,4-7 1-16,2 1 0 16,4-6 19-16,5-3-13 15,5 0-6-15,-1 0 0 16,5 0 16-16,1-10-29 0,1-6 13 15,0-2 0 1,3 1 28-16,1-4-28 0,3 5 0 16,0 0-8-16,0 2 10 15,0 3-9-15,0 4 7 16,0 0 0-16,0 2 4 16,7 0-4-16,9 1-3 15,2 4-10-15,4 0-6 16,3 0 6-16,1 0 13 15,1 13 0-15,-2 7-2 16,-1 6 8-16,-2 4-6 16,-1 4 0-16,-4 4-3 0,-3 0-10 15,-3-1 13 1,0-5 0-16,-4-6 26 0,1-4-25 16,-1-8-1-16,-3-2 0 15,4-4-22-15,-4-5-1 16,5 0-11-16,2-3-106 15,-2 0-77-15</inkml:trace>
  <inkml:trace contextRef="#ctx0" brushRef="#br0" timeOffset="34709.496">8820 6198 1355 0,'0'0'257'16,"0"0"-257"-16,0 0-9 16,0 0 2-16,0 0 7 15,0 0 0-15,0 0 0 16,-5 60 0-16,5-57 0 15,0 0 0-15,0-3-23 16,0 0 22-16,0-10-46 16,0-8-54-16,0-6-798 0</inkml:trace>
  <inkml:trace contextRef="#ctx0" brushRef="#br0" timeOffset="35353.618">9130 6007 1272 0,'0'0'244'16,"0"0"11"-16,0 0-187 0,0 0 7 15,0 0-66 1,0 0 19-16,0 0-5 0,0-1-23 16,0 1 0-16,-9 0-15 15,-9 0 15-15,-10 0-24 16,-2 0-3-16,-2 0-29 16,3 0 35-16,6 0 19 15,4-11 2-15,9-1-40 16,2-4 40-16,8 0-12 15,0 0-4-15,18-2-30 16,14 4 34-16,7 0 12 16,7 8 0-16,-4 4 12 15,-2 2-12-15,-5 2-9 0,-5 18-3 16,-10 9 2 0,-3 9 10-16,-8 9 0 0,-9 6 0 15,0 1 16-15,-2-2-14 16,-15-8-4-16,-6-8-4 15,-4-10 6-15,-2-10 26 16,-6-7-11-16,-1-7-4 16,-2-2 45-16,4-7-37 15,5-13-19-15,8-6 0 16,9-1 0-16,12 1-2 16,0 3 2-16,22 5 0 15,12 8-36-15,9 10 31 16,-3 0 4-16,-3 4-18 15,-3 18 19-15,-5 3-1 16,-7 4 1-16,-1 0 0 0,-9-2-12 16,1-3-37-16,8-8-52 15,-5-8-107-15,3-8-369 16</inkml:trace>
  <inkml:trace contextRef="#ctx0" brushRef="#br0" timeOffset="35704.833">9527 5953 1272 0,'0'0'271'0,"0"0"-183"0,0 0-62 16,0 0-26-16,0 0-5 15,0 0 5-15,0 0 0 16,-1 93 8-16,1-69 34 15,5-4-32-15,11-4 0 16,5-4-10-16,7-2 15 16,4-5-18-16,5 0 3 15,-4-1-7-15,-6-1-28 16,-4 6 35-16,-6 3 0 16,-5 2-19-16,-4 6 20 15,-4 0-11-15,-4 2 10 16,0 0 0-16,-10-2 31 15,-17-2-31-15,-9-1 0 0,-9-6 0 16,-30-11-26-16,10 0-176 16,10-2-575-16</inkml:trace>
  <inkml:trace contextRef="#ctx0" brushRef="#br0" timeOffset="35871.518">9476 5975 1149 0,'0'0'204'0,"0"0"-133"15,0 0 53-15,142-31-124 16,-64 22-9-16,-13 3-84 0,-12 0-557 16</inkml:trace>
  <inkml:trace contextRef="#ctx0" brushRef="#br0" timeOffset="36133.366">9668 5695 1386 0,'0'0'201'0,"0"0"-92"16,0 0-90-16,140 38 19 15,-67-8 47-15,8 10-49 16,-2 14-17-16,-7 14-19 16,-7 11 2-16,-17 9 33 0,-17 0-35 15,-19-4 0 1,-12-6-6-16,-62 3-82 0,-86 3 69 16,8-20-157-16,0-16-629 0</inkml:trace>
  <inkml:trace contextRef="#ctx0" brushRef="#br0" timeOffset="42612.072">6735 7273 1020 0,'0'0'163'0,"0"0"-12"16,0 0 32-16,0 0-96 15,0 0 51-15,0 0-56 0,-31-70-20 16,31 64 74-16,0 4-123 16,-2 2 9-16,2 0-22 15,0 0-54-15,0 9 47 16,0 20-22-16,0 11 29 16,0 8 0-16,0 8 6 15,4-1-6-15,-2-8 0 16,2-6 0-16,-2-11 0 15,1-10 0-15,0-7 0 16,-1-4-3-16,-2-4 3 16,3 2-32-16,-1-3-34 15,-2 2-76-15,0 4 23 0,2-1-120 16,-2-4-434-16</inkml:trace>
  <inkml:trace contextRef="#ctx0" brushRef="#br0" timeOffset="42875.066">6947 7488 1053 0,'0'0'300'0,"0"0"-68"16,0 0-212-16,0 0 8 15,0 0-28-15,0 0-26 16,0 0 26-16,0 9 1 0,0 5 21 15,0 0 26-15,0 0-39 16,0-5-9-16,0-4 0 16,0-2 6-16,0-3-5 15,0 0-1-15,0 0 1 16,2 0-27-16,-2-3-63 16,0-11-224-16</inkml:trace>
  <inkml:trace contextRef="#ctx0" brushRef="#br0" timeOffset="43318.899">7178 7315 1264 0,'0'0'251'0,"0"0"-77"16,0 0-80-16,0 0-5 15,0 0-89-15,0 0-1 16,0 0-15-16,0 13-27 16,0 12 43-16,0 5 0 15,3 4 0-15,0-2 27 16,1-7-14-16,0-7-26 16,2-7 13-16,-5-4-8 15,4-7 8-15,-1 0 0 0,3 0 8 16,5 0-16-1,9-7 8-15,6-6 0 0,7-3-35 16,6 0 3-16,-2 5 17 16,-1 5 15-16,-2 4 0 15,-3 2-28-15,-3 0 27 16,-4 18-15-16,-5 6 0 16,-7 5-5-16,-6 2 20 15,-7 2 1-15,0-3 0 16,-9-2 15-16,-20-4-3 15,-9-2-24-15,-28-9 6 16,3-1-136-16,10-12-162 0</inkml:trace>
  <inkml:trace contextRef="#ctx0" brushRef="#br0" timeOffset="43543.92">7194 7293 1200 0,'0'0'306'0,"0"0"-192"16,0 0-50-16,0 0-64 16,0 0 58-16,0 0-58 15,0 0 0-15,125-28-14 16,-78 33-78-16,-7 10-86 15,-6-4-169-15</inkml:trace>
  <inkml:trace contextRef="#ctx0" brushRef="#br0" timeOffset="43815.789">7746 7729 1077 0,'0'0'261'16,"0"0"-129"-16,0 0-130 15,0 0 72-15,0 0-38 16,0 0-7-16,0 0 113 16,-14 99-125-16,1-69 6 0,-3 0-18 15,1-2 33-15,1-4-38 16,0-3 0-16,4-3-90 15,10-11 8-15,0 0-252 16,0-7-635-16</inkml:trace>
  <inkml:trace contextRef="#ctx0" brushRef="#br0" timeOffset="44407.598">8216 7319 1073 0,'0'0'160'0,"0"0"77"15,0 0-120-15,0 0-15 16,0 0-23-16,0 0-51 16,0 0 3-16,33-49-31 15,0 42 0-15,4 2 15 16,-4 5-15-16,-9 0 0 16,-7 0-1-16,-5 15-46 15,-8 5 30-15,-4 3 17 0,0 3 0 16,-13 1 10-16,-11-3-9 15,-3-2-1-15,1-8 0 16,0-2-40-16,11-6 39 16,4-4 1-16,9-2 0 15,2 0 15-15,0 0-15 16,11 0-19-16,16-4-12 16,3 3-32-16,4 1 63 15,-5 0 0-15,-4 1 0 16,-5 18-8-16,-9 2 8 15,-4 5 0-15,-7 4-6 16,0-1-3-16,-15 0 9 16,-17-3 0-16,-8-3 10 15,-5-7 83-15,-6-9-84 0,1-4 14 16,2-3-23-16,2 0 28 16,9-14-41-16,8-6 13 15,27-16-66-15,2 4 15 16,9-1-485-16</inkml:trace>
  <inkml:trace contextRef="#ctx0" brushRef="#br0" timeOffset="44708.586">8544 7453 1476 0,'0'0'213'16,"0"0"-48"-16,0 0-153 15,0 0 10-15,0 0-22 16,0 0-36-16,0 0 36 16,0 28 0-16,0-14 0 15,0 1 39-15,0-4-28 16,0-3-17-16,0-4 6 15,0-1-9-15,0-3-16 16,0 0 25-16,0 0-73 16,-3 0-44-16,-4 0-525 0</inkml:trace>
  <inkml:trace contextRef="#ctx0" brushRef="#br0" timeOffset="45159.361">8787 7325 1493 0,'0'0'166'16,"0"0"-5"-16,0 0-87 16,0 0-63-16,0 0 12 15,0 0-23-15,0 0-7 0,-5 32-5 16,5-8 0-1,0 2 12-15,0-4 1 0,0-4 0 16,0-7 25-16,0-2-26 16,0-6-47-16,0-2 15 15,0-1 26-15,0 0-3 16,0 0 9-16,0 0 0 16,7 0-2-16,9-4-8 15,5-5-25-15,2 4-3 16,2 4 13-16,-3 1 18 15,-3 0 7-15,0 1 0 16,-4 13 8-16,-1 4-7 16,-6 0-1-16,-4 4 0 15,-4 3-1-15,0-3 1 0,0 0 0 16,-8-2 0-16,-17-2 22 16,-6-5-16-16,-6-8-12 15,-19-5-42-15,11-8-214 16,9-12-494-16</inkml:trace>
  <inkml:trace contextRef="#ctx0" brushRef="#br0" timeOffset="45369.189">8764 7303 1051 0,'0'0'355'0,"0"0"-278"16,0 0-16-16,0 0-61 16,0 0 13-16,151-22 12 15,-103 16-25-15,8-4-85 16,-12 3-54-16,-11 2-588 0</inkml:trace>
  <inkml:trace contextRef="#ctx0" brushRef="#br0" timeOffset="45616.914">8975 7011 1318 0,'0'0'185'16,"0"0"-53"-16,0 0-72 0,0 0-52 15,148-12 90-15,-90 33-76 16,-2 18-22-16,-2 10 16 15,-12 14 12-15,-11 11-34 16,-13 4 6-16,-16 2 0 16,-2-2 12-16,-31-6-12 15,-20-3-18-15,-72 9 17 16,9-17-158-16,0-14-102 0</inkml:trace>
  <inkml:trace contextRef="#ctx0" brushRef="#br0" timeOffset="46171.043">6423 6883 449 0,'0'0'772'0,"0"0"-640"0,0 0 32 16,0 0-156-16,0 0-6 16,0 0-2-16,-41 128 38 15,16-51-2-15,2 10-32 16,10 5 9-16,13-2 35 16,2-8-37-16,38-6-11 15,45-4 0-15,53-9-31 16,42-19 15-16,-16-16-128 15,-33-24-1097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20T04:34:26.8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8 4374 454 0,'0'0'195'16,"0"0"-123"-16,0 0-8 0,0 0-47 16,0 0-17-1,-3 0-1-15,3 0-1 0,0 0 2 16,0 0 5-16,0 0-5 16,0 0 21-16,0 0 16 15,0 0-30-15,0 0 38 16,0 0-6-16,0 0-7 15,0 0 26-15,0 0-41 16,0 0 19-16,0 0 0 16,0 0-27-16,0 0 16 15,0 0-8-15,0 0-14 16,0 0 26-16,0 0-20 16,0 0 4-16,0 0-13 0,0 1-6 15,0 10 6-15,0-2 6 16,0 5-5-16,0-2 16 15,0 1-17-15,3 1 0 16,1-3 0-16,-2 1 4 16,1 2-4-16,-1 0 0 15,-2 3 1-15,2-1 9 16,-2 2-9-16,2-1-1 16,0 0 0-16,1 0-8 15,0 0 8-15,-1 1 1 16,0-2 8-16,-2-2-12 15,2 2 3-15,-2 0 0 16,0 3 0-16,2-4 3 16,-2 5-10-16,2 0 7 0,-2 0 0 15,0 0 3 1,0-1-3-16,0-4 0 0,0 2 0 16,0-3-5-16,0 0 4 15,0-1 1-15,0 1 0 16,0 0 6-16,0 1-6 15,0 0 0-15,0 4 0 16,0-1 1-16,0 3 0 16,0-2 0-16,0 3-1 15,0 0 1-15,3-1 0 16,-1 4-1-16,0-1 0 16,0 0-1-16,0 0 1 15,-2-1 0-15,0-2 0 16,0 0 10-16,0-1-10 15,0-4-2-15,0-2 2 0,0-2-3 16,0 0 3-16,0-3 0 16,0 2 0-16,0-1 5 15,0 2-5-15,0-2 0 16,-2 0 0-16,2 0-6 16,0-1 6-16,0 4 0 15,0 3 0-15,0 1 3 16,-2 0 0-16,0 3-3 15,-3 1 0-15,3-4 0 16,-2 3 6-16,0 1 0 16,-2-4-6-16,4 3 7 15,0 1-5-15,0-3-3 16,2 1 1-16,0 0-1 16,0-1 1-16,0 0 6 15,0-1-5-15,0 3-2 0,0-3 8 16,0 1-7-16,0 0 0 15,-2 1 0-15,-1 0 3 16,1-1-3-16,-2-2 2 16,1-4 15-16,3 1-16 15,0-6-1-15,0 1 0 16,0 1-3-16,0-2 3 16,0 3 0-16,0 4 0 15,0 1 9-15,0 1-9 16,0 2 0-16,0-3 0 0,0-1-4 15,0 3 4 1,0-3 0-16,0 1 0 0,0-1 9 16,0 5-9-16,0-3 0 15,0 2 10-15,0 0-9 16,0 1 12-16,0 0-12 16,0 3 0-16,0 0 31 15,0-4-32-15,0 2-1 16,0-4 1-16,0 2 0 15,0 0 8-15,0-2-8 16,0 3 0-16,0-1 12 16,0 1-12-16,0 3 0 15,0 0-1-15,0 1-5 0,0 2 6 16,0 0 1 0,0 3 0-16,0 0 10 0,0 0-10 15,0 0-1-15,0 2 0 16,0-4 1-16,0 1 3 15,0-1-4-15,0-1 0 16,0 4 10-16,0-2-9 16,0 1-1-16,0 4 0 15,0 1 1-15,0 1 5 16,5 0-6-16,-3 0 0 16,3 1 3-16,-1-2 5 15,-2-2-10-15,3-1 2 16,0-2 0-16,-3-3 5 15,2 0-5-15,-2-1 0 16,1-2-9-16,-1-2 16 0,0 2-7 16,-2-2 0-16,0 2 2 15,0-1 5-15,0 2-7 16,0-2 0-16,0 0-2 16,0-1 2-16,0 2 0 15,0 0 0-15,0-1 0 16,0 1 3-16,0-2-2 15,0 3-1-15,-2 2 0 16,0 3-5-16,-3-2 5 16,1 2 0-16,2-1 0 15,-3-2 8-15,2-1 2 16,1-2-6-16,0-6-4 0,0 1-16 16,0-2 16-16,2 2 5 15,-3 1-4-15,1 0 9 16,0 0-9-16,0 0-1 15,-1 2 0-15,0 2 6 16,0-1 14-16,1 0-16 16,0-1-2-16,-1-3 9 15,3 0-3-15,0-1-3 16,0-3-5-16,0 4-8 16,0-1 8-16,0 0 0 15,0 2 0-15,0-1 13 16,0 4-13-16,0 2 0 15,0 0-1-15,0 3 7 16,0 1-6-16,0-4 0 0,0 2 0 16,0-6 10-16,0 0-9 15,0-1-1-15,0-4 0 16,0 2-2-16,0 0 2 16,0 3 0-16,0-5 1 15,0 6 7-15,0-3-8 16,0 4 0-16,0-4 0 15,0 3-1-15,3 2 0 16,1-3 1-16,-1 0 0 16,0 0 7-16,0-6-7 15,-1 1-1-15,0-2 0 16,0 3-1-16,1 2 2 0,-3-3 0 16,2 3 0-1,-2 1 6-15,0-2 3 0,0 2-9 16,0-2 0-16,0-4 14 15,0 0-14-15,0-5 1 16,0 2-1-16,2-1 5 16,0 4-5-16,0 3 0 15,4 2 0-15,-4 3 6 16,2 1-7-16,-2 1 2 16,-2 4 0-16,0 2 9 15,0 2-3-15,0 2-7 16,0-2 0-16,0-2 15 15,0-2-14-15,0-1 5 16,0 1-6-16,0 6 25 0,0-6-25 16,0 8 0-16,0-2 0 15,0-1 8-15,0 3-9 16,0 1 1-16,0 0 0 16,0 2 9-16,0-1-9 15,0 0 0-15,0 0-1 16,0 0 9-16,0-2 0 15,0 0-1-15,-4-3-6 16,0-1 14-16,-2-4-13 16,4-1-2-16,0-2 0 15,2-5 1-15,0-1-1 16,0 0 0-16,0-1 0 16,-2 0 8-16,2 2-1 0,0 2-8 15,-2 0 1 1,2 0 0-16,-3 3 6 0,1-2-6 15,0 1 2-15,0 0 20 16,-1-1-22-16,2-2 0 16,-4 2-2-16,3-1 4 15,0-2 5-15,-1-1-6 16,1 0 5-16,0-2 3 16,-2 2-2-16,4 1-7 15,-1 0 0-15,-1 1 0 16,0 2 3-16,0-1-2 15,0 0 1-15,0 0 17 16,-1 1-19-16,1-4-9 16,2 1 9-16,0-2 0 15,0-1-2-15,0 0 3 0,0 1-1 16,0 3 14-16,0-1-14 16,-3 0-1-16,2-1 1 15,-2 4 0-15,1-1 0 16,-1 0 0-16,1-2 0 15,2 2 3-15,0-4-3 16,0 2 0-16,0 0 0 16,0-2 1-16,0 2-1 15,0 0 0-15,0 2 0 16,0 2-7-16,0 2 14 16,0 1-7-16,0 0 0 15,0 1 0-15,0 2-6 16,0-2 6-16,0 5 0 0,0-3 0 15,0 2-7-15,0-2 7 16,0-2 0-16,0 2 10 16,0-3-7-16,0 4-3 15,0-1 0-15,0 3-1 16,0-1 1-16,0 0 0 16,0 1 0-16,-2 1 1 15,0 2-1-15,0-1 0 16,2-1 0-16,0 0 0 15,0 0-6-15,0-4 6 16,0 1 0-16,0-4 1 16,0 1 4-16,0-4-5 0,0-1 0 15,0-3-1-15,0-3-7 16,0 1-1-16,0-1 9 16,0 2 0-16,0 0 3 15,0-1-3-15,0 2 0 16,0-2-1-16,0 1-5 15,0 3 6-15,0-6 0 16,0 1 0-16,0 3 5 16,0 0-4-16,0 1-1 15,0 1 0-15,0-5-6 16,0 1 6-16,0-1 0 16,-2 0 2-16,2 1 10 15,0 0-12-15,0 5-1 16,0-3-5-16,0 4 3 15,0-2 1-15,0 2 2 0,0 0 0 16,0 2 4-16,0-2-4 16,0 2 0-16,0-2 0 15,2-3-7-15,-2-4 7 16,2-1 0-16,-2-2-12 16,2 0 12-16,0 2-3 15,0 0 3-15,-2 2 0 16,3-2-10-16,-3 3 10 15,2-2 0-15,-2 0 0 16,0-1 0-16,0 0 6 16,0 0-6-16,3-1 0 15,-3 0-21-15,1-1 20 16,2 0 1-16,-1 0 0 0,-2 0 2 16,0 2-2-1,3 0 0-15,-3 1 0 0,0 2-5 16,0 1 5-16,0 0 0 15,0 1 0-15,0 0 10 16,0-1-10-16,0 3 0 16,0-1 0-16,0-1 0 15,0 3 0-15,2 0 0 16,0 1 1-16,0-1-1 16,0 2 0-16,0 0 0 15,3-1 0-15,-3 3 1 16,0-3 0-16,1 0-1 0,-3 2 0 15,0-1 5-15,0 0-5 16,0 2 0-16,0 3 0 16,0-2-6-16,0 5 6 15,0-1 0-15,0 3 1 16,0-3 1-16,0 3-1 16,0-2-1-16,0-1 0 15,0 1-3-15,2-2 3 16,0 2 0-16,1-2 0 15,-3 1 6-15,2 1-6 16,-1-4-6-16,2 2 5 16,-3 2 1-16,0-2 2 15,0 2-2-15,0-4 0 0,0 0 2 16,0-4-2-16,0 0-1 16,0-2-5-16,0-4 6 15,0 0 4-15,0 2-4 16,0-6 0-16,0 4-1 15,0 0 1-15,0 3 0 16,0-1 0-16,0 0-7 16,0 0 7-16,0-4 0 15,0 0 7-15,0-4-7 16,0 0 1-16,0-1-1 16,0-4 0-16,0 3-7 15,0 4 7-15,0 0 7 16,0 4-7-16,0 0 0 15,0 0-2-15,0 2 2 16,0 0 0-16,0 0 0 0,0 0 0 16,-3-2 2-16,3 0-1 15,0 3 11-15,-1-2-12 16,-1 2-1-16,2-3 0 16,-3 0-5-16,3-1 5 15,0 0 1-15,0 1 0 16,0 0 2-16,0 1-1 15,-2 4-1-15,2-2 0 16,0 2 0-16,-2 0 2 16,2-2-2-16,0-3 0 15,0 4-1-15,0-2-1 16,0 1 2-16,0-3-1 0,0 0 1 16,0-1 2-16,0 2-2 15,0-1 0-15,0 3-1 16,0-2-8-16,0 3 9 15,0 0-1-15,0 2 3 16,0-2-4-16,0-2 2 16,0 1 0-16,0-2 0 15,0-1 3-15,0 3-4 16,0-4 1-16,0 4 0 16,0 1-5-16,0 0 5 15,0 2 0-15,0 2 0 16,2 0-3-16,0 2 3 15,1-1 0-15,-3-1 0 0,2 1 3 16,-1-1-3 0,2 0 0-16,-1 2-1 0,0-4 0 15,0 2 0-15,-2 0 2 16,3 1-1-16,-3-5 1 16,2 2-1-16,-2 2 0 15,0 0 0-15,2 2 7 16,-2 2-4-16,2-2-3 15,-2 2 0-15,2-3 4 16,1 0-4-16,0-5-10 16,-1 1 7-16,0 0-1 15,-2-2 3-15,2 1 1 16,0 1 0-16,0-5 1 16,-2 4 0-16,3 1-1 15,-1-5 0-15,-2 4-5 0,0-1 5 16,2-2 0-16,-2 3 1 15,0 0 5-15,0-4-6 16,0 0 0-16,0 0-1 16,0 1-4-16,0-2 5 15,0 1 0-15,0 0 1 16,0-1 3-16,0 1-4 16,0 0 0-16,0-1 0 15,0 2 2-15,0-1-3 16,0 3 1-16,0-2 0 15,0 3 4-15,0 0-4 16,0 0 0-16,0-3-2 16,0 0 5-16,0 1-6 0,2-6 3 15,-2 0 0-15,0 0-1 16,0 2-1-16,0 3 2 16,0-2 0-16,0 1 8 15,0 5-6-15,0-6-1 16,0 5 0-16,0 1 3 15,0 0-4-15,0 0 0 16,0 3 0-16,0 0-2 16,0 1 2-16,0-1 0 15,0-3 0-15,0 0 3 16,0-3-3-16,0-1-1 16,0 0 0-16,0-2-2 15,0 5 2-15,0-2 1 16,0 6 0-16,0-4 1 0,0 9 0 15,0-3-1-15,0-2 0 16,0 2 0-16,0-6 0 16,0 0 0-16,0-4 0 15,0 0 3-15,0 4-3 16,0-4-1-16,0 5 0 16,0-2-5-16,0 5 6 15,0 2 0-15,0-1 0 16,0-1 6-16,0-3-6 15,0 0 0-15,0-5 0 16,0 0-7-16,0 2 7 0,0-2 1 16,0 0 0-1,2-1 4-15,-2 8-5 0,0-4 0 16,0 2 0-16,0 3-4 16,0-4 4-16,0 0 0 15,0 1 0-15,0-3 4 16,3-5-4-16,-1 8-6 15,1-5 6-15,-3 0-1 16,0 0 1-16,2-1 0 16,-2 2 1-16,2-1 1 15,-2-4-2-15,1 4 0 16,-1 0-1-16,0 2 1 16,3 2 0-16,-3 2 0 15,0-3 0-15,0 2 0 16,0-5 1-16,0 0-2 0,0-4 0 15,0 2 1 1,0-1 0-16,0 2 0 0,0 5 1 16,0-3 2-16,2 7-3 15,-2-2-1-15,0-2 0 16,3 3 1-16,-1 4 0 16,0-3 0-16,2 4 0 15,2-2-7-15,-4-2 7 16,2 0 0-16,0-2 0 15,-2 2 2-15,1-4 1 16,-3 0-3-16,2-3 0 16,-2-1-1-16,0-6 6 0,1-3-7 15,-1 10 2-15,0-5 0 16,0 2 6-16,0 0-6 16,0-4 0-16,0 6 0 15,0 0 0-15,0-1 0 16,0 1 0-16,0-1 0 15,0 1 0-15,0 0 0 16,0-4 0-16,0-2 0 16,0-6-7-16,0 5 7 15,0-4 0-15,0 1 1 16,0-1 1-16,0-4-2 16,0 1 0-16,0 3 0 15,0 0-3-15,0 1 3 16,0 6 0-16,0 1 1 0,0-1 5 15,0-7-6-15,0 2 0 16,0-5-1-16,0 2 1 16,0-6 0-16,0 0 0 15,0 0 0-15,0 0-1 16,0 0 1-16,0 0 0 16,0 0-2-16,0 0-1 15,0 0 3-15,0 0 0 16,0 0 6-16,-1 0-6 15,-4 0 1-15,3 0-1 16,0 0 0-16,2 0-6 16,-2 0 5-16,0 0 1 15,2 0 0-15,0 0-7 16,0 0 8-16,0 0-1 0,0 0 0 16,0 0-32-1,0 0 32-15,0 0-10 0,0 0 10 16,0 0 0-16,0 0 1 15,0 0-1-15,0 0 0 16,0 0-1-16,0 0 0 16,0 0 1-16,0 0 0 15,0 0 20-15,0 0-19 16,0 0-1-16,0 0 4 16,0 0 8-16,0 0-12 15,0 0 1-15,0 0 0 16,0 0 0-16,0 0-1 0,0 0 0 15,0 0 0 1,0 0-3-16,0 0 3 0,0 0 0 16,0 0 0-16,0 0 3 15,0 0-3-15,0 0 0 16,0 0 0-16,0 0 3 16,0 0-3-16,0 0 0 15,0 0 2-15,0 0 4 16,0 0-6-16,0 0 0 15,0 0 0-15,0 0-2 16,0 0 2-16,0 0 0 16,0 0 0-16,0 0 5 15,0 0-5-15,0 0 0 0,0 0-1 16,0 0-1-16,0 0 2 16,0 0 1-16,0 0 0 15,0 0 19-15,0 0-20 16,0 0 0-16,0 0 0 15,0 0 6-15,0 0 1 16,0 0-6-16,0 0 0 16,-2 0 25-16,2 0-26 15,0 0 8-15,-2 0-3 16,2 0 1-16,0 0 13 16,0 0-10-16,0 0-1 15,0 0 1-15,0 0-7 16,0 0-2-16,0 0 0 15,0 0-3-15,0 0 3 16,0 0 0-16,0 0 0 0,0 0 0 16,0 0-10-16,-4 0-8 15,-11 0-29-15,2 0-104 16,-9 0-1056-16</inkml:trace>
  <inkml:trace contextRef="#ctx0" brushRef="#br0" timeOffset="12248.621">1047 17173 140 0,'0'0'206'16,"0"0"-132"-16,0 0-6 15,0 0 31-15,0 0-6 16,0 0 16-16,-23-12 3 16,21 12-3-16,0 0-16 15,2-5-73-15,-2 5 21 16,2 0-15-16,0 0-25 0,-2 0 25 16,0 0-24-16,2 0-1 15,0 0 10-15,0 0-11 16,0 0-1-16,0 0-6 15,0 0 4-15,0 0 3 16,0 0 1-16,0 0 0 16,0 0 27-16,0 0-21 15,0 0 12-15,0 0-18 16,0 0 9-16,2 0-4 16,8 0-4-16,7 0 11 15,2 0 32-15,3 0-43 16,8 0 20-16,-1 0 4 15,2 0-25-15,0 5 21 0,-1-5-20 16,0 0 4-16,-3 4 8 16,0 0-13-16,0-4-2 15,0 4 1-15,2 0-2 16,2 2 2-16,4-3 7 16,3 2-6-16,4-1 10 15,1-2-5-15,1 1-6 16,1 2 0-16,1-1 1 15,2-4 4-15,1 3-4 16,-1-3 1-16,4 0 18 16,-3 0-13-16,2 0 4 15,1 0-1-15,-4 0-4 16,4 0 0-16,-1 0-5 16,0 0 0-16,0 0 16 15,3 0-8-15,-2 0-9 0,0 0 0 16,0 0 6-16,-5 0 7 15,-3-3-13-15,-4-1 0 16,-1-1 13-16,-8 5-7 16,0 0-6-16,-4-3 0 15,-1 3-3-15,1 0 3 16,4-2 1-16,2 2-1 16,5-4 13-16,2 4-1 15,6 0-11-15,-2-5-1 16,5 5 1-16,-2 0 8 15,2 0-8-15,0 0 0 16,0 0 8-16,0 0-9 0,0 0 0 16,0 0 0-16,3 0 0 15,1 0 4 1,3 0-3-16,4 0-1 0,2 0 16 16,0 0-15-16,3 0-1 15,-2 5 0-15,4-1 2 16,0-2 9-16,-1 1-11 15,1-3 10-15,3 0 6 16,-3 0 2-16,-1 0-11 16,-1 0-6-16,-3 5 5 15,0-5 23-15,1 4-28 16,-1-1-1-16,0 2 0 16,3-3 12-16,-3 6-13 15,2-4 1-15,-4 0 0 16,2-2 15-16,3 2-15 0,-1-4 0 15,3 0-1-15,2 0 14 16,1 0-13-16,-2 0 0 16,-1 0 2-16,-2 0 7 15,-2 0-9-15,1 0 0 16,-7 0 0-16,3 0-3 16,-1 0 3-16,-1 0 0 15,2 0 1-15,2 0 0 16,-1-4-1-16,1 4 0 15,0 0-6-15,3 0 21 16,-2 0-18-16,6 0 3 0,0 0 0 16,0 0 3-1,5 0-3-15,1 0 0 0,4 0 0 16,6 0-8-16,1 0 8 16,5-2 0-16,4-2 1 15,2 4 10-15,1 0-10 16,-2 0-1-16,-4 0 0 15,-2 0-3-15,-4 0-5 16,-8 0 8-16,-3 0 0 16,-1 0 13-16,-3 0-13 15,-4 0 0-15,0 0 0 16,-3 0-1-16,-1 0 1 16,-1 0 0-16,0 0 0 15,3 0 5-15,3 0-5 16,-2-4 0-16,3 0 0 0,-1 0-2 15,-4-3 1-15,1 0 1 16,-3 2 0-16,1 2 3 16,-3 1-3-16,0 2 0 15,0 0-1-15,0-4-2 16,-2 4 2-16,0 0 1 16,-6 0 0-16,1 0 6 15,-5 0 1-15,-3 0-7 16,-5 0 0-16,-1 0-3 15,-4 0 1-15,-1 0 2 16,-3 0 0-16,-2 0 0 16,2 0 7-16,-2 0-7 0,2 0 0 15,0 0-1-15,3 0 1 16,-2 0 0-16,5 0 0 16,1 0 5-16,2 0-4 15,0 0-2-15,3 0 0 16,-1 0-2-16,-1 0 3 15,3 0 0-15,-2 0 0 16,1 0 3-16,1 0-3 16,1-5 0-16,1 5-1 15,2-3-12-15,2 3 13 16,-1 0 0-16,3 0 1 16,-6 0 3-16,4 0-4 15,-4 0 0-15,-1 0 0 16,-3 0-4-16,-1 0 4 15,-4 0 0-15,-3 0 1 0,-4 0 6 16,0 0-7-16,-3 0 0 16,-2 0 0-16,0 0-6 15,2 0 6-15,4 0 7 16,5 0-6-16,4 0 6 16,7 0-7-16,5 0 0 15,1 0-2-15,5 0 1 16,3 0 1-16,-1 0 0 15,-2 0 1-15,0 0 6 16,-1 0 2-16,3 0-10 16,6 0 1-16,-4 0 0 15,3 3 0-15,-5 2 0 16,-2-5 0-16,-10 4 14 0,-3-4-14 16,-7 0-1-16,-5 0 1 15,-4 0 0-15,-4 0 9 16,0 0-3-16,-6 0-5 15,4 0 5-15,-1 0-4 16,3-4-4-16,-1 4-7 16,5 0 9-16,4 0 0 15,1 0 0-15,4 0 0 16,2 0 1-16,3 0-1 16,1 0-1-16,3 0 1 15,-1 0 0-15,4 0 3 16,-2 0-3-16,2 0 1 0,1 0 10 15,0 0-11-15,5 0-2 16,2 0 1-16,0 0 1 16,2 0 0-16,1 0 0 15,1 0 0-15,0 0 3 16,-2 0-3-16,0 4-7 16,-3-4 1-16,3 0 12 15,-7 0 1-15,2 0-7 16,-3 0 0-16,1 0-5 15,1 0 5-15,-1 0 0 16,1 0-2-16,2 0 2 16,2 0 1-16,-3 0-1 15,4 0 0-15,-1 0-6 0,-5 0 15 16,2 0-9 0,-3 0 0-16,-4 0 0 0,-3 0 1 15,-4-4-1-15,0 4 0 16,-2 0 0-16,-2-5 4 15,-1 2-4-15,-1-1 0 16,2 2 0-16,-2-2-1 16,-1 4 1-16,-1-4 0 15,0 4-3-15,3 0 2 16,-1 0-7-16,6-4 8 16,-1 4 0-16,0-4 15 15,5 4-15-15,0 0-2 16,3 0-8-16,0 0 15 15,-3 0-5-15,3 0 0 16,1 0 1-16,-2 0 7 0,-1 0-8 16,-1 0 0-16,-1 0 0 15,2 0-6-15,-4 0 6 16,3 0 0-16,-1 0 0 16,3 0-2-16,-3 0 2 15,2 0 0-15,2 0 0 16,-3 0 2-16,-1 0-2 15,0 0 0-15,5 0 1 16,1-5 5-16,6 3-6 16,2 2 0-16,2 0-1 15,2 0-17-15,1 0 18 16,-3 0 0-16,2 0 0 16,-4 0 16-16,-3 0-16 0,1 0-2 15,-4 2-8 1,-3 3 6-16,-3-1 4 0,1-4 0 15,-2 4 7-15,2-4-1 16,-3 4-5-16,1-4-1 16,2 0 0-16,-2 4-10 15,1-4 10-15,1 0 0 16,-2 0 0-16,4 0 17 16,-3 0-17-16,-1 0 0 15,-4 0 0-15,5 0-11 16,-4 0 3-16,3 0 16 15,-1 0-8-15,4 0 13 0,-2 0-13 16,3 0 0 0,-2 0-1-16,2 0-6 0,-1 0 7 15,2 0 0-15,-1 0 0 16,0 0-9-16,2 0 9 16,1 0 0-16,4 0 0 15,1 0-4-15,5 2 4 16,6 2 10-16,-2-1-10 15,1 2 6-15,-2-1-6 16,-1 1-9-16,-4 4 8 16,1-1 2-16,-3-6 6 15,-2 2-7-15,-3 0 0 16,1 0 7-16,-3-4-7 16,0 4 0-16,1-4 0 15,-4 0-7-15,4 0 7 0,-5 0 0 16,-1 0 0-16,2 0 10 15,-7 0-10-15,-1 0 0 16,-1 0-6-16,-3 0 3 16,-1 2 3-16,-2 2 0 15,-5-4 9-15,2 0 1 16,-3 0-9-16,-2 0-1 16,-1 0 0-16,3 0 1 15,-1 0 8-15,1 0-9 16,2 0 1-16,3 0-3 15,1 0 11-15,2-4-18 16,6 4 9-16,3 0 0 16,4-2-4-16,2 2 4 0,2 0 0 15,4 0 3-15,-3 0 9 16,2 0-19-16,1 0 7 16,-3 0 0-16,4 0 12 15,1 0-12-15,-2 0 0 16,0 0 9-16,1 0 6 15,-1 0-15-15,2 0 0 16,-4-4 9-16,3 4-1 16,-3-4-8-16,1 0 1 15,-3 4 22-15,-1-4-23 16,-2 4-1-16,-4-2-7 16,1-3 8-16,-1 5 23 0,-1-3-23 15,0 3 1 1,4-4-4-16,-1 4 3 0,-2 0 0 15,3 0-1-15,-6 0-2 16,3 0 3-16,-5 0 0 16,3 0 0-16,-3 0 9 15,0 0-9-15,3 0 0 16,-2 0 0-16,2 0 0 16,0 0 5-16,-1 0-5 15,1 0 2-15,-1 0-5 16,0 0 3-16,-2 0 0 15,2 0-2-15,0 0 4 16,1 0-2-16,-1 0 9 0,3 0-8 16,-2 0 6-1,1 0-6-15,-4 0-1 0,2 0 0 16,-1 0-3-16,-1 0 3 16,2 0 0-16,0 0 0 15,1 0-10-15,2 0 10 16,-1 0 0-16,1 0 0 15,-3 0 1-15,2 0-3 16,-3 0 2-16,1 0 0 16,-5 0-1-16,4 0 12 15,-3 0-22-15,-3 4 11 16,0-4 0-16,5 3 2 16,-5 2-2-16,-2-5 0 15,0 2 0-15,-1-2 7 16,-5 0-13-16,2 0 6 0,-2 0 0 15,-1 0 2 1,-2 0-2-16,3 0 0 0,0 0-1 16,0 0-3-16,4 0 4 15,0 0 0-15,2 0 0 16,1 0 3-16,1 0-3 16,2 0 0-16,-6 4-1 15,0 0-2-15,-2-4 3 16,0 4 0-16,-7-4 1 15,0 0 21-15,-3 0-22 16,-7 0 0-16,-2 0-12 16,5 0 14-16,-4 0-2 0,1 0 0 15,-1 0 0 1,-1 0 8-16,0 0-1 0,1 0-7 16,-3 0 0-16,2 0-19 15,1 0 18-15,-5 0 1 16,1 0 0-16,-2 0 6 15,-3 0-6-15,2 0 0 16,-1 0-1-16,-1 0-2 16,0 0 1-16,2 0 2 15,-2 0 0-15,2 0 9 16,2 0-9-16,-2 0 0 16,1 0 0-16,-1 0 15 15,0 0-15-15,1 0 7 16,-1 0 5-16,-2 0 22 0,1 0-34 15,-3 0 0-15,0 0-10 16,0 0 8-16,0 0 2 16,0 0 0-16,0 0 1 15,0 0 14-15,0 0-6 16,0 0-9-16,0 0 0 16,0 0-8-16,0 0 8 15,0 0 0-15,0 0 1 16,0 0 26-16,0 0-21 15,0 0-6-15,0 0 0 16,0 0-1-16,0 0 1 16,0 0 0-16,0 0 0 15,0 0 8-15,4 0-8 16,3 0-8-16,4 0 8 0,1 0-15 16,-2 0 15-16,0 0 12 15,-1 0-11-15,-5 0 2 16,-4 0-2-16,2 0-1 15,-2 0 0-15,0 0 9 16,2 0-5-16,-2 0-4 16,5 0 0-16,-1 0 14 15,0 0-14-15,4 0-1 16,0-4-5-16,-1 4 6 16,0 0 0-16,2 0 1 15,-3 0-1-15,3 0 0 16,-1 0-2-16,4 0 2 15,3-4-1-15,4 4-12 0,-2 0 11 16,1 0 2 0,0-4 0-16,4 4 6 0,0-2 4 15,1-3-17-15,1 5 7 16,0-3-9-16,1 3 8 16,-2-4 2-16,-1 4 6 15,3 0-7-15,-1 0-9 16,3 0 8-16,2 0-13 15,4 0-23-15,0 0 36 16,6 0 1-16,1 0 0 16,2 0-1-16,3 4 1 15,1-4-6-15,1 3 5 16,-3-3-7-16,-1 0 7 16,-3 0 1-16,0 0 0 0,-1 0 1 15,0 0 0-15,6 0-1 16,0 0 0-16,4 0-3 15,-4-3 2-15,8-1 1 16,-6 4 0-16,8 0 2 16,1 0-2-16,2 0-1 15,4 0 0-15,-1 0-14 16,1 0 9-16,-2 0 8 16,-2 0-2-16,-4 0 0 15,-8 4 0-15,-5-1-1 16,-5-3 1-16,-7 0-2 15,-6 0 2-15,-2 0 0 16,-3 0 1-16,-7 0-1 0,-1 0 2 16,0 0-3-16,-3 0 1 15,-2 0 0-15,0 0 0 16,0 0 0-16,0 0 1 16,-3 0 5-16,2 0-6 15,3 0 0-15,-1 0 0 16,4 0-7-16,-1 0 7 15,-1 0 0-15,1 0 0 16,2 0-1-16,-1 0 1 16,8 0 0-16,1 0-1 15,1 0 1-15,1 0-2 16,-2 0 2-16,-1 0 0 16,-3 0 2-16,2 0 5 0,-5 5-8 15,5-5 1 1,-3 0 0-16,5 0 0 0,3 0 0 15,0 0 0-15,3 0 0 16,-2 0-2-16,5 0 2 16,-1 0 0-16,2 0 7 15,0 0-17-15,2 0 10 16,-2 0 0-16,-1 2-6 16,0-2 13-16,-4 0-7 15,1 0 0-15,-2 0 0 16,3 0-2-16,1 0 2 15,1 0 0-15,6 0-1 0,6 0 0 16,6 0 1-16,10 0 0 16,8 4 1-16,2 0 2 15,5 4-3-15,0-2 0 16,-1-3-6-16,-6 6-11 16,-5-4 16-16,-9 0 1 15,-8-1 0-15,-5-4 3 16,-6 0-3-16,-2 0 0 15,0 0 0-15,9 0-6 16,-3 0 6-16,7 0 0 16,3 0 1-16,5 0 1 15,-8 0-2-15,3 3 0 16,-3 2-1-16,0-3-6 16,-2 6 7-16,-2-3 0 15,-2-2 0-15,-3-1 7 0,-5 2-6 16,0-4-1-16,-8 0 0 15,-3 0-14-15,-5 0 14 16,-3 0 4-16,-3 0 6 16,-1 0-1-16,2-4-9 15,0 2 0-15,-1 2 0 16,5 0-7-16,5-3 6 16,1 3 1-16,6 0 0 15,-1 0-15-15,-1 0-7 16,-8 0 3-16,-5 0 19 15,0 0-35-15,-8 0 26 16,0 0-33-16,0 0-36 16,0 0 23-16,0 0-58 0,-10 3 59 15,-5 15 11-15,1-4-169 16,3 0-387-16</inkml:trace>
  <inkml:trace contextRef="#ctx0" brushRef="#br0" timeOffset="25628.962">960 8 153 0,'0'0'247'0,"0"0"-63"15,0 0-28-15,0 0-24 16,0 0-47-16,0 0-52 16,-2 0 24-16,2 0-13 0,0 0 13 15,0 0 11 1,-4 0-45-16,4 0 18 0,0 0-12 15,-1 0-3-15,1 0 27 16,0 0-45-16,-2 0-7 16,2 0 3-16,0 0 6 15,0 0-16-15,0 0 6 16,0 0 0-16,0 0 10 16,-2 0-10-16,2 0 0 15,-2 0-2-15,-1 3 8 16,-2 20-6-16,3 9 10 15,-1 3-10-15,2-2 25 0,1 1-15 16,-2-3-10 0,2 1 0-16,0-7 10 0,0-1-10 15,0-2 0-15,0-1 0 16,0 1 13-16,0-2-1 16,0 1-12-16,0 2 0 15,0 1-13-15,0 2 13 16,2 0 13-16,-1 0-12 15,2 0 16-15,-3 0-16 16,0 3-1-16,0-8 0 16,0 1 14-16,0 0-14 15,0-3 9-15,0 1-9 16,0-4 33-16,0-2-33 16,0 0 0-16,0-2 0 15,0 0-3-15,0 2 3 0,0 0 0 16,0 2 0-16,0 2 7 15,0-2-6-15,0 5-1 16,0-2 0-16,0 1 1 16,0-1-1-16,0-2 0 15,0 0 0-15,0-3 5 16,0 0-5-16,0-3 0 16,0 1 0-16,0 2-1 15,0 3 1-15,0-3 0 16,0 4 0-16,0 0 20 15,0 0-12-15,0-1-7 16,0 0-1-16,0 1 0 16,-3 0 0-16,3 1 0 0,0 0 1 15,0-1 9 1,0 0-9-16,0 0-1 0,0 2 0 16,0-2 6-16,0 2-6 15,0-1 0-15,0-2 2 16,0-1 7-16,0 0-8 15,0 3-1-15,0-4 0 16,0 6 9-16,0-6-9 16,0 2 0-16,0-1 0 15,0 2 8-15,0 3-8 16,0 1 0-16,0 7 0 16,3-2-1-16,3-4 1 0,-5 3 0 15,4-3 1 1,-3 2 8-16,0-4-9 0,-1-4 0 15,3-2 0-15,-2-3 0 16,0 0 0-16,0-1 0 16,-2 4 0-16,2-2 15 15,-2 3-14-15,2 2-1 16,-2-1 0-16,0 1 1 16,3-4 4-16,-3 0-5 15,0-2 0-15,3 4 15 16,-3-2-15-16,0 2 0 15,0 2 0-15,2-3 2 16,-2 2 9-16,0-2-5 16,0 2-5-16,2 1 10 15,-2-4-9-15,0 4-2 0,2-4 0 16,-2 2 3-16,0 0-3 16,2-2 0-16,-2 1 0 15,0 0 7-15,2 2-6 16,-2-2-1-16,0 4 0 15,0 0 1-15,0 1 11 16,0 1-12-16,0-4 0 16,0 0 13-16,0-2-7 15,3-4-7-15,-3 1 1 16,2-2-4-16,0 3 3 16,0-1 1-16,-1 2 0 0,2 3 9 15,0-2-9 1,-3 0 0-16,2 4-1 0,-2 0-1 15,3 0 2-15,-3-2 0 16,0 0 0-16,2-2 7 16,-2-1-7-16,2 1 0 15,0-1 0-15,-2 0-6 16,3 0 6-16,-1 0 0 16,-2 2 1-16,2 0 5 15,-2 0-6-15,2 1 0 16,0-3 0-16,-2 3 6 15,2-2-6-15,-2 0 4 16,2-1-2-16,-2 3 4 16,0-2-6-16,0 3 0 0,0 0-1 15,3-1 1-15,-3-1 0 16,0 0 10-16,0 0-10 16,0 1 22-16,0 4-20 15,0-1-2-15,0-1 0 16,0 4 1-16,0-3 18 15,0 1-19-15,0 0 0 16,0 1 5-16,0-2-5 16,2 1-1-16,-2-1-6 15,0-1 7-15,3 1 7 16,-3 0-7-16,0 0 0 16,1-2 3-16,2-1-1 15,-1-1-4-15,-2-3 2 16,3 5 0-16,-3 1 0 15,0 1 7-15,0-1-7 0,0 3 0 16,0-1 1-16,0-1-1 16,0-2 0-16,0 0 8 15,0 0-7-15,0 1-1 16,0-6 0-16,0 1 0 16,0 0 0-16,0-2-1 15,0 1 1-15,0 0 0 16,0 3 7-16,0-2-7 15,0 1 0-15,0 0-2 16,0-1 4-16,0 0-2 16,0 0 0-16,0-2 2 15,0-4 5-15,0 2-6 16,0-1-1-16,0-1 0 0,0 2 4 16,0-1-4-16,0 3 0 15,0-3 0-15,0 5 6 16,0 0-6-16,0 0 0 15,-3 2-1-15,3-2-1 16,-2 0 2-16,2 0 0 16,-3 0 0-16,3-1 9 15,0-1-9-15,0-3 0 16,0 3-1-16,0 1-5 16,0-1 6-16,0-1 0 15,0 4 1-15,0-2-3 16,0 4 3-16,0-1-1 15,0-3 0-15,0 3-2 0,0-2 2 16,0-1 0-16,0-1 0 16,0-1 6-16,0 2-6 15,0-1 0-15,0 0-1 16,0 1 1-16,0 2-2 16,0-4 2-16,0 4 0 15,0-1 2-15,0 1-2 16,0 2 0-16,0 1 0 15,0 0 3-15,3 1-3 16,-1-2 0-16,1-1 0 16,-1 0-2-16,0-2 2 15,0 2 0-15,-2 0-1 0,0 3 3 16,2 0-3-16,-2 2 1 16,0-3 0-16,0 0 4 15,0-2-4-15,0 0 0 16,0-2 0-16,0 0-8 15,0 0 7-15,0 0 1 16,0 0 0-16,0 2 11 16,0 2-11-16,0 6-13 15,0 1-11-15,-8 24-90 16,-1-6-51-16,-5-7-518 0</inkml:trace>
  <inkml:trace contextRef="#ctx0" brushRef="#br0" timeOffset="39455.92">900 15191 91 0,'0'0'74'16,"0"0"-17"-16,0 0 5 0,0 0 2 15,0 0 8 1,-9-4 30-16,7 4-34 0,0 0-33 16,-3 0-2-16,0 0-33 15,1 0 17-15,2 0 22 16,-1 0 6-16,1 0 17 16,2 0-23-16,0 0 0 15,0 0 19-15,0 0-49 16,0 0-4-16,-2 0-5 15,0 0 0-15,-2 0 5 16,-4 0-5-16,1 4 2 16,1 0 5-16,0 1 0 0,4-5-7 15,-1 0 20 1,3 0-12-16,0 0 36 0,0 0-9 16,0 0-10-16,0 0 21 15,0 0-43-15,0 0 1 16,0 0-4-16,7 0 2 15,6 0 12-15,7 0-5 16,5 0 2-16,4 4 6 16,2-4-16-16,5 1 17 15,1 2-10-15,4-2-6 16,1 2 28-16,4 3-21 16,4-6-9-16,1 3 38 15,3 2-36-15,1-5 18 16,3 2-6-16,2 0-14 15,3-2 23-15,6 0-4 0,5 0-3 16,4 0 23-16,6 0-32 16,5-4 8-16,3-1-14 15,-1-3 10-15,-3 4 0 16,0 4-11-16,-5-1 1 16,-6 1 14-16,-2 0-14 15,-4 0-1-15,-4 0 0 16,4 0 0-16,-4 0 24 15,2 0-16-15,3 0 2 16,1 0 13-16,0 0-11 16,-1 0-12-16,1 1 0 15,1 2 0-15,-1 3 15 16,6-3-15-16,-2 2 0 0,4-5 0 16,4 4 16-1,-1-2-16-15,1-2 0 0,3 0 0 16,4 0 16-16,0 0-16 15,3 0 0-15,1 0-1 16,3 0 4-16,-3 0-5 16,-4 4 2-16,-4 0 0 15,-3 1 8-15,-7 2-8 16,0-1 0-16,-3-1-1 16,2-1 0-16,0 1 0 15,6-1 1-15,4-4 0 16,4 3 12-16,4-3-12 15,5 5 0-15,4-3 2 16,0 2 9-16,2 0-11 0,0 0 0 16,4 2 2-16,15 1 14 15,20-2-16-15,17 4 0 16,3-9-7-16,-11 3 7 16,-19-3-1-16,-16 0 1 15,2 0 0-15,-21 0 7 16,-18 0-7-16,-15 0 0 15,-9 0 0-15,11-3-4 16,8 3 4-16,7 0 0 16,-11 0 1-16,-8 0 7 15,-9 0-8-15,-5 0 0 16,-7 0 0-16,1 0-1 16,2 0-6-16,0 0 7 0,6 0 0 15,7 0 10-15,2 0-9 16,8 0-1-16,-1 0 0 15,4-5 1-15,1 1-1 16,-5 0 0-16,-2 0 1 16,-3 1 6-16,2 3-7 15,-2 0 0-15,1 0 0 16,4 0-9-16,3 0 9 16,1-1 10-16,4-1-8 15,2-2 15-15,0 0-17 16,0 0 0-16,-1 2 0 15,-3-2 3-15,-6-1-4 16,-5 2 1-16,-7-3 0 0,-4 2 4 16,-1 0-4-1,-3 0 0-15,0 4 0 0,0-4 0 16,3 4-6-16,-2-2 6 16,4 2 0-16,-1-2 12 15,4 2-12-15,-2-3 0 16,1 1 0-16,-1 1-2 15,-1-3 2-15,1 0 0 16,-1 1 0-16,0 3 9 16,1 0-8-16,-3 0-1 15,-1 0 0-15,0 0 0 16,-1 0-1-16,0 0 2 0,0 0-1 16,-3 0 16-1,-1 0-16-15,-1 0 0 16,-5 7 0-16,0-7 1 0,-3 4 0 15,-2-4 1-15,-2 0-2 16,-4 0 26-16,2 0-19 16,5 0-7-16,4 0 0 15,9-4 3-15,5-4-3 16,8 4 1-16,3 2-1 16,1-3 5-16,3 2-5 15,3 3 0-15,0 0-1 16,3 0-5-16,3 0 6 15,0 0 1-15,0 0-1 16,0-5 6-16,-5 1-6 16,-2 0 0-16,-1 3 0 0,-3-8-1 15,0 4 1-15,-1 1 0 16,4 0 0-16,1-1 4 16,1 3-3-16,6 2-1 15,2 0 0-15,0 0-4 16,0 0 4-16,0 0 0 15,1 0 0-15,-1 0 3 16,-2 7-3-16,0-7 0 16,-3 4 0-16,2-4-4 15,-2 0 4-15,-1 0 0 16,1 0 0-16,-1 0 11 16,0 0-11-16,2 0 0 15,-1-9 0-15,4 5-2 0,2 3 0 16,2-1 2-1,4 0 0-15,3-1-1 0,1 3 1 16,0 0 0-16,3 0 0 16,-2 0 0-16,1 0-1 15,-2 0 1-15,-6-2 0 16,-2-2 2-16,-6 4-1 16,-3-5-1-16,0 1 0 15,-3 1 1-15,3 1 1 16,-3 2-2-16,0 0 0 15,3 0 8-15,-3 0-8 16,3 0 0-16,1 0 0 16,1 5-1-16,0-4 1 15,0-1 0-15,-6 0 0 16,2 0 12-16,-3 0-11 0,1 0-1 16,-1 0 0-16,5 0 1 15,-1 0 0-15,7 0-1 16,2 0 1-16,5 0 5 15,7 0-6-15,2 0 0 16,2 0 0-16,4 0-4 16,-1 0 4-16,2 0 1 15,-3 0-1-15,1 0 6 16,-1 0-5-16,-2 0-2 16,-1 0 1-16,-1 0 0 0,-1 0 1 15,-4 3 1 1,-5-3-2-16,-1 0 4 0,-5 1-4 15,3-1 0-15,-3 0-2 16,5 0 2-16,-1 4 0 16,8 0 0-16,0-4 0 15,1 5-6-15,1-3 8 16,-4 0-2-16,5-1 0 16,-6-1 0-16,2 0 13 15,-4 0-13-15,0 0 0 16,-4 0 2-16,1 0-1 15,-1 0-1-15,-5 0 0 16,2 0 0-16,-4 0 6 16,2 0-6-16,0 0 0 15,2 0-1-15,5 0 5 0,2 0-4 16,2 0 0 0,0 0 9-16,-4 0 1 0,0 0-10 15,-8 0 0-15,0 0 0 16,-6 0 8-16,-7 0-9 15,-1 0 1-15,-3 0 0 16,-2-1 9-16,-2-1 1 16,0 0-10-16,-1-1 0 15,0 3 6-15,3 0-6 16,0 0 0-16,0-2 1 16,5 2 15-16,-1 0-15 15,1 0-1-15,1 0 0 16,1 0 2-16,0 0-2 15,2 0 0-15,4 0 1 16,1 0 2-16,3 0-3 0,4 0 0 16,2 0-7-16,1 2 13 15,4 5-19-15,-3-6 13 16,1 3 0-16,-4 1 7 16,-1-5-7-16,-4 4 0 15,0-4 0-15,-3 0 9 16,4 0-15-16,0 0 6 15,1 1 0-15,3 3 14 16,8-1-13-16,3 3-1 16,5-2 0-16,2 1-9 15,1 4 8-15,-4-1 1 16,-3-4 0-16,-13 2 0 0,-3 2 7 16,-11-7-7-16,-5 4 0 15,-6-1-14-15,0 0 13 16,-6-4 1-16,4 4 0 15,0-4 12-15,0 0 3 16,4 0-16-16,0 0 1 16,4 0-16-16,0 0 16 15,1 1 6-15,-1 2-4 16,0-3 8-16,0 1-10 16,3-1 0-16,-2 0 0 15,5 0 3-15,0 0-4 16,3 0 1-16,5 0 0 15,5 0 3-15,2 0 4 0,9 3-7 16,1 3 0-16,0-3-16 16,1 4 16-16,-1-2 0 15,-2 2 9-15,-2-3-12 16,1-1 3-16,3 0 0 16,-1 0-1-16,7-2 3 15,-1-1 2-15,-1 4-4 16,-1-4 0-16,-2 0 10 15,0 0-9-15,-3 0-1 16,-2 4 0-16,3 1-7 16,0-2 7-16,-3 3 1 15,0 2-1-15,-2 1 11 16,-3 2-11-16,-2-3 0 0,-4 0-1 16,-5-3-7-1,-5-2 8-15,-3-1 0 0,-6 0 0 16,0-2 7-16,-3 2-7 15,-6 1 0-15,-6-3-1 16,-5 5-2-16,-10-5 3 16,-11 0 0-16,-3 0 0 15,-9 2 3-15,-4-2-3 16,2 0-1-16,-2 0 1 16,0 0-29-16,0 0 28 15,0 0-30-15,0 0-2 16,0 0 11-16,0 0-79 15,0 2-51-15,-31 2-126 16,-2 3 35-16,-9-7-399 0</inkml:trace>
  <inkml:trace contextRef="#ctx0" brushRef="#br0" timeOffset="42996.911">642 13036 155 0,'0'0'603'16,"0"0"-427"-16,0 0 3 16,0 0-89-16,0 0-2 15,0 0-37-15,0 0-42 16,-3-22 15-16,3 22-24 15,0 0 0-15,0 0-1 16,0-2-32-16,3 2 33 16,12-3-6-16,7 3 13 15,5 0 12-15,4 0-19 16,5 0 0-16,6 0 0 16,7 0-5-16,9 0 4 15,4 5 1-15,7-3 0 0,8-1 38 16,0 2-38-1,4-3 0-15,-1 0 6 0,0 2 17 16,3-2-13-16,3 0 8 16,6 2-17-16,4-2 46 15,20 0-47-15,-10 0 9 16,4 0-9-16,-1 0 26 16,-13 2-26-16,11 1 0 15,-2-3 7-15,-1 0-2 16,19 0 2-16,18 0-7 15,19 0 3-15,1 0 19 16,-8 0 1-16,-12 0-22 16,-16-5 0-16,4 1 47 15,1 1-40-15,-5 3-8 16,6 0 0-16,-7 0 16 0,2 0-26 16,3 0 10-16,-4 0 0 15,-3 0 21-15,-17 0-13 16,-18 0-8-16,-19 0 0 15,-1 3 4-15,14-1-4 16,9 2 15-16,14-1-14 16,-2 2 18-16,-2-1-17 15,4 4-2-15,-2-2 0 16,-2 4 7-16,3 0-9 16,1 0 2-16,-2 0 0 15,-1-1 21-15,-1-2-14 16,-7 1-7-16,-1-2 0 0,-7 0 7 15,-2-1-8-15,-2 0 1 16,3-3 0-16,1 0 4 16,2-2 7-16,6 3-11 15,0-1 0-15,3-1 13 16,0 3-15-16,-2 3 2 16,-1 0 0-16,2 1 8 15,-2 0-8-15,5-1 0 16,20-2-1-16,18-3 1 15,22-2-1-15,7 0 1 16,-7 0 0-16,-8 0 16 16,-11 0-15-16,-2 0-1 15,4-2 0-15,-5 2 9 0,-7 0 0 16,-2 0-9-16,-2 0 0 16,-2 0 0-16,-1 0 1 15,-3 0-1-15,-1 0 0 16,-1 0-5-16,2 0 5 15,8-1 0-15,0-3 0 16,-2-3 15-16,-3 4-9 16,-19-4-6-16,-19 3 0 15,-17 2-3-15,0-2-8 16,13 1 11-16,14 0 0 16,18 1 1-16,-1 2 6 15,21 0-14-15,17 0 6 16,18 0-5-16,5 0 6 15,-14 2 0-15,-16 1 11 16,-16 0 3-16,0-1-13 0,-1-2-2 16,-1 0-19-16,-1 0 20 15,3 0-1-15,-1 0 1 16,0 0 0-16,-3 0 11 16,1 0-11-16,-1 0 0 15,-1 0 0-15,1 0 0 16,3 0-8-16,-3 0 8 15,1-5 0-15,-3-2 16 16,1 0-16-16,-1-2-1 16,-2 1-8-16,1 2 9 15,-1 2 2-15,-4-1-2 16,3 0 0-16,-1 1 0 16,-16 1 0-16,-15-2-1 0,16 1 0 15,12-1 1 1,-1-2 2-16,0 2 5 0,-34 0-7 15,-12 3 0-15,9-2-1 16,13 2-1-16,12-2 2 16,0 1 0-16,1 0-3 15,1 1 3-15,1 2 0 16,0 0 2-16,1 0 4 16,4 0-12-16,0 0 1 15,2 0 5-15,-4 0 2 16,2 0-2-16,-4 5 7 15,-5-5-13-15,-1 3 8 0,-2-1-2 16,-1 0 0-16,3-2 1 16,1 0-7-16,1 2 12 15,2-2-6-15,1 0 9 16,4 2-9-16,0 0 0 16,0 0-9-16,4-2 9 15,1 2-3-15,-3-2 9 16,-2 0 3-16,-2 3-9 15,-4-3-3-15,-3 0 3 16,-3 0-6-16,1 3 6 16,-3 1-14-16,1 1 24 15,0-2-10-15,-1 3 6 16,2-1 0-16,-2-2-6 16,1-1 0-16,-3 0 1 15,0 0-7-15,-1-2 20 0,-3 3-9 16,-4 0-5-1,0 2 6-15,-2-2-17 0,1 3 11 16,-2-3 0-16,3 4 3 16,-3-2 3-16,0-2-6 15,-1 1 0-15,-4-4 0 16,-1 2-1-16,-5-2 1 16,-4 0 0-16,1 0 4 15,-3 0-4-15,3 0 0 16,3 0-7-16,5 0 11 15,7 2-13-15,5 1 9 16,6 0 0-16,4-1-1 16,2 2 19-16,2 0-18 0,-1-2 0 15,-2 3-2-15,-1-4-18 16,-2-1 20-16,-5 0 0 16,0 0 10-16,-5 0-4 15,1 0-6-15,0 0 0 16,0 0-10-16,1 0 9 15,5 0 1-15,2 0 0 16,3 2 5-16,-3 0-3 16,3 0-2-16,-3 1 0 15,-3 1 1-15,-1-3-21 16,0 3 31-16,2 3-11 16,-1-4 0-16,3 3 12 0,-1-2-12 15,-3 0 0-15,-2 0-25 16,-3 0 16-16,0-4 2 15,-8 2 7-15,3-2 10 16,1 2 12-16,1 3-30 16,4-2 8-16,4 4-4 15,2-2-9-15,7 2 19 16,0-2-6-16,7 4 26 16,0-4-13-16,-1 2-26 15,1-3 12-15,-5 0-5 16,-1-1-13-16,-3-3 36 15,-5 2-17-15,-2-2 2 16,-2 0 5-16,-2 0-7 16,4 0 0-16,-2 2-4 0,-2 3-14 15,-4-1 18-15,2-1 0 16,-2 4 21-16,-4-3-14 16,-3-3-2-16,-3 2-5 15,-3-3-19-15,-6 0 18 16,-2 0 1-16,1 0 0 15,-4 0 9-15,6 0-7 16,2 0-4-16,1 0 2 16,3 0-12-16,-3 0 1 15,-1 0 22-15,-1 0-8 16,-4 0 0-16,-1 0-3 16,-3 0 0-16,-2 0 0 15,-5 0 0-15,-4 0 3 16,4 0-1-16,-1 0 15 0,8 0 2 15,11 0-10-15,5 0-16 16,-14 0 7-16,-19 0 0 16,-18 0-2-16,-15 0 10 15,-6 4-8-15,0 0 35 16,0-2-29-16,0-2 35 16,0 2-23-16,0-2-1 15,0 0 37-15,0 0-16 16,0 0-2-16,0 0-27 15,0 0 1-15,0 0-19 16,0 0 9-16,0 0 0 16,0 0 0-16,0 0 1 0,0 0-1 15,0 0 0-15,0 0-3 16,0 0 1 0,0 0-10-16,0 0 12 0,0 0-6 15,0 0 14-15,0 0-7 16,0 0 1-16,0 0 11 15,0 0-25-15,0 0 12 16,0 0 0-16,0 0 6 16,0 0-6-16,0 0 2 15,0 0 6-15,0 0 1 16,0 0-18-16,0 0 2 16,0 0 7-16,0 0-4 15,0 0 11-15,0 0-7 0,0 0 0 16,0 0-25-1,0 0 9-15,0 0-20 0,0 0-8 16,0 0 27-16,0 0-37 16,0 0-23-16,0 0-19 15,0 14-49-15,0 0-22 16,0-2-235-16</inkml:trace>
  <inkml:trace contextRef="#ctx0" brushRef="#br0" timeOffset="46848.514">748 10986 12 0,'0'0'779'0,"0"0"-613"16,0 0-92-16,0 0 19 16,0 0-34-16,0 0-1 15,0-7 13-15,0 4-48 16,0 3 32-16,0 0-37 15,0 0-4-15,0-1-14 16,0 1 0-16,0 0 7 16,4-3-11-16,12 3 14 15,7 0-10-15,5-1 0 16,7 1-6-16,4 0 6 16,2-3 3-16,5 2 5 15,0-2 3-15,3 3 1 0,6 0-12 16,-1-2 0-16,10 2 19 15,4-2-6-15,4-1 0 16,6 1 7-16,0-3 24 16,4 1-38-16,1 1 11 15,2 0-17-15,-2 2 1 16,3-2 15-16,-1 3-14 16,0-1-1-16,0 1 19 15,-4-3-19-15,4 1-1 16,-2 0 0-16,0 0 7 15,3 1-7-15,-1 1 0 16,-2 0 0-16,-4 0 15 16,-3 0-15-16,-5 1 0 0,-3 8 0 15,-3-1-6-15,-1-3 6 16,2 2 12-16,6-4-10 16,7 1-2-16,7-4-2 15,6 0 2-15,1 0 0 16,3 0 2-16,0 0 21 15,-3 0-14-15,-4 0-9 16,1 2 9-16,-8 1-9 16,1 1 0-16,-1 0 0 15,-1 0-1-15,-1 2 1 16,0-2 6-16,0-3-5 16,-2 3 8-16,0 1-9 0,-5-3 0 15,1 1-2-15,-2 1 2 16,2-1 12-1,-3 1-11-15,3-2-1 0,5-2 2 16,3 0 15-16,8 0-17 16,4 0 0-16,3 0 12 15,3 0-11-15,1-6-1 16,-1 1 0-16,-3 2 12 16,-3-1-11-16,-1 4-1 15,0-2 0-15,-1 2 1 16,-1 0-2-16,1 0 1 15,8 0 0-15,15 0 6 16,22 0 9-16,21 0-24 16,-15 0 9-16,-27-4 0 15,-32 1 7-15,-16 3-7 0,11-1 1 16,10-2-8-16,15 2 17 16,-4-1-20-16,0 2 9 15,-3 0 1-15,4 0 1 16,2 0-1-16,0 0 2 15,1 0 1-15,4 0-3 16,0 0 0-16,4 0 0 16,-3 2-1-16,2 2 1 15,14-3 0-15,16-1 8 16,16 0-16-16,2 0 9 16,-9 0-1-16,-34 0 0 15,-29 0 0-15,-17-1 6 16,-5 1-6-16,16 0 0 0,8 0 1 15,13 0 0-15,-4 0-1 16,1 0 0-16,-6 0-1 16,1 0 1-16,-3 1 10 15,-6-1-8-15,-1 0-4 16,-5 0-2-16,-1 0 3 16,-1 0 1-16,2 0 0 15,1 0 4-15,2-4-3 16,3 3 0-16,1-1 5 15,4 2-4-15,0 0-3 16,1 0 1-16,1 0-5 16,1 0 4-16,1 0 1 15,-2 0 0-15,1 0-3 0,0 0 12 16,-2 0-9-16,1-2 0 16,-3 0 0-16,5 2-1 15,1 0 1-15,19 0 0 16,22 0 0-16,25 0 6 15,6 0-12-15,-2 0 6 16,-9 0 0-16,-9 0 0 16,5 0 0-16,1 0 0 15,4 0 2-15,-4 4-2 16,1 2 0-16,-4-1-1 16,-5 2 1-16,-8-2 6 15,0 0-5-15,-6-1-1 0,-2-2 0 16,-4-2-6-16,0 0 6 15,-2 0 0-15,0 0 13 16,-5 0-16-16,-17 0 3 16,-17 0 0-16,-13-2 0 15,-6 0 6-15,19 0-6 16,12 2 0-16,11 0 0 16,0 0 6-16,-2 0-6 15,-3 0 0-15,0 0-2 16,-3 0-7-16,-3 0 9 15,-2 0 0-15,-3 0 0 16,-4 0 6-16,-5 0 9 16,-4 0-15-16,-5 0 0 15,2 0-12-15,-4 0 4 16,3 0 8-16,-6-3 0 0,1-1 11 16,0 3-3-16,3 1-8 15,-1 0 0-15,5 0-7 16,0 0-4-16,4 0 12 15,0 0-1-15,3 0 17 16,-3-2-15-16,2-2-2 16,-1-3 0-16,-1 3 6 15,0-1-7-15,0-1 1 16,1 3 0-16,0-1 25 16,3 4-25-16,-2 0 0 15,1 0 0-15,-1 0-11 16,1 0 2-16,-1 0 16 15,-2 4-7-15,3 0 8 0,1 1-2 16,2-3-6-16,-2 0 0 16,0-1-6-16,3 2-2 15,-4-2 10-15,2 2-2 16,-3-2 17-16,0-1-16 16,4 0-1-16,-1 3 0 15,1-3 0-15,5 0-7 16,0 0 6-16,6 0 1 15,1 0 10-15,2 0-9 16,3 0-2-16,-3 0 1 16,0 0 0-16,-3 0 0 15,1 0 2-15,-3 0 4 0,-1 0-6 16,-1 0 11 0,1 0-28-16,2 0 15 0,4-4 2 15,1 1-1-15,3-1 9 16,19 3-8-16,13-3 4 15,18 2 5-15,2 2-18 16,-29-3 6-16,-27 3 3 16,-31 0 0-16,0 0 0 15,16-1 9-15,11 1-9 16,16 0-2-16,-2 0 1 16,0 0-7-16,2 0 8 15,-1 0 6-15,0 0 4 16,-2 0-10-16,-1 0 5 15,-4 0 1-15,-1 0-12 16,-3 0 3-16,-7 0 3 0,-1 0 19 16,-5 0-18-16,-2 0 12 15,0 0-13-15,-3 0-2 16,3 1 1-16,-3 4-8 16,3-1 9-16,-1 0 4 15,1 0-3-15,0 0 0 16,-2 0 21-16,-2-2-22 15,-2 1-8-15,-5-1-2 16,-1-2 10-16,0 3 7 16,-1-3-6-16,1 0 0 15,4 2 6-15,-2 2-6 16,5 0-2-16,6 0-11 16,0 0 12-16,1-3 4 0,0-1-4 15,-4 0 8 1,-4 0 2-16,2 0-10 0,-5 0 0 15,2 0-11-15,-2 0 11 16,-3 0 16-16,1 0-16 16,1 2 1-16,-4 3-1 15,1 1 1-15,-3 0-2 16,-4-3-5-16,-3 2 6 16,-4-1 1-16,-4-4 6 15,-6 0 7-15,-3 0 11 16,-5 0-24-16,1 0 21 15,0 0-22-15,6-2 0 16,5 0 8-16,4 0-7 16,-3 2-1-16,3 0 0 15,-5 0 1-15,-6 0-2 0,-7 0 1 16,-7 0 0-16,-6 0 2 16,-5 0-2-16,-1-3 10 15,0 2-10-15,0-1-1 16,1 2 1-16,3-2-1 15,2-1 0-15,-10 2 1 16,-1 1 0-16,-12-2 1 16,4 2 2-16,-6 0-3 15,0 0 0-15,0 0-8 16,0 0 8-16,0 0 2 0,0 0-2 16,0 0 0-1,0 0 9-15,0 0-8 0,0 0-1 16,0 0-2-16,0 0-13 15,0 0 14-15,0 0-27 16,0 0-44-16,0 0-61 16,0 0-208-16,0 0-611 0</inkml:trace>
  <inkml:trace contextRef="#ctx0" brushRef="#br0" timeOffset="50624.852">686 8919 405 0,'0'0'164'16,"0"0"-87"-16,0 0 22 15,0 0 11-15,0 0 0 16,0 0-24-16,0-30-19 0,0 27 36 15,0 3-50-15,0 0-21 16,0 0 32-16,0 0-63 16,0 0 16-16,0 0 20 15,0 0-36-15,0 0 31 16,0 0-26-16,0 0 0 16,0 0-6-16,0 0-6 15,0 0-2-15,0 0 7 16,2 0-40-16,16 0 40 15,9 0 2-15,6 0 4 16,9 0 37-16,3-3-42 16,4 3 15-16,2 0-15 0,3 0 1 15,1 0 5 1,1 0-6-16,1 0 1 0,0 3 24 16,-1 2-25-16,-3 1-1 15,-2-2 0-15,-2 1 1 16,5-2 7-16,2-1-6 15,4 0 10-15,5 0 21 16,4-2-23-16,3 3 13 16,3-3-22-16,1 1 0 15,4 1 22-15,3 0-15 16,4 0-6-16,-1 0 9 16,5 1 3-16,6-3-13 15,2 0 0-15,21 0-6 16,24 0 6-16,-13 0 8 15,-12 0-7-15,-17-3 11 0,-19-1-12 16,10 2 0-16,14-1 0 16,-4 3 0-16,-3 0 1 15,-2 0-1-15,-5 0 0 16,2 0 16-16,-8 0-15 16,3 0-2-16,-1 0-11 15,3 3 6-15,3-1 6 16,4-2 0-16,1 0 1 15,6 0 16-15,-2 0-11 16,-2 0-7-16,1 0 1 16,-3-2-4-16,0 0 4 15,1 1 7-15,1-2 0 16,3 3 1-16,2-2-8 16,0 2 0-16,0-2 0 15,2 0-1-15,14 0 1 0,17 1 0 16,16-4 0-16,5 1 23 15,-13-2-23-15,-13 1 0 16,-10-2 0-16,4 2 12 16,3 3-10-16,1-3-1 15,-4 1 17-15,1 1-13 16,-5 0 7-16,-7 1-24 16,-15 0 8-16,-16 2 4 15,-19-2 8-15,-2 2-8 16,14 0 0-16,7 0 5 15,13 0-4-15,-6 0-1 16,3 0 0-16,2 0 0 0,-1 0 11 16,2 0-11-16,3 0 1 15,1 0-2-15,2 0 7 16,-2 0-13-16,-2 0 5 16,0 0 2-16,-3 0-7 15,-1 0 7-15,-5 0 0 16,-2 2 0-16,1 2 13 15,-3-1-23-15,3-3 10 16,-1 3 0-16,5-1-2 16,5 0 2-16,-1 0 0 15,4-2 0-15,2 0 13 16,-3 0-14-16,3 0 1 16,-4 0 0-16,4 0-6 0,-6 0 7 15,2 0-1 1,-1 3 0-16,1-1 6 0,0 3-12 15,4-1 6-15,-2-1 0 16,0 2-13-16,1-1 26 16,1 0-13-16,-2 0 0 15,-2 0 0-15,-1 0 0 16,-3 0 0-16,-4 0 1 16,-5 0-4-16,-5 0 11 15,2-1-8-15,-5-1 0 16,3 3 1-16,2-3-7 15,1 0 6-15,3 1 0 16,1-3 9-16,0 3-7 16,1-1-2-16,-1 0 0 15,1 0-11-15,1 0 4 0,3 0 7 16,-1 0 0-16,3-2 19 16,3 2-12-16,-1 2-7 15,-2 0 0-15,-2 0-7 16,-3 1-14-16,-3-2 21 15,-1 1 0-15,-4 1 16 16,-2-2-10-16,-4 3-6 16,0-2 0-16,-1 0-7 15,-3-1-5-15,2-2 12 16,0 1 0-16,1-2 10 16,1 2 6-16,7-2-23 15,-1 0 7-15,4 2 0 0,5-2-4 16,-1 0 4-16,3 2 0 15,0 1-9-15,5-3 16 16,-1 0-7-16,0 0 0 16,3 0-6-16,-1 0-2 15,-2 0 8-15,-1 0 0 16,-3 0 1-16,-3 0 11 16,1 0-12-16,-1 0 0 15,3-3-7-15,2-1-3 16,1 2 17-16,1-1-7 15,0 0 16-15,-2 2-16 16,3 1-1-16,-6-3 1 16,1 2-6-16,0-2 0 0,-5-1 12 15,0 2-3-15,-1 1 6 16,-1-3 3-16,-2 1-23 16,-2 1 11-16,0 0 0 15,-6-1 12-15,0 1-10 16,-4-3-1-16,-3 3 31 15,1-2-31-15,-3 0 11 16,3 2-12-16,-2 0 0 16,3 0 13-16,-1 0-10 15,1 2-3-15,0-2 15 16,1 2-5-16,-1 0-10 16,-1 0 0-16,-4-2 0 15,1 2 6-15,-6-2-5 0,-1-1 1 16,-1 3 6-1,1-3 16-15,-1 1-24 0,-1-2 0 16,5 1 0-16,0 1 5 16,2-1 2-16,1 3-7 15,0-2 13-15,3 2-13 16,3 0 0-16,3 0 0 16,1 0 9-16,5 0-8 15,-1 0-1-15,-2 0 0 16,2 0-3-16,0 0 16 15,2 0-13-15,2 0 0 16,0 2 1-16,3-2 3 16,1 3-4-16,3-3 0 15,1 2 2-15,1-2-1 0,1 3-2 16,1 1-9-16,5 1 10 16,0-2 6-16,-3 3 3 15,3-2-9-15,-3 0 0 16,-2 0-1-16,-1-2 1 15,0 0-15-15,-2-2 15 16,-3 0 7-16,0 0-7 16,-3 0 8-16,-2 0 5 15,-3 0-12-15,1 0-2 16,0 0 1-16,-3 0-18 16,2 0 18-16,1 0 0 15,2 0 1-15,0 0-3 16,5 0 14-16,1 0-27 0,3 2 15 15,0 0-6-15,-1 1 6 16,0-1 10-16,-5-1-9 16,1-1 13-16,-8 2-13 15,0 0-2-15,0 0-10 16,-2 1 11-16,3-3 0 16,0 0 6-16,0 0-5 15,2 0 0-15,0 0-1 16,1 0 0-16,1 0-10 15,-1 0 20-15,1 2-1 16,2 1-9-16,-3 1 0 16,2 1-1-16,-5-1-2 15,1 0 3-15,-4-3 0 16,-6 1 0-16,-3-2 0 0,-7 2 0 16,-3-2 0-16,-6 0 7 15,0 0-7-15,-5 0-1 16,9 0 1-16,2 0-3 15,8 0-3-15,1-2 6 16,4 2 0-16,-1-2 17 16,-4 2-16-16,-2-1 0 15,-8 1-1-15,-7-3 0 16,-1 2 17-16,0-2-17 16,1 2 0-16,9-2 2 15,6 3 4-15,5 0-12 16,9 0-5-16,6 0 11 15,1 3 0-15,2 2 12 16,-5 3-10-16,-3-1 5 0,-8-4 5 16,-7 1-20-16,-6-4 10 15,-6 0-2-15,-7 0 41 16,-3 0-40-16,-1 0 18 16,2 0-19-16,1 0 12 15,2 0-21-15,0 0 9 16,-9 0 0-16,-14 0 5 15,-8 0-5-15,-17 0-9 16,4 0 7-16,-6 3-65 16,0-3 30-16,0 2-30 15,0 2-52-15,0 6-11 16,0-2-103-16,0-8-853 0</inkml:trace>
  <inkml:trace contextRef="#ctx0" brushRef="#br0" timeOffset="54537.967">779 6798 416 0,'0'0'491'0,"0"0"-326"16,0 0-29-16,0 0-68 15,0 0-41-15,0 0 23 0,0-10-29 16,0 8 1-16,0 0 23 16,0 0-43-16,0-1-2 15,0-1 0-15,0 3 10 16,0-2 8-16,0 2 8 15,0 1-25-15,0 0 14 16,0 0-14-16,0 0-2 16,0 0-7-16,0 0-30 15,9 0 37-15,5 0 1 16,6 0 0-16,8 0 12 0,6 0-10 16,2 0-3-1,6 0 1-15,1 0 0 0,3 0 10 16,4 0-9-16,2 0-1 15,2 0 22-15,0 0-21 16,1 0-2-16,-1 0-13 16,-1 0 11-16,-1 0 3 15,2 0 1-15,4 0-1 16,4 0 16-16,5 0-15 16,6 0-1-16,5 0 1 15,3 0-1-15,5 0 16 16,1 0-8-16,1 0 5 15,2-3 1-15,-3 2-6 16,-3 1-16-16,0 0 6 16,-4 0-4-16,0 0 6 0,1 0 0 15,1 0 0 1,3 0 16-16,5 4-3 0,7 0-13 16,1 0 0-16,3-3 8 15,3-1-4-15,1 3-4 16,0-3 0-16,-3 0 38 15,-3 0-37-15,-2 2-2 16,-5 0 1-16,1 0 0 16,1-1-7-16,4 1 7 15,5-2 0-15,1 0 28 16,4 0-16-16,-4 2-12 16,-1 1 0-16,-9-1 0 15,-5 2 3-15,-5-1-3 0,-4 2 0 16,5-3 2-1,0 0-1-15,5-2-2 0,3 0-4 16,1 0 5-16,-1 0 19 16,-1 0-19-16,-3 0 0 15,-10-2-9-15,-1 2 15 16,-4 0-7-16,-4 0 1 16,1 0 0-16,0 0 2 15,5 2-2-15,7 4 0 16,1-2 0-16,7-3 7 15,3-1-13-15,2 0 6 16,4 0 0-16,0 0 11 16,4 0-11-16,-4 0 0 15,1 0 8-15,-2 0 14 16,-1 0-44-16,-2 0 0 0,2 0 22 16,2 0 33-16,1 0-33 15,-3 0 0-15,0 0 0 16,0 0 7-16,-2 0-8 15,-3-1 1-15,3 1 0 16,-2-2-3-16,2 0 3 16,2-1 0-16,-1 0-7 15,2 1 18-15,-1-3-11 16,0 1 0-16,0 1 0 16,-5-1-9-16,4 1 9 15,-3 1 0-15,1 2-1 16,-1-2-3-16,2 2 4 0,-4 0 0 15,0 0 1-15,-3 0 11 16,-3 0-12-16,-4 0 0 16,-4 0 0-16,0 0-11 15,-2 0 11-15,4 4 0 16,3-1 0-16,4 1 3 16,4-2-3-16,5-1 0 15,1 3-2-15,2-1-5 16,3 1-2-16,1-1 9 15,-1 2 0-15,1 1 22 16,0 0-22-16,-6 0 0 16,4 0-2-16,-3-3-13 15,4 4 13-15,17-3 2 0,19-1 0 16,23 2 2-16,1-1-2 16,-13-1 0-16,-12 0-13 15,-17 1 18-15,2-3-5 16,-1 4 5-16,-1-1-4 15,-1 2 5-15,-4-2-6 16,1-2 0-16,2 0-17 16,1-2 21-16,1 0-5 15,0 0 1-15,-17 0 0 16,-16 0 25-16,-21 0-25 16,-1 0-6-16,9 0 5 15,13-2-4-15,9-2 4 16,-5 2 1-16,1-1 0 15,-3 0 5-15,-2 1-5 16,-4 0 0-16,3 0-10 0,-4-1 5 16,1 2 5-16,-1 1 2 15,3 0-2-15,2 0 8 16,0 0 8-16,2 0-16 16,3 0 0-16,-1 0 9 15,-1 0-9-15,5-2 0 16,-4 0 0-16,1-2 23 15,-1 2-20-15,-2 0-3 16,1 0 0-16,-3-1-4 16,-2 1 4-16,1 2 0 15,-1-2 14-15,-2 2 5 16,6-1-4-16,0-1-15 0,0 0 0 16,2 0-13-16,3 0 13 15,-1-3 10-15,1 4 8 16,2-3-18-16,-5-1 0 15,0 2 0-15,1-2-19 16,-3 1 38-16,0-1-19 16,1 0 1-16,1 2 15 15,0-2-7-15,3 1-7 16,2 1-2-16,-1-1 0 16,4 1-14-16,-1-1 14 15,2 3 11-15,3 1-10 16,-1 0 14-16,0 0-15 15,4 0-10-15,14 0 8 16,-14 0-5-16,5 0 7 0,2 0 5 16,-17 0-4-16,15 1 14 15,-4 3-15-15,1 3 0 16,11-2 0-16,20 2-3 16,14-2 3-16,8 3 0 15,-12-1 0-15,-10-3 2 16,-15 0-2-16,-1-2 0 15,1 2-8-15,4-3 8 16,-5 1 10-16,1 1-9 16,-19-1-1-16,-18-2 9 15,-18 2-9-15,-2-2-8 16,13 0 7-16,14 0 2 0,8 0-9 16,-1 0 9-16,-3 0-1 15,-2 0 10-15,-1 0-10 16,-1 0 0-16,-3-2 0 15,1-3 1-15,-1 2 8 16,-1-3-9-16,1 0 0 16,-2 0 5-16,-2 0 1 15,0 1-6-15,-2 2 0 16,-3 1 0-16,3 2-5 16,0 0 11-16,4 0-3 15,2 0-3-15,5 0 15 16,1 0-24-16,3 0 9 0,-5 0 0 15,1 0 1 1,-2 0 0-16,-3 0 0 0,-4-7 20 16,-2 4-21-16,-3-1-1 15,0 2 1 1,-1-1 0-16,0 3-12 0,5 0 13 16,1 0-1-16,0 0 8 15,2 0-2-15,-2 0-12 16,-2 3 5-16,-1-1 1 15,-1-2-3-15,-5 0 6 16,0 0 1-16,-4 0 23 16,-5 0-27-16,-1 0-6 15,-1 0 4-15,1-5 2 16,-4 1 3-16,1 3-2 16,-3-1-1-16,3 0 0 0,-3 0 1 15,0-1-1-15,1 2 0 16,-1-2 1-16,0 2-7 15,1-2 8-15,2-1-2 16,-2 3 3-16,-3-4 20 16,-5 1-30-16,-6 1 8 15,1-4-1-15,-8 2 39 16,-3-2-38-16,2 1 12 16,-3 1-4-16,2-4 10 15,0 3-19-15,5 0 0 16,2 0 1-16,3 3 5 15,6 0-6-15,2 3 0 16,5 0-6-16,1 0 9 16,2 0-5-16,-3 0 2 15,1 3 0-15,-12 0 13 0,-4 2-11 16,-6-5-2-16,-9 0 10 16,-6 0 11-16,-2 0-8 15,-6 0 14-15,0 0-25 16,5 0 40-16,1 0-42 15,1 0-2-15,8 0-8 16,-2 0 1-16,5 0 9 16,-8 0 0-16,-5 0 0 15,-6 0-3-15,-4 0 13 16,-6 1-10-16,-1-1 0 16,-4 0 6-16,1 0-6 15,5 0 0-15,4 0 1 16,5 2 11-16,7-2-12 0,4 0 0 15,0 0-1-15,-6 0-2 16,0 3 2-16,-5-3 1 16,-5 0 0-16,-6 0-8 15,-4 0 8-15,-1 0 0 16,0 0 0-16,-2 0 0 16,0 0 0-16,0 0 0 15,0 0 0-15,0 0 6 16,0 0-5-16,0 0-1 15,0 0 0-15,0 0-5 16,0 0-5-16,0 0 10 16,0 0 0-16,0 0-9 0,0 0 9 15,0 0-26-15,0 0 5 16,0 0-50-16,0 0 19 16,0 3-42-16,0 10-55 15,-7-2-20-15,-19-3-403 0</inkml:trace>
  <inkml:trace contextRef="#ctx0" brushRef="#br0" timeOffset="59028.579">783 4692 563 0,'0'0'194'0,"0"0"-85"15,0 0-2-15,0 0-13 16,0 0 0-16,0 0-13 15,-10-12-36-15,10 8 21 16,0 4-11-16,0 0-38 16,0 0 16-16,0 0-33 15,0 0 0-15,0 0 16 16,-2 0-16-16,2 0 0 16,0 0 1-16,0 0 7 0,0 0 38 15,0 0-34-15,0 0 4 16,0 0 22-16,0 0-38 15,0 0-11-15,0 0-5 16,0 0 0-16,12 0 6 16,11 0 20-16,4 4-7 15,6 0 2-15,1 0-5 16,3-1 0-16,4 0-1 16,1-1 9-16,3 2-18 15,-1-1 11-15,6 0-1 16,-4-1 0-16,6-2 16 15,-1 0-17-15,-2 0 1 0,2 0 0 16,-2 0 7 0,2 0 0-16,1 0-7 0,1 0 8 15,2 0 0-15,3 0-8 16,0 0 3-16,0 0 3 16,3 0 20-16,-1-2-26 15,-5 2 0-15,2 0-1 16,-7 0 10-16,2-1-9 15,-5-1 0-15,2-3 0 16,-2 3 23-16,1 0-23 16,6 0 0-16,6 1 0 15,7-2 0-15,5 1 0 16,3 0 0-16,-1 2 1 0,2 0 16 16,-4 0-15-1,-1 0-2-15,-3 0 0 0,-3 0-2 16,-5 0 2-16,0 0 0 15,0 0 0-15,3 4 5 16,5 0-5-16,2 0 0 16,4 0 0-16,4-1 19 15,1 0-19-15,4-1 0 16,2-2 1-16,-4 0 29 16,-6 2-30-16,-7-2 0 15,1 2 0-15,-9 0 0 16,-2 1-11-16,-1 0 11 15,-3 1 0-15,4 2 11 16,0-4-10-16,4 2-1 16,3-2 0-16,1 2 0 0,2-3-6 15,-1 2 6-15,-3 0 0 16,-1-2 10-16,-1-1-10 16,-2 2 0-16,0-2 0 15,3 0 13-15,1 0-13 16,3 0 0-16,3 0 1 15,3 0-2-15,3 0 1 16,0 0 0-16,-2 0 0 16,-3 0-3-16,-3 0 3 15,-1 0 0-15,-1 2 7 16,-2 0-8-16,3 0 1 16,0 1 0-16,1-3-1 0,6 0 1 15,4 0-1 1,5 0 1-16,4 0 0 0,4 0 10 15,5 0-10-15,4 0 0 16,1 0 0-16,-1 0-7 16,0 0 6-16,1 0 2 15,-5 0 4-15,-1 0 12 16,-1-3-17-16,-5 3-9 16,-1-2 8-16,2 2-13 15,2 0 14-15,4-2 0 16,4 0 1-16,3-1 13 15,1 0-13-15,1 0-1 16,0 2 0-16,-3-1-3 16,-1 2-4-16,-3 0 7 15,-5 0 0-15,1 0 9 0,-2 0 1 16,3 0-10-16,-4 0 0 16,4 0-18-16,5 0 18 15,0 0 0-15,1 0 1 16,3 0 7-16,1 0 0 15,-2 0-9-15,-1 0 1 16,-2 0-7-16,1-2 7 16,-3-2 0-16,-3 2 0 15,-3-1-2-15,-1 0 3 16,-2 1-1-16,-2 0 0 16,1 0 6-16,-5-1-15 0,2 3 9 15,0 0 0 1,-2 0 5-16,-1 0-4 0,-2-3-1 15,3 1 0-15,-2 0 0 16,3 0 0-16,1 0 0 16,0 1 0-16,2-1 3 15,0-3-2-15,4 1-1 16,-3 2 0-16,4-2-9 16,-3 2 9-16,-4 0 0 15,-2 2 9-15,-6-2-2 16,-1 2-7-16,-3 0-6 15,-1-2-4-15,2 0 10 16,-6 0 2-16,3 0-2 16,1-1 0-16,-1 3 14 0,1-3-12 15,3 3-2 1,0 0 0-16,0 0-4 0,1 0 4 16,-5 0 1-16,4 0-1 15,-7 0 7-15,1-2-1 16,0 0-6-16,-1 0 0 15,0-1-3-15,3-2 3 16,4-1 0-16,-1 3 0 16,5-2 22-16,1 1-16 15,-2 0-12-15,3 2 4 16,-1 0-9-16,2-1 11 16,3 2 8-16,2 1-8 15,-1-2 4-15,6 0-3 16,-1 2-1-16,2-2 0 15,-3 0-3-15,0-1 2 0,1 0 2 16,-4-1-1-16,2 2 3 16,0-1-2-16,0 2-1 15,3-1 0-15,-1 2 1 16,-2-2-9-16,-2 2 8 16,-4 0 0-16,-8 0 6 15,-4 0-5-15,1 0-1 16,-5 0 0-16,0-3-2 15,-1 0 2-15,2 0 0 16,1 2 1-16,2-3 3 16,1 2-3-16,0 2-2 0,0-2 1 15,0 2 0 1,-3 0-1-16,-2 0 1 0,-6 0 0 16,0-3 0-16,-5 2 1 15,-2-1-1-15,-3 0 0 16,0-2 8-16,-2 2 0 15,1 2-8-15,0-2 0 16,1 0-8-16,1-1 1 16,1 1 7-16,1 2 0 15,0-3 7-15,2-1-7 16,-2 2 0-16,4 2 0 16,1-3 0-16,1 3 2 15,1-1-9-15,3 1 7 16,-2-3 0-16,0 2 8 15,4 1-8-15,-4 0 0 0,3 0-8 16,-1 0 0 0,3 0 8-16,-1 0 0 0,4 0 1 15,-1 1 17-15,0 2-18 16,-2-3 0-16,0 0-1 16,0 0-3-16,-5 0 4 15,1 0 0-15,-1 1 1 16,-2-1-3-16,2 3 2 15,1-1 0-15,4-2-1 16,-1 2 1-16,4-2 0 16,1 0 0-16,0 2 0 15,1-2 9-15,-1 0-9 0,0 3 0 16,3-3 0-16,-1 0-8 16,1 0 8-16,0 2 0 15,0 1 1-15,-1-3-5 16,0 2 13-16,-1-2-9 15,-1 0 0-15,1 0-2 16,-1 0 1-16,1 0 1 16,5 0 0-16,1 0 13 15,-1 0-13-15,7 0 0 16,-2 0-2-16,1 0-1 16,2 0 1-16,2 0 2 15,0 0 0-15,2 0 13 16,2 2-12-16,-2 0-1 15,0-1 0-15,-2 2 1 16,0-1-1-16,-3 0 1 0,2-1 0 16,-5 2 28-16,2 1-18 15,0-2-11-15,0 0 0 16,-1-2-13-16,-2 1 13 16,1-1 0-16,-4 3 0 15,-1-1 15-15,0-1-9 16,-2 2-6-16,-3-1 0 15,0 0-5-15,-1-1 5 16,-1-1 0-16,2 3 0 16,3-1 13-16,3 2-13 15,4-1 0-15,4 2-1 16,-1 1 1-16,3-2-9 16,-2 2 10-16,-4 0-1 0,0-1 19 15,0-2-18 1,-3 3-2-16,-3-1 1 0,2-5-12 15,-4 5 12-15,-2-1 0 16,-1-1 2-16,-6-3 4 16,-2 3-6-16,-1-3 0 15,-1 2 0-15,0-2-2 16,7 0 1-16,6 2 1 16,7 2 0-16,7 0-3 15,7 2 9-15,4 2-6 16,5 0 0-16,-2 1-3 15,5-2 3-15,-1 1 2 0,-1-2-1 16,-3-1 12-16,-5 2-13 16,-3-1-9-16,-6-1 9 15,1 0-4-15,-7-1 4 16,2-2 0-16,-3 1 0 16,-2 0 8-16,-5-3-8 15,-1 0 0-15,-5 0 0 16,-3 0 1-16,4 0 13 15,-3 0-14-15,0 0 0 16,3 0 4-16,1 2-4 16,3 2-1-16,-3 3-5 15,-3 0 6-15,-3 0-2 16,-10-3 2-16,-3-1 0 0,-6-1 11 16,1-2-11-1,-1 0 0-15,6 0 0 0,-2 0 7 16,8 0-8-16,2 0 1 15,1 0 0-15,7 0 3 16,2 0-2-16,4 0-1 16,4 0 0-16,0 0-2 15,-1 0 2-15,-6 0 0 16,-1 0 0-16,-8 0 26 16,-8 0-25-16,5 0 7 15,-13 0-8-15,-6 0 14 16,-9 0 5-16,-16 0 4 15,-5 0 1-15,-2 0 39 16,-6 0-45-16,0 0 20 16,0-2-38-16,0 2 15 0,0 0-10 15,0 0-5-15,0 0 0 16,0 0 8-16,0 0-8 16,0 0 0-16,0 0-7 15,0 0 7-15,0 0 1 16,0 0-1-16,0 0 0 15,0 0 16-15,0 0-8 16,0 0-10-16,0 0 2 16,0 0 0-16,0 0 0 15,0 0 0-15,0 0 0 16,0 0-6-16,0 0 7 16,0 0-1-16,0 0 12 0,0 0-12 15,0 0 34-15,0 0-33 16,0 0 0-16,0 0 12 15,0 0-7-15,0 0-6 16,0 0 0-16,0 0 0 16,0 0 3-16,0 0-3 15,0 0 0-15,0 0 6 16,0 0 0-16,0-2-12 16,0-8-46-16,0 2-114 15,0-6-153-15</inkml:trace>
  <inkml:trace contextRef="#ctx0" brushRef="#br0" timeOffset="67487.327">743 2639 345 0,'0'0'219'0,"0"0"-103"15,0 0-38-15,0 0 50 16,0 0-74-16,0 0-4 0,-12-18 20 15,9 16-50-15,3 0 32 16,-3-1-16 0,3 2-24-16,0 1 46 0,0-3-57 15,0 3 21-15,0-1 2 16,0 1-12-16,0 0 21 16,0 0-4-16,-2 0-21 15,2 0 51-15,0 0-42 16,-2 0 31-16,2 0 19 15,0 0-51-15,-2 0 51 16,2 0-40-16,-2-3-26 16,0 2 24-16,0-2-23 15,2 2-2-15,-3-1 0 16,1 0-2-16,2 0 1 16,0 2 1-16,-2 0 0 0,2 0 12 15,0 0-12-15,0 0 0 16,0 0-1-16,0 0-7 15,0 0 6-15,0 0 2 16,0 0 0-16,0 0-4 16,0 0 4-16,0 0-2 15,0 0 2-15,0-3-57 16,2 1 48-16,15 0 8 16,4 2 1-16,4-1 29 15,1-1-29-15,1 2 0 16,-1 0-10-16,1 0 17 15,2 0-17-15,-1 0 10 16,4 0 0-16,2 0 20 16,1 0-14-16,5 0-3 15,5 0-3-15,7 0 0 0,1 0 0 16,3 0 0-16,-5-2 1 16,-2 0 19-16,-7-1-14 15,-3-1-6-15,-2 3 0 16,0-1 0-16,3 0 0 15,6-3 0-15,2 1 1 16,6 0 21-16,2-1-12 16,0-4-10-16,0 4 0 15,-2-4 1-15,-4 1 5 16,-3 2 1-16,-5-2-1 16,-4 4 9-16,-7-2-15 15,-4 4 0-15,-2-2 0 16,0 2 1-16,-1-2 2 15,5 2-2-15,5-1-1 16,3 0 11-16,5-1-9 0,1 2-2 16,1-1 0-16,1-2 1 15,0 1-11-15,-5 2 17 16,0 1-7-16,-4-2 12 16,-3 3-11-16,-2 0-2 15,-2 0-7-15,-1 0-2 16,4 0 10-16,4 0 0 15,5 0 8-15,7 0-2 16,4 0-6-16,6 0 0 16,-3 0-1-16,-2 0 4 0,-1 0-3 15,-5 0 0-15,-5 0 0 16,-2 0 4-16,-7 0-4 16,0 0-6-16,0 0 5 15,0 0 0-15,7 0 1 16,5 0 1-16,5 0-1 15,9 0 16-15,5 0-10 16,4 0-6-16,5 0 0 16,-5 0 0-16,0 0 9 15,-4-2-9-15,2 0 0 16,-3 2 7-16,3 0-7 16,2-2-6-16,1 2 5 15,3 0-8-15,-1-2 9 0,0 2 0 16,3 0 12-1,-3-2-2-15,3 2-1 0,-5 0-10 16,2 0 1-16,-1 0-4 16,-3 0 4-16,-1 0 0 15,-3 0 1-15,-1 0 13 16,-2 0-13-16,-2 0-1 16,0 0 0-16,3 0 5 15,1 0-6-15,3-2 2 16,-1 2 0-16,-2 0 8 15,0 0-9-15,1 0 0 16,-3 0 0-16,1 0-16 16,-1 0 16-16,0 0 10 15,0 0-9-15,0 0 0 16,1 0 7-16,1 0-16 0,0-2 2 16,3 2 6-16,-2 0 8 15,2 0-8-15,-5 0 1 16,2 0 20-16,3 0-21 15,-3 0-2-15,5 0 2 16,2 0 0-16,3 0-6 16,1 0 13-16,3 0-7 15,2 0 5-15,-2 0-4 16,-1 0-2-16,-3 0 1 16,-5 2 0-16,2 0 4 15,-3 0-4-15,1 0 0 16,5 0-13-16,-3 0 16 0,4-2-3 15,1 0 0 1,1 0 0-16,4 0 6 0,1 0-6 16,0 0 0-16,3 0-6 15,2 0 20-15,2 0-14 16,2 0 0-16,4 0 2 16,1 0 5-16,4 0-7 15,-2 0 0-15,-1 0-10 16,-1 0 3-16,-5 0 7 15,-2 0 0-15,-2 0 11 16,-2 0-15-16,-4 0 4 16,-2 0 0-16,-5 0-1 15,-1 0 3-15,-5 0-2 0,-2 0 0 16,1 0 0 0,2 0 12-16,1 0-11 0,7-4-1 15,0 2 0-15,4-2-12 16,1-1 12-16,0 2 0 15,1-1 6-15,-4-3 7 16,-1 7-13-16,-3-3 0 16,2 3 0-16,-4 0-16 15,1 0 10-15,1 0 6 16,-2 0 0-16,3 0 9 16,-5 0-9-16,2 3 0 15,1-3 0-15,-4 0-5 16,3 0 4-16,3 0 1 15,0 0 0-15,3 3 15 16,2-3-13-16,1 2-2 0,5 0 0 16,2 0-7-16,5 0 7 15,1 1 0-15,3 2 0 16,-3-1 10-16,1-2-10 16,-1 2 0-16,-2-2 0 15,-1 2-16-15,-1 0 16 16,-2 0 0-16,-1-1 0 15,3 0 7-15,-3-1-6 16,1 2-1-16,0 1 0 16,0-2 0-16,-1 1-10 15,6 2 11-15,2 1-1 16,4-2 19-16,5-1-19 16,1 0 0-16,4 0 0 0,0-2-7 15,2 1-5-15,-4-3 12 16,2 0 0-16,-2 0 8 15,0 0-7-15,-4 0-1 16,1 2 0-16,-3-2-4 16,-2 1 3-16,0 1 1 15,-3 0 0-15,4 0 16 16,-3 0-15-16,2 1-1 16,-5-1 0-16,1 0-4 15,-5-1 3-15,0-1 1 16,1 2 0-16,-3-2-4 15,-3 0 6-15,1 0-2 16,-1 0 0-16,3 0-8 16,-2 0 8-16,2 2 0 0,-2 0 0 15,-1-2 8-15,1 0-7 16,0 0-2-16,2 0-8 16,-2 0 9-16,2 0 26 15,-1 0-26-15,-1 0 1 16,-2 0 8-16,-3 0-7 15,0 0-2-15,-1 0 0 16,0 0-8-16,2 0 6 16,2-2 4-16,-2 0-2 15,2 0 9-15,-2 1-8 16,-2-1-1-16,0 0 0 16,-3-1 1-16,-1-1-2 15,-2 0 2-15,4 3 4 0,-2-1 11 16,1-1-15-16,5 1-2 15,1 2 1-15,3 0-3 16,0 0 3-16,4 0 0 16,0 0 1-16,0 0-1 15,0 0 0-15,-1 0 0 16,-2 0-6-16,-4 0 6 16,1 2 5-16,0-2-5 15,-1 0 0-15,3 0 12 16,-2 0-5-16,6 0-14 15,-6 3 5-15,5-3 2 16,-4 0 6-16,1 0 7 16,0 0-13-16,-3 0 13 0,1 0-12 15,-3 0-1-15,0 2 0 16,1-2-7-16,-3 1 6 16,-3 1 1-16,0 0 0 15,-5 0 9-15,1 0-8 16,-1 1-2-16,-3-1-8 15,0 0 9-15,-4-1 8 16,-3-1-7-16,2 2-1 16,-4-2 4-16,0 0 2 15,-2 0-6-15,2 0 0 16,0 0 0-16,-1 0 10 16,3 0-9-16,-2 0-1 0,2 0 10 15,0 0 2 1,1 0-12-16,-4 0 0 0,3 0 1 15,-1 0 0-15,-1 0-1 16,4 0 0-16,-2 0-1 16,5 0-11-16,0 0 12 15,-2 0 0-15,6 0 0 16,-3 0 4-16,3 0-4 16,0 0 0-16,0 2 3 15,5 0-2-15,2 1-1 16,4 1 0-16,3 1 7 15,2-1-8-15,2 1 8 16,-1-1-7-16,-1-1 0 16,0-1 11-16,2 1-11 15,2 1 0-15,2-2 0 0,3 3-9 16,-2 2 9-16,1-4 0 16,0 4 0-16,-4-3 5 15,1 2-7-15,-5-3 2 16,-4 2 0-16,0-1 9 15,-3-3-9-15,-2 3 0 16,-2-1-1-16,-1-1 1 16,-6 0 0-16,-1-2 0 15,-3 2 10-15,-3-1-1 16,3 1-9-16,-4 1 0 16,2 1-1-16,-1 0-7 15,-2 0 8-15,0 0 0 16,0 0 1-16,-4-2 7 0,0 2-8 15,-2-1 0 1,-2-3-1-16,-3 2-14 0,-3-2 15 16,-1 0 0-16,-5 0 1 15,-1 0 10-15,-1 0-10 16,-1 0-1-16,2 0 0 16,-2 0 0-16,3 0 0 15,0 0 0-15,-1 0 0 16,2 3 7-16,0-1-6 15,6 0-1-15,1 0 0 16,7-1-3-16,5-1-3 16,2 0 6-16,2 2 0 0,5-2 7 15,-3 0-6-15,1 0-1 16,-3 0 0-16,1 3-9 16,-3-3 9-16,0 0 0 15,0 0 0-15,3 0 6 16,1 0-5-16,2 0-1 15,0 2 0-15,-1 0-6 16,-1 0 5-16,1 0 1 16,-1-1 0-16,-1 2-3 15,-5-1 3-15,0 0 0 16,-4 0 0-16,-2-2-4 16,0 0 3-16,-4 0 1 15,0 0 0-15,-3 0 8 0,-3 0-7 16,-4 0-1-16,0 0 0 15,0 0-2-15,-6 0 1 16,4-4 1-16,-4-1 0 16,-3 2 6-16,0 1-5 15,-11 0-1-15,-3-3 0 16,-3 5-1-16,-8-2 1 16,0 2 0-16,-4 0 1 15,0 0 6-15,0 0-7 16,0 0 0-16,0 0 0 15,0 0-33-15,0 0 33 16,0 0-41-16,0 0-23 16,0 0-21-16,-10 0-99 15,-19 13-87-15,-5-3 86 0</inkml:trace>
  <inkml:trace contextRef="#ctx0" brushRef="#br0" timeOffset="71763.954">572 316 553 0,'0'0'177'16,"0"0"-71"-16,0 0-1 15,0 0 57-15,0 0-74 16,0 0-18-16,0 0 9 15,-5-10-55-15,5 9 29 0,0-2-53 16,0 2 0-16,0 1-9 16,0 0 9-16,0 0 0 15,7 0-1-15,5 0 9 16,1 0-9-16,5 0 1 16,1 0 0-16,8 0 11 15,2 0-11-15,2 0 0 16,8 0-8-16,-1 0 14 15,4 1-6-15,3 2 7 16,1-2-5-16,5 2 12 16,3-2-5-16,3-1-9 15,5 3 0-15,4-3-6 16,1 0 6-16,4 0 1 0,3 0-1 16,-1 0 51-1,-1 0-44-15,1 0-7 0,-2 0 0 16,3 0 10-16,2 0-4 15,2 0-6-15,4 0 6 16,1-7 37-16,-3-1-35 16,-2 1-7-16,-3 0-1 15,-5 1 15-15,-4 2-15 16,-2 0 0-16,-4 4 0 16,-1 0 22-16,-1 0-22 15,-2 0 0-15,2 0-12 16,2 0 30-16,1 0-17 15,3 0-1-15,1 0 1 16,1 0 39-16,0 0-33 16,-4 0-7-16,-4 0 0 0,-5 0 0 15,-1 0-1-15,-1 0 1 16,0 0 0-16,5 0 21 16,4 0-20-16,4 3-1 15,4 1 0-15,-1-3 15 16,-1 1-15-16,-1 2 0 15,-5-1 0-15,-2-1 13 16,0 0-7-16,-3-2-6 16,2 1 0-16,-4-1-1 15,0 0 1-15,3 0 16 16,5 0-15-16,3 0 29 16,3 0-23-16,4 0-4 0,-1 0-3 15,-2 0 6-15,-1 0-7 16,1 0 8-1,-2 0-4-15,1 0 7 0,2 0-1 16,3 0-9-16,1 0 0 16,3 0 0-16,1 0 1 15,7 0 0-15,-2 0-1 16,2 0 16-16,-3 0-3 16,-3 0-13-16,-2 2 0 15,-5-2-11-15,1 0 11 16,-6 0 1-16,1 0 0 15,0 0 15-15,2 3-10 16,0-2-6-16,4-1 0 16,1 3 1-16,0-2-2 15,0 2 2-15,-5-2 5 0,-4 3 11 16,-1-1-16-16,-7-2-2 16,3-1-7-16,-1 0 4 15,-1 2 4-15,2-2 0 16,4 3 0-16,1-2 8 15,0-1 8-15,-1 3-32 16,-4-2 14-16,-4 2 2 16,0 1 1-16,-2-4-1 15,2 2 0-15,4 0 6 16,6-2-5-16,6 0-1 16,6 0 0-16,2 0-24 15,0 2 24-15,1-2 12 16,-4 3-11-16,0 2 10 0,-2-1-11 15,3-2 0 1,7-1-1-16,1 2-2 0,6-2 3 16,-1 3 3-16,4-1 6 15,-4-1-2-15,-5 0-7 16,-1-2-6-16,-6 2 5 16,-6 1-8-16,1-3 9 15,-3 1 0-15,2-1 0 16,-1 1 7-16,3 2 2 15,2-2-16-15,-2 2 7 16,5-1 0-16,-2 0-1 16,3-1 1-16,-1-1 0 15,2 0 0-15,3 0 2 0,1 0-4 16,5 0-5 0,2 0 7-16,2 0 12 0,1 0-11 15,1 0-1-15,-2 0 0 16,1 0-3-16,-4 0 3 15,-1 0-2-15,0 0 2 16,-4 0 6-16,3-1-6 16,-3-1 0-16,-1 0-2 15,1-1 3-15,0-1-1 16,0 3 0-16,0 0-3 16,-2-2 3-16,2 1 0 15,-3 0 9-15,-1-3-9 0,-5 0 1 16,-5 2-2-16,-6 2 1 15,-3-1 0-15,-3 0-7 16,1 0 7-16,-1 2 0 16,6-3-1-16,-3 1 12 15,3-1-11-15,-2 1 0 16,-1-2 8-16,0 0-9 16,-1 1 1-16,-1 2 0 15,-1 1-1-15,-1-3 2 16,2 3-12-16,4 0 9 15,2-1 2-15,6 1 31 16,2-3-31-16,4 1-4 16,1 1-11-16,3-2 30 15,-1 2-32-15,-6-2 17 16,-3 2 0-16,-3 1 9 0,-2 0-9 16,0 0 0-16,-1 0-7 15,-2 0 20-15,1 0-14 16,0 0 1-16,2-3 0 15,0 3 2-15,2-4-1 16,0 4-1-16,3-1 0 16,-5-2-1-16,1 3 1 15,-3-2 0-15,-3 1 13 16,-1 1-13-16,1-2 1 16,3 0-1-16,0 2 0 15,5 0 3-15,-1 0-4 16,4 0 1-16,1 0 0 15,3 0 5-15,-4 0-5 16,-1 0 0-16,-3 0 0 16,0 0-7-16,-1 0 7 0,-4 0 0 15,1 0 7-15,-3 0 2 16,1 2-8-16,2 0-1 16,-2-1 0-16,2 1-10 15,-2 1 10-15,1-2 0 16,3 3 10-16,1-1-9 15,1 1 1-15,-2-3-2 16,3 2 0-16,-1-3 17 16,2 1-28-16,1-1 12 15,1 0-1-15,2 2 22 0,0 2-16 16,-3 0-7 0,1 0 1-16,2 1-18 0,-4-1 8 15,1-1 10-15,-1 4 0 16,3-2 12-16,2 2-10 15,0-3-2-15,2 0 0 16,3-2-2-16,-3 2 2 16,5 0 0-16,-1 0 0 15,1 0 6-15,4-3 13 16,3 2-19-16,-1-1 0 16,-1 0 1-16,5 1-1 15,-6 2 0-15,-2-1 0 16,-2-2 0-16,0 1 1 0,-5 0-2 15,0-1 0 1,1 0-9-16,0-1 10 0,2 2 0 16,2 0 1-16,2 3 17 15,-1-5-12-15,2 1-8 16,-1 0 2-16,0-2-1 16,-2 0 0-16,-3 0 2 15,-2 0 0-15,1 0 17 16,-4 0-18-16,-3 0 0 15,-1 0-1-15,-3 0-4 16,-1 0-1-16,0 0 6 16,0 0 0-16,-2 0 6 15,0 0-6-15,0 0 0 16,-1 0 0-16,1 0 0 16,1 0 2-16,3 0-2 0,2 0 1 15,1 0 18 1,-1 0-18-16,-1-2-1 0,-5-1 0 15,-3-3 12-15,-2 5-11 16,1-4 4-16,-3 4-3 16,0-3 53-16,3 0-55 15,-1 0-7-15,3 2 5 16,-1-3 4-16,4 3 11 16,-2 1-13-16,-1 1 0 15,1 0 11-15,1-2-11 16,0-2-1-16,5 0-6 15,-1 2 7-15,3 0 0 0,1 2 0 16,4 0 6 0,3 0-5-16,0 0 0 0,5 0-2 15,1 0 0-15,-1 0-2 16,0 0 3-16,-3 0 10 16,-1 0-9-16,1 0 23 15,-1 0-24-15,-1 2-6 16,5 0-3-16,-1-1 9 15,2 4-1-15,-1-1 1 16,2 2 0-16,-5 0 4 16,3-3-4-16,-4 4-1 15,-4-3-10-15,-2-1 11 16,-1 3 5-16,-3-5-4 0,-3 3 0 16,6 0-2-1,-2 1 19-15,1 0-24 0,0 1 6 16,4-2-3-16,-6-2 3 15,3 2 0-15,-5-2 0 16,0 1-9-16,1 3 9 16,-3-3 0-16,2 1-7 15,3 3 6-15,-3-2-8 16,1 2 9-16,-3-2 0 16,-3 1 7-16,-5-4 5 15,-5-2-12-15,-5 0 0 16,-7 0 0-16,1 0 7 15,-5-4-7-15,-2-2 0 16,2 3-7-16,3 3 0 16,1-3 7-16,7 3-2 0,5 0 9 15,2 0-8-15,2 0 1 16,-4 0 0-16,-1 0-12 16,-1 0 14-16,-2 0-13 15,-1 3 10-15,-1-3 1 16,0 0 3-16,0 0-3 15,0 0 0-15,-3 0 0 16,0 0 3-16,0 3-3 16,3-1 0-16,4 0 2 15,2 0 2-15,4 0-4 16,1 0 0-16,-1 0-6 16,-2 0 5-16,-2 0 1 15,0 2 0-15,1-1 6 0,-6 3-21 16,5-3 14-1,-2 1 1-15,0 3 0 0,-2-6 9 16,-3 3-9-16,-4-2 0 16,-2-2 0-16,-12 2 6 15,-4 1 4-15,-10 0-10 16,-5-3 0-16,-8 0 9 16,-3 0-9-16,-1 0 0 15,0 0 1-15,0 0 2 16,0 0-3-16,6 0 0 15,-6 0 0-15,0 0-15 16,0 0 6-16,0 0 9 16,0 0-35-16,0 0 23 15,0 4-71-15,0 1 6 0,0 0-25 16,0 12-41-16,0-2 41 16,0-3-160-16</inkml:trace>
  <inkml:trace contextRef="#ctx0" brushRef="#br0" timeOffset="85128.12">3612 17031 87 0,'0'0'294'15,"0"0"-181"-15,0 0-59 0,0 0 23 16,0 0-40-16,0 0-16 16,0-9 28-16,0 7 10 15,0-2 30-15,0 4-24 16,0 0-30-16,0-4 39 15,0 4-24-15,0 0-9 16,0 0-1-16,0-4-39 16,0 0 15-16,0-1-16 15,0-4-5-15,0 6 4 16,0-4 1-16,0-5 0 16,0 5 4-16,0-4-3 15,0-3-1-15,0 2 0 16,0-6 8-16,0 4 6 15,0 0 9-15,0-2-8 0,0 2 25 16,0 0-27-16,-2-4 13 16,0 0-10-16,0-1-16 15,-1 2 19-15,1-1-2 16,-2-5 2-16,1 1 26 16,2 0-38-16,-1-4 11 15,-1 2-7-15,0-2 2 16,2 0-10-16,-4 0 3 15,0-3 13-15,1 0 25 16,-2 0-44-16,-3-2 0 16,2 1 4-16,-2-2-3 15,0 2 18-15,0 2-13 16,0-2 8-16,3 3 8 0,-3 3-15 16,-1-2-7-1,2 4 0-15,-1 0 1 0,3-5 3 16,-4 4 9-16,4 0-13 15,-1-2 12-15,0-1-11 16,2 2-1-16,3 2 0 16,0-5-4-16,2 0 4 15,0 4 0-15,0-3 0 16,0-2 8-16,0 2-8 16,0 4 0-16,0-6 0 15,0 3 1-15,-2 5 0 16,2-1-1-16,0 4 2 15,-2-4-1-15,2 1 1 16,0-2-2-16,-2 0 0 16,-1-5 0-16,3 4 3 0,-2-2-3 15,2 1 0-15,0 2 3 16,0 4-3-16,0-4-1 16,0 4 1-16,0 0-8 15,0 0 8-15,0 1 0 16,0-6 0-16,0 0 7 15,0 2-7-15,0-1-1 16,0 0 0-16,0 2 1 16,0-2 3-16,0 0-2 15,0 0-1-15,0-1 7 16,0 5-7-16,0-3 0 16,0 2 0-16,0-3-3 15,0 0 3-15,0 4 2 0,2-5-2 16,-2 2 5-16,3-2-4 15,-3 2-1-15,0-5 0 16,0 1 1-16,0-2 2 16,0-4 10-16,0 1-12 15,0-2 17-15,0 0-17 16,0-3-1-16,0 0 0 16,0 5 1-16,0 0 7 15,0 4-7-15,0 0-1 16,0-3 3-16,0 5 3 15,0 1-6-15,0 0 0 16,0-2 1-16,0 2 13 16,0-3-14-16,0 3 0 15,0-8 5-15,0 4 4 0,-3-5-9 16,3-1 0-16,0 1 0 16,0 0 5-16,0-1-5 15,0-1 0-15,0-3-1 16,0-1 3-16,0-1-2 15,0 0 0-15,3 1 1 16,-1 1 6-16,0 3-7 16,0 4 0-16,0 0-1 15,0 4 5-15,-2 0-4 16,4 1 0-16,-4 4 6 16,0-2 16-16,0 1-14 15,0-2-8-15,0 0 0 16,0-1 14-16,0-6-14 0,0 0 0 15,0-4 1-15,1 0 3 16,4 0-3-16,-3 3-1 16,-2 2 4-16,0 3 10 15,0 1-14-15,0 5 8 16,0-2-8-16,0 4 26 16,0-1-26-16,0 1 0 15,0 1 0-15,0 2 6 16,0-1-6-16,2-2 0 15,5-3 1-15,-1-4 0 16,2-2 0-16,-2 0-1 16,1-2 0-16,-3 0 11 0,-1 0-11 15,3 1 0-15,-3 2 6 16,-2 0 12-16,-1 4-11 16,0-1-7-16,0 4 0 15,0-1 16-15,0 4-16 16,0-3 9-16,0 8-7 15,0-5 28-15,0 3-29 16,0-1 5-16,0-2-6 16,0-1-3-16,0-2 2 15,0-4 1-15,0-1 0 16,0-1 0-16,5 1 12 16,-1-1-12-16,-1-1 0 15,1 3-12-15,-2 0 12 0,-2 0 0 16,0 4 9-16,0 0 20 15,0 2-29-15,0 0 0 16,0-1-6-16,0-1 11 16,0-1-5-16,0 1 13 15,0-3-12-15,0 1 14 16,0 3-15-16,0-2 0 16,0 2-15-16,0-1 30 15,0-1-20-15,2 2 5 16,0-2 0-16,-2-1 16 15,3 0-15-15,-3 0-1 16,0 0 0-16,2-2 1 16,-2-2-1-16,0-2 0 15,3-2 1-15,-3 0 9 16,2 2-9-16,0-2-1 0,0 2 0 16,1 1-2-16,-2 1 2 15,-1 3 0-15,0 0 0 16,0 1 16-16,0 2-15 15,0-2-2-15,0 2 1 16,0 0 0-16,0-2 15 16,0 0-15-16,0-2 1 15,0 2 1-15,0-2 5 16,0-1-7-16,0 4 0 16,0 0 3-16,0 2-3 15,0 1 13-15,0-3-11 16,-1 3 14-16,1 0-16 0,0 0 0 15,0 0-1-15,0 0-9 16,0-3 10 0,0 2 1-16,0 1-1 0,0 0 10 15,0 1-10-15,0 0 0 16,0 0 0-16,0 5 4 16,0-5-4-16,0-1 1 15,0 2 8-15,0 0-5 16,0-2-4-16,0 1 0 15,0-2 0-15,0-2-7 16,0-1 7-16,0-1 0 16,0-3 0-16,0 3 7 15,0 0-7-15,0 0 0 0,1-1 0 16,-1 1 0 0,0 2 7-16,0-1-7 0,0 2 9 15,0 2-3-15,0 2-6 16,0 0 0-16,0-2 0 15,0-1-5-15,0-2 5 16,0 0 2-16,0-3 5 16,0 2-7-16,0 1 9 15,0-4-16-15,0 1 7 16,0 0 0-16,0 0 1 16,0 0-1-16,0 0 0 15,0 0 11-15,0 2-2 16,0 0-9-16,0-1 0 0,0 2-10 15,0-4 9 1,0 2 1-16,-1-1 0 0,-2 1 15 16,1 0-15-16,2 4 0 15,-2-3 0-15,2 5 0 16,-2-4 2-16,-1 5-2 16,1 2 0-16,2 4-1 15,-3 2 2-15,3-1-2 16,-2 4-5-16,0-2 6 15,2 0 9-15,0 0-9 16,-2 0 0-16,2-1-1 16,0 2-10-16,-2-2 10 15,2 0-4-15,0 1 5 16,-2 0 15-16,2 0-15 16,0 0 1-16,-3-2-7 0,3 0 6 15,0-3-8-15,0-4 8 16,0-5 0-16,0 0 9 15,0-4-9-15,0 2 1 16,0-1-1-16,0-1 0 16,0 1-8-16,0 0 8 15,0 2 0-15,0 0-1 16,0 0 1-16,0-1 0 16,0 6-1-16,0-1 0 15,0 0 1-15,0 0 0 16,0-1 1-16,0 1 9 15,0 0-10-15,0-2 0 0,0 0-1 16,-2 2-1-16,0-2 1 16,2 0 1-16,0 2 0 15,0 1 3-15,0-2-3 16,0-1 0-16,0 1-9 16,0-2 14-16,0 3-6 15,0-1 1-15,0 2 0 16,0 1 12-16,0-2-12 15,0-2 0-15,0-1-6 16,0 0 5-16,0-2 0 16,0-1 1-16,0-1 0 15,0 0 8-15,0 2-8 16,0-2 0-16,0 3-6 16,0-1 1-16,0 0 5 15,0-3 0-15,0-2 0 0,0 1 8 16,0-4-8-16,0-1 0 15,0 1 0-15,0-3-4 16,2 2 3-16,0 0 1 16,-2 0 0-16,3 2 10 15,-3 0-1-15,0 2-9 16,0 0 0-16,0 0-16 16,0 0 15-16,0 0 1 15,0 0 0-15,0-1 23 16,0 0-23-16,0-3 0 15,0-1-1-15,0 1-6 16,0 0-5-16,0 0 12 16,0 2 0-16,0-2 6 0,0 1-6 15,0-1 0-15,0-2 0 16,0 1-5-16,0-2 5 16,0-1 0-16,0 0 0 15,0 0 18-15,0 0-18 16,0 2 0-16,-3-3-2 15,1 2-12-15,0-1 14 16,-3 0 2-16,4 1-1 16,-5 1 15-16,2 0-16 15,0 0-1-15,2 2 0 16,-1-2-8-16,1 2 9 16,0-2 0-16,2 0 0 0,-2-2 6 15,2 0-6-15,-2 2 0 16,2-3 0-16,-2 3-5 15,2 1 5-15,0-2 11 16,-3 0-11-16,3 4 0 16,0-1 6-16,-3-2-7 15,3 1 1-15,0-1-3 16,-2-2 2-16,2 0 1 16,0 0 0-16,0 0 12 15,0-2-12-15,0-2-1 16,0 0 1-16,0-2-19 15,0 0 18-15,0-2 2 16,0 1 5-16,-2-1-6 16,2 2-2-16,-2 0 2 15,2 0 0-15,0-1-4 0,0-1 4 16,0 3 0-16,0-3 0 16,0 1 6-16,0 2-6 15,0-3 0-15,0 3-1 16,0 1-6-16,0-2 7 15,0 3 0-15,0-7 1 16,4 3 0-16,1-2 6 16,0 0-7-16,1 0 0 15,1 1-10-15,-2 0 10 16,4 1 0-16,-3 2 9 16,1-1-2-16,-3 1-6 15,2 2-1-15,-3 1 0 16,2 1 0-16,-1-1 0 0,1 2 0 15,-1-1 0-15,-2 2 6 16,2-3-6-16,-3 2-12 16,3-3 11-16,0 2-12 15,1-2 13-15,0 1 0 16,1 0 0-16,-2 0 7 16,1 1-5-16,2-2-4 15,-3 3 2-15,1 0-3 16,1-1 3-16,-2 4 0 15,-1-2 2-15,1 4 8 16,-2-4-10-16,1 0-1 16,2 0-5-16,-3-1 6 0,0 0 0 15,0 1 0-15,0-1 9 16,0 1-15 0,1-3 20-16,-3-1-28 0,0 1 14 15,1 0 0-15,-1 0 0 16,3 2 0-16,-3 0 10 15,0 1-10-15,0 0 6 16,0-4-6-16,0 3 0 16,0-4 1-16,0 2 0 15,0-1-1-15,0-2 0 16,0 3 5-16,0 1-5 16,0-2 0-16,0 3-1 15,0-3 2-15,0 2 4 0,0-2-5 16,0-1 0-16,0-1-8 15,0 4 4-15,0-4 4 16,0 2-2-16,-3-1 2 16,2 0 2-16,1-3-2 15,-3 4 0-15,1-4 1 16,0 2 7-16,0-3-8 16,0 3 0-16,0 1 0 15,-1 0-5-15,-2 2 5 16,3 0 0-16,-2-1-1 15,-1 2 4-15,-2-6-3 16,4 1 0-16,-3-1 13 16,0-3-7-16,1-3-6 15,-1 5 0-15,2-4 0 16,-3-1-2-16,0 3 2 0,0-1 0 16,1-2 6-16,2 1-3 15,-3 0-3-15,2-3 0 16,0 4-6-16,1-1 6 15,0 2 0-15,2 1 0 16,-3 1 1-16,-2 3 4 16,3 2-5-16,-2 3 0 15,1 2 0-15,-2 0-15 16,3 2 13-16,-3-3 2 16,2 3 0-16,1 0 10 15,0 0-10-15,-1 4 0 16,1-2-7-16,2 4 17 15,-2 0-10-15,0-3 0 0,0 4 1 16,2-5 2 0,-2 2-3-16,-1 3 0 0,1-1-7 15,2 2 10-15,-3-2-3 16,2 0 0-16,1-2 1 16,2 1 3-16,-2 1-4 15,-1 0 0-15,2-3 0 16,-1 0-8-16,-1 0 8 15,1-1 0-15,0 2 1 16,0-1 9-16,0 5-10 16,-3-2 0-16,3 2 0 15,-1-2-6-15,3 2 6 0,-2-1 0 16,0 2 1-16,0 1 3 16,0 2-3-16,-1-2-1 15,1-1 0-15,-1 1-1 16,3 0-11-16,0-1 12 15,0 0 0-15,0 1 6 16,0 0-6-16,0 3 0 16,0-2-2-16,0 3 4 15,0-2-3-15,0 4 1 16,0 2 0-16,0 2 9 16,-1 1-8-16,1 2-1 15,0 3 0-15,-2-2 3 16,2 5-3-16,0 0 0 0,0 1 8 15,0 0-10 1,0 2 8-16,0-2-6 0,0 2 0 16,0 0-12-16,0 0 2 15,0 0 10-15,0-2 0 16,0 1-6-16,0-4 6 16,0 1-1-16,0-1 1 15,0-1-5-15,0 5 5 16,0 1 0-16,0 0 0 15,0 0 11-15,0 0-10 16,0 0-1-16,0-2 0 16,0 0 1-16,0 2 2 15,0 0-3-15,0-2 0 16,0 2 9-16,0-2-9 16,0 0 0-16,0-1 0 0,0 3-8 15,0-1 7-15,0 1 1 16,-2 0-8-16,2 0-6 15,0 0-23-15,-4 0-2 16,4 0-10-16,0 0-21 16,-1 0 25-16,1 0-28 15,0 4-26-15,-5 18-2 16,0-1-137-16,-1-1-265 0</inkml:trace>
  <inkml:trace contextRef="#ctx0" brushRef="#br0" timeOffset="90939.869">5690 192 360 0,'0'0'265'16,"0"0"-152"-16,0 0 26 15,0 0-40-15,0 0-42 16,0 0 25-16,0-76-53 16,0 64 43-16,0 3 7 15,2 2-53-15,-2 3 66 16,0 0-4-16,0 0-27 15,0 4 27-15,0-2-66 16,0 2 2-16,0 0-23 0,0 0 12 16,0 0-14-1,0 0 1-15,0 0-3 0,0 0-21 16,0 0 12-16,0 0-46 16,0 10 17-16,0 8 13 15,0 4 28-15,3 6 0 16,-3 2 1-16,2 3 15 15,-2-4-15-15,2 4-1 16,0-4 0-16,-1 3 7 16,4-1-7-16,1-4 0 15,-4 1 0-15,2 1 5 16,-2-1-5-16,0 0 0 16,1 0-1-16,-3 0 1 15,2-1-7-15,2-1 7 16,-2-3 0-16,4 2 15 0,-4-2-15 15,2 0 0-15,-2-1-1 16,3 2 1-16,-1-2 0 16,-2-2 0-16,-2 2 10 15,0-6 20-15,0 2-24 16,0-2-4-16,0 0 22 16,0 2-22-16,0 0 11 15,0 2-13-15,0-2 0 16,0 4 23-16,0 0-14 15,0 4-2-15,0 2-7 16,0-1-9-16,0-1 9 16,0-3 0-16,0 0 13 15,0 1-8-15,0-2-5 16,0-1 0-16,0 2-1 16,0 1 14-16,0 1-13 0,0 0 0 15,2 6 0-15,-2-4 29 16,0 6-28-16,0-6-1 15,0-1 0-15,0 3 1 16,0-5-1-16,0-1 12 16,0 3-12-16,2-5 18 15,1 2-18-15,-1-2 0 16,3 1-1-16,-3 0-2 16,2 0 3-16,0 0 0 15,3 0 1-15,-5 0-6 0,3 1 14 16,0-2-9-16,-1 4 0 15,1-1-5-15,-1 0-2 16,-2 2 7-16,0-5 0 16,0 4 10-16,3 1-1 15,-3 0-16-15,1 1 7 16,-1 4-6-16,0-4 6 16,1 2 1-16,-1 2-1 15,1-6 14-15,0 1-13 16,1-2-1-16,-1 1 0 15,1-1 1-15,-2 2-1 16,1-2 6-16,-3 1-4 16,2 1 14-16,-2 3-10 15,0-3 4-15,3 2-10 16,-3 0 4-16,0-2-4 0,2 2 7 16,-2-1-7-16,2 1 13 15,0 2-13-15,0-2 0 16,2 2 0-16,-1 0 0 15,1 2 0-15,-2-2 0 16,1 2 0-16,-1 1 13 16,1 2-11-16,-1 2-2 15,0-2 0-15,0 1 1 16,-1 2 1-16,2-4-2 16,0 3 7-16,1-4-1 15,-2 4-5-15,2-1-2 16,-1 2 1-16,-1-1-1 15,1 4 1-15,-1-2 1 16,0-3-1-16,0 0 9 16,-2 0-9-16,2-2 0 0,1 3-11 15,-1-4 11-15,0 1 0 16,-1 0 0-16,-1-2 0 16,3 0 7-16,-3 0-1 15,2-1-6-15,-2-4 0 16,0 4-1-16,2-3 1 15,-2-1 3-15,0 2 9 16,4-3-12-16,-4 2 0 16,0 1 0-16,2-2 6 15,-2 4 0-15,0-5-6 0,0 2 0 16,2-5 13 0,-2 4 2-16,0-3-15 0,0 0 0 15,0 2 0-15,0 0 2 16,0 0 4-16,0 0 5 15,0 1-10-15,0 0 10 16,0 1-11-16,0 1 0 16,0 0-9-16,0 4 18 15,0-3-3-15,0 2-6 16,-2-1 0-16,0 3 9 16,-4 1-3-16,1 0-6 15,2-1 0-15,1-1 1 16,-1-1 2-16,1 0-3 15,2 0 0-15,0-1-1 16,-2-4 4-16,2 4-4 0,0-1 1 16,0 0 0-16,0 0 2 15,0 3-2-15,0-1 0 16,0 3-11-16,-2 2 8 16,-3 2 2-16,3 1 1 15,-3-2 0-15,3 2 8 16,2-1-8-16,0-3 0 15,0-2 0-15,0 0 1 16,0 0-1-16,0-2 0 16,0 2 0-16,0 0 6 15,0 2-6-15,0-2 0 16,0 3-1-16,0-2 16 16,0 2-15-16,-2-1 0 0,0 0 8 15,-3 0 11-15,1 0-19 16,2-2 0-16,-2-1-9 15,1-1 9-15,3 0 0 16,0-3 3-16,0 1 7 16,0 1-1-16,0-3-9 15,0 0 0-15,0 0 0 16,0 0-18-16,0 0 17 16,0 4 2-16,0 1 4 15,0 1 18-15,-5-1-23 16,0 4 0-16,4-3 0 15,-4 0 0-15,3-5 0 16,0 2 0-16,-2-1 1 16,4 2-1-16,-2 0 0 15,-1 3 0-15,1 0 0 0,2 2 0 16,-3-1-1-16,3-2 1 16,0-2 0-16,0 0 9 15,0-2-9-15,0-2 0 16,0 0-1-16,0-3-5 15,0 6 6-15,0 1 0 16,0 2 0-16,0 4 9 16,0-2-9-16,-2 3 0 15,-2-3 0-15,1-2-1 16,3-2 1-16,-2 2 0 16,2-2 0-16,0 2 6 0,0 1-6 15,0 0 0-15,0 4 0 16,-2-4 12-16,2 4-24 15,-3 0 12-15,2-4 0 16,-1 0 7-16,2 2-7 16,0-3 0-16,0 0 0 15,0 0-6-15,0 2 6 16,0-1 7-16,0-2-1 16,0 2-8-16,0 1 11 15,0-1-9-15,0-4 0 16,0 3-20-16,0-4 20 15,0 2 0-15,0-2 1 16,2 1 7-16,-1-1-7 16,-1-1-1-16,3 0 0 0,-3 0-7 15,2 2 5-15,0-4 2 16,1-1 0-16,-1 1 3 16,2-3-3-16,-1-2 0 15,-1 2 0-15,3-2 0 16,-3 0 0-16,0 1 0 15,0-2 0-15,-2 2 3 16,2 1-2-16,-2-1-1 16,0 0 0-16,0 2-2 15,0-2 2-15,0-1 0 16,0 2 0-16,0 0 3 16,0-1-2-16,0 0-1 15,0 3 0-15,0-3-4 0,0 4 4 16,0-3 0-1,0 0 1-15,0 0 5 0,0-2 5 16,0 3-22-16,0-4 11 16,0 1-9-16,0 1 9 15,0-2 0-15,0 2 1 16,0 3 19-16,0 0-20 16,0 4-9-16,0 4 8 15,0 1 1-15,0 0-2 16,-2 4 11-16,0-4-9 15,-2 2 10-15,2-5-9 16,-3 0-2-16,2-3-13 16,1 0 14-16,2-1-3 15,-2 0 3-15,0 2 0 0,-1-2 13 16,-1 4-13-16,0 3-9 16,-3-2 9-16,3 2 0 15,-1 1 0-15,0-1 0 16,1 0 0-16,0-3 9 15,2 0-9-15,2-4-2 16,-2 2 1-16,2-4-5 16,0 2 6-16,-3 3 1 15,3-4 0-15,-3 5 6 16,2 1-5-16,-1 1-2 16,2-2 0-16,-3 1-6 15,3 0 6-15,-2 1 0 16,2-2 0-16,-3-1 8 0,3 1-8 15,-2-2 0-15,2 0 0 16,0 0-6-16,0 0 6 16,0 0 0-16,0 0 10 15,0-2-10-15,0 2-4 16,0-2 4-16,0 0-2 16,0 0 2-16,0 2 0 15,0-2 0-15,0 2 0 16,0 1 3-16,0-2-3 15,0 2 0-15,0-2-1 16,0 3 0-16,0-3 1 16,0-1 0-16,0-1 10 15,0 2-24-15,0-3 28 16,0 2-27-16,0-2 13 16,2 0 0-16,-2 2 7 0,3 1-7 15,-3-1 0-15,0-1-10 16,0 2 17-16,0 0-7 15,0-4 0-15,0-1 0 16,0 0 0-16,0 2 1 16,0 0-1-16,0 2 0 15,0 1 0-15,2 0-1 16,-2 4 1-16,3-4 0 16,-1 4 0-16,-2-3 1 15,1 0-1-15,-1-2 0 16,3 2-2-16,-3-2 2 15,0-1 0-15,0 0 0 0,0 1 6 16,0 1-6-16,0 1 0 16,0 0-1-16,0 0-2 15,3 2 3-15,-3 2 0 16,0 0 0-16,0 1 19 16,0 4-19-16,0-3 0 15,0 1-11-15,0-4 5 16,0-1 6-16,0 1 5 15,2-1 1-15,2 1 7 16,-2 0-13-16,0 1-7 16,0 0-2-16,0 2 3 15,-2-2 6-15,0 2 0 16,3-2 1-16,-3-2 6 0,0-2-6 16,0 0-1-16,2 1 0 15,-2-2-3-15,3 1 3 16,-3 1 0-16,2-4 0 15,-2 4 7-15,2-2-7 16,-2-2 0-16,3 4 0 16,-3 1-3-16,0 1 3 15,2 2 0-15,-2-2 0 16,0 1 6-16,0 3-6 16,0-1 0-16,0 0-1 15,0 0-6-15,2 1 7 16,-2-2 0-16,0 3 0 15,1-2 9-15,-1 5-9 0,3-3 0 16,-3-1 0-16,2 1-7 16,0 1 6-16,-2 0 1 15,3-2 0-15,-1 1 22 16,-2 0-22-16,2 1 0 16,-2-2-6-16,2 3-7 15,1 1 13-15,-1 1 13 16,1 0-13-16,-1-2 9 15,0-1-9-15,2-2-1 16,0-1-9-16,0 3 10 16,-1-1-9-16,-1 0 9 15,-2-2 0-15,3-4 2 16,2 0-2-16,-3-3 0 16,2-2 0-16,-3-1-5 15,2 2 5-15,0-5 0 0,-1 4 1 16,-2 4 5-16,2-5-6 15,-2-1 0-15,0 4 0 16,0-3 1-16,2 2-4 16,-2 0 3-16,2 0 0 15,0 0 7-15,1-2 0 16,-1 1-7-16,3 2 0 16,-3 0-1-16,2-6-12 15,-1 0 21-15,1-2-8 16,-3-3 11-16,2-4-11 15,-1 0 0-15,0-1 0 16,-2-8-5-16,0 4 5 0,4-6 0 16,-4-3 1-16,0 5 4 15,0-5-5-15,0 0 0 16,0 0-1-16,0 0-5 16,0 0 6-16,2 0 0 15,-2 0 0-15,0 0 5 16,0 0-4-16,0 0-2 15,0 0 1-15,0 0-3 16,0 0 3-16,0 0 0 16,0 0 0-16,0 0 2 15,0 0 0-15,0 0-3 16,0 0 1-16,0 0-1 16,0 0 0-16,0 0 1 0,0 0 0 15,0 0 1-15,0 0-1 16,0 0-1-16,0 0 1 15,0 0-8-15,0 0 8 16,0 0 0-16,0 0 0 16,0 0 3-16,0 0-3 15,0 0 0-15,0 0 0 16,0 0-5-16,0 0 5 16,0 0 0-16,0 0 1 15,0 0-3-15,0 0 10 16,0 0-14-16,0 0 6 15,0 2 0-15,0 2 1 16,0 4-1-16,0-3 1 16,0 4 7-16,0-1-8 15,0 2 0-15,0 2-1 0,0-5-3 16,0 6 4-16,0-1 0 16,0-3 0-16,2 3 2 15,-2 1-2-15,0 3 0 16,0 1 0-16,0 0 1 15,0 1-1-15,0 0 0 16,0 0 0-16,0 1 4 16,0-4-4-16,0 9 0 15,0-2-1-15,0 1 0 16,0-1 1-16,0 2 0 16,0 1 0-16,0 8-2 15,0 1 1-15,4-2 1 0,-2 8 0 16,3-5 1-16,-1 0-4 15,0 2 3-15,3-5 0 16,-2-1 1-16,2 0 0 16,-1-1-1-16,1-2 0 15,0 0-6-15,-1-2 6 16,1 0 0-16,-3 1 0 16,1-6 2-16,0 2-1 15,-4-4-1-15,-1 3 0 16,3-5 1-16,-3-3 3 15,0 3-4-15,0-2 0 16,0-3 0-16,0 6 0 16,2 0 0-16,-2 4 0 0,0 2 0 15,0 5 3 1,0-4-3-16,0 1 0 0,0 0-1 16,2 1 1-16,1-10 0 15,-3 5 0-15,2-3 0 16,-2 2 4-16,0 4-4 15,0-8 0-15,0 5-1 16,0 0 3-16,0 4-2 16,0 1 0-16,0-4 0 15,0 4-2-15,0-5 2 16,0 0 0-16,0 0 0 16,0 2-2-16,0 2 2 15,0 6 0-15,0-6 0 16,0 4 3-16,0-6-2 15,0-2-1-15,0-3 0 0,0-7 0 16,0-3-7-16,0-1 7 16,0-3 0-16,0 0 13 15,0 0-13-15,0-1 0 16,0-1-7-16,0 4 10 16,0-7-4-16,0 0 1 15,0 0-9-15,0 0 0 16,0 0-84-16,-5-10-80 15,-2-9-133-15,1-10-1121 0</inkml:trace>
  <inkml:trace contextRef="#ctx0" brushRef="#br0" timeOffset="95309.435">8298 28 415 0,'0'0'386'0,"0"0"-193"15,0 0-40-15,0 0-50 16,0 0-48-16,0 0 19 16,-5-8-51-16,5 8-4 15,0 0 18-15,0 0-31 16,0 0 6-16,0 0-12 16,0 0 7-16,0 6 5 15,0 14-12-15,0 10 0 16,0 9 2-16,0-1 17 15,0 6-17-15,0-5 8 16,0-1-9-16,0 1 21 0,0-5-22 16,0 2 0-16,5-1-2 15,0 3 6-15,1 3-4 16,-1 1 11-16,0 0-11 16,-1 0 39-16,0 4-33 15,1-3-1-15,-1-2-4 16,0-1 14-16,-1-3-2 15,1-1-3-15,-1-4-10 16,-1-2 35-16,-1-2-28 16,-1-3-7-16,3-4 5 15,0 2 11-15,-1-4-16 16,0 1 0-16,0 3 1 16,2-4 29-16,0 4-29 0,1 5-1 15,3 0 0-15,-2 4 10 16,-2-2-10-16,1 0 0 15,-1-2 1-15,0 2 26 16,-1-2-27-16,0 0 0 16,-3 0 0-16,0 2 15 15,2 1-11-15,-2-2 15 16,0 4-17-16,0 1 39 16,0 0-41-16,0 2 0 15,0 3 0-15,0 0 12 16,0 1-12-16,0 2 0 15,0 1 0-15,0 1 9 16,2 0-9-16,0 0 0 0,2-4 0 16,1 2 1-1,-3-1-1-15,2 0 0 0,-2 2 2 16,1 0 17-16,-3 4-19 16,0-3 0-16,0 2 4 15,0-2 11-15,0-1-8 16,0-2-7-16,0-3 1 15,0-1 0-15,0-2 11 16,0-2-12-16,0 1 0 16,0-2 2-16,0 1-2 15,0 0 0-15,0 1 0 16,0 0 10-16,0 2-9 0,0 1-1 16,0-1 0-16,0 1 1 15,0-1 1 1,0 3-2-16,0-5 1 0,0 2 10 15,0-2-11-15,-3 0 0 16,3 0 0-16,-2 0-4 16,-1-2 4-16,3 3 1 15,-1-1-1-15,-4 2 10 16,3 2-10-16,-2 2 0 16,0 2 0-16,-1-2-2 15,2 1 2-15,1 0 0 16,0-2 0-16,2 1 7 15,0 0-7-15,0 1-1 16,0 4-5-16,0 0 6 16,0 2 0-16,-2 1 0 0,0 0 1 15,-1 2 6-15,-2-1-7 16,4 1 0-16,-3 1-1 16,-1-5 0-16,0 5 1 15,0 2 0-15,4-4 1 16,-6 3 9-16,3-2-7 15,-4-2-3-15,5 1 0 16,-2-1 0-16,0-2 0 16,3-1 1-16,0 4-1 15,-2-1 4-15,-1 1-4 16,1 1 0-16,-3-1 0 16,0 0 1-16,3-1-1 15,0 1 0-15,1-4 1 0,1 1 7 16,2-1-8-1,0 1-5-15,0-2-4 0,0 0 17 16,0-1-9-16,0 3 1 16,0 2 0-16,0-1 6 15,0 1-5-15,0 1-2 16,0-1 1-16,0-2 0 16,0 2 0-16,0-2 0 15,0-2 6-15,-3 2 2 16,2 0-8-16,1 3 0 15,-2 1 0-15,-1 1 0 16,1 2 4-16,-1 3 2 16,3 0-5-16,-2 2 12 15,0-1-13-15,0-1 0 16,2-2-11-16,-3 1 11 0,2-2 11 16,1 1-10-16,0 1-1 15,-3 1 5-15,3 2-5 16,-2 2 0-16,-2 0-9 15,2 4 10-15,-4-1-2 16,2-1 2-16,0-1-1 16,0-1 18-16,1 1-18 15,1-3 0-15,0-2-1 16,2 2 1-16,0-2 0 16,0-4 1-16,0 3-1 15,0-3 0-15,0 2-2 16,2-3 2-16,3 1 0 0,-1-2 1 15,-2 0 3-15,1 0-4 16,0 0 0-16,1 0 0 16,-4 0-1-16,0 3-7 15,0-2 8-15,0 2 0 16,0-1-4-16,0 3 4 16,0-2 0-16,0 3 1 15,0-1 8-15,0 1-15 16,0-2 6-16,0 1 0 15,0 0 1-15,0-3-1 16,0 3 0-16,0-4-1 16,0 2 8-16,0-2-5 15,0 2-2-15,0 1 2 0,0 1 4 16,0 3-6-16,0 0 0 16,0 1 0-16,0-1-4 15,0 0 4-15,0-3 0 16,0 1 0-16,0-2 3 15,0 1-1-15,0-2-3 16,0 0 1-16,0 1-16 16,0-1 15-16,0 0 2 15,0 1-1-15,0-1 6 16,-4-3-6-16,4 2 0 16,0-4 0-16,-3-2-4 15,2 2 4-15,1-5 0 16,-2 2 8-16,2 0 4 15,-2-3-12-15,2 2 0 16,0 0-7-16,0 0 13 0,0 0-17 16,0-2 13-16,0 3-2 15,0-2 18-15,0 5-18 16,0-1 0-16,0 1-1 16,0 0 0-16,0-2 0 15,-2-2 1-15,0 2 0 16,-1-4 3-16,3 3-1 15,0-1-4-15,0 0-2 16,0 2-10-16,-2 0 14 16,0 1 0-16,-1 2 8 15,3 1-10-15,0 3 2 16,0 1 0-16,0 0 0 0,0 2 0 16,0-2-1-16,0 0 2 15,0-1 4-15,0 1 8 16,0-3-13-16,0 4 0 15,0-1-9-15,0 0 9 16,0 0 3-16,0 2-3 16,0-1 0-16,0 1 7 15,0-2-6-15,0 2-1 16,0-1 0-16,0-2-6 16,0 1 5-16,0 1 1 15,0-4 0-15,0 2-7 16,0-2 20-16,0 2-13 15,0-1 0-15,3 2-14 0,1-1 14 16,-1 1 0 0,-1 2 6-16,0 0-11 0,-2-1 6 15,0 3-1-15,2 0 0 16,-2-5 9-16,2 1-9 16,-1 1 0-16,2-4 0 15,3 2 7-15,-4-2-6 16,2 0-2-16,1-3 1 15,-1 3-7-15,0 0 7 16,-2-1 0-16,1 3 2 16,2 1 4-16,-3-4-5 15,-1 2-2-15,2 0 1 16,2 1 0-16,-3 1-13 16,2-2 17-16,0 1-4 15,1-6 0-15,0 3-7 0,-1-2 7 16,1-2 0-16,-2 2 10 15,2 1-10-15,-3-3 0 16,3 1 1-16,-3-1-1 16,1 3 6-16,-1-5-8 15,-1 1 2-15,2 1 0 16,2-6 0-16,-3 0 0 16,0-1 0-16,0 2 4 15,-2-4-4-15,2 2 0 16,-2-3-6-16,3 3 6 15,-3-3 3-15,1 2-3 16,2-3 0-16,-3 4 3 16,0 1-3-16,2-4 0 0,-2 4-6 15,0-4 6-15,3 4 0 16,-3-3 1-16,2-3 0 16,1 2 4-16,-1 0-5 15,0 0 0-15,0 0-1 16,-1 0-2-16,-1 0 3 15,3 4 0-15,-3 1 0 16,0-2 4-16,2 1-4 16,-2 0 0-16,3-4-1 15,1 1-2-15,0 1 2 16,2-6 1-16,0 0 0 16,-2-2-1-16,3-4 1 0,-3 2 0 15,1-2 0-15,0 3-3 16,-3-4 2-16,0 1 2 15,-2 2 4-15,2-5 1 16,-2-1-6-16,1-5 0 16,3 2 0-16,-4-1 1 15,2 3 0-15,0 2-1 16,0 3 0-16,0 2 4 16,2-1-4-16,0-6-1 15,0-3-5-15,-2-10 6 16,-2-6-14-16,2-2 11 15,-2 0 3-15,0 0 8 16,0 0-7-16,0 0-1 0,0 0 8 16,0 0-2-1,0 0 25-15,0 0-24 0,0 0-7 16,0 0 6-16,0 0-6 16,0 0-6-16,0 0-9 15,0 0-35-15,0 0 5 16,0-14-81-16,-8-4-107 15,-12 1-1205-15</inkml:trace>
  <inkml:trace contextRef="#ctx0" brushRef="#br0" timeOffset="98755.76">10759 8 677 0,'0'0'189'15,"0"0"-57"-15,0 0 30 16,0 0-77-16,0 0-6 16,0 0 15-16,-24 0-48 15,24 0 31-15,0 0-43 16,0 0-33-16,0 0 21 15,0 0-15-15,0 0-7 16,0 2 0-16,0 22 12 16,0 11-12-16,0 2 0 15,0-2 6-15,0 2 1 16,0 0-7-16,0 0 0 16,0 3 0-16,4 5 0 15,6 3-1-15,-2 0 1 0,1 7 0 16,-1-4 11-1,1 4-10-15,0-1-1 0,0-4 0 16,1-1 11-16,1 0-11 16,-3-3 1-16,2 0 12 15,1-4 2-15,-5 2-14 16,1-3-1-16,0 0 0 16,-5 0 11-16,0 1-11 15,-2-1 9-15,0 0-8 16,0 1 36-16,0-2-31 15,0 2-6-15,0 1 0 16,0-5 7-16,0 1 3 16,0-2 0-16,-2-1 4 15,-2 2 9-15,1-1-16 16,1 6-6-16,0-3 6 0,-1 4 11 16,-1 0-8-16,0 5 2 15,2-1 5-15,-4 1-7 16,5 0-9-16,1-3-1 15,0 2 0-15,0 0 1 16,0 2-1-16,0 5 0 16,0-3 0-16,0 4 14 15,0 2-7-15,0 5-7 16,-2-4 0-16,-1 3 7 16,-2 1 2-16,1-5-3 15,4 0 0-15,0 0 13 16,0 0-19-16,0-2 1 0,0 2-1 15,0 0-10-15,0 3 10 16,0-1 15-16,-2 2-15 16,-2 3 22-16,2-1-21 15,-3-2-1-15,3 2 0 16,2-2-15-16,-2 4 15 16,2 5 2-16,0-2-1 15,0 6 9-15,-2 1-10 16,2-2 0-16,0 2 0 15,-3-2 1-15,3 1-1 16,0-1 1-16,-4 2 8 16,1 0 11-16,1 1-20 15,-3 1-1-15,1 1-8 0,-1 0 18 16,4 2-1-16,-3 0-8 16,-2 2 1-16,4 0 11 15,-2 1-12-15,0-3-9 16,-1 0 0-16,3-1 9 15,0 0-1-15,0-2 2 16,0-4 6-16,-2 1-5 16,1-4-2-16,0-2-1 15,1 1-7-15,-3 0 8 16,1 3 7-16,0-1 5 16,0 0-4-16,-2-4 0 15,2 1-8-15,2-3 0 16,0 0-14-16,2-4 14 15,-4 0-1-15,3-2 1 16,-3-1 0-16,2-1 3 0,-1-2-3 16,2-3 0-16,-2 2-6 15,-3 1 6-15,5 0-1 16,-3 1 2-16,1-3-1 16,1 0 4-16,-2-3-2 15,2-1-3-15,2 2 1 16,-2-5 0-16,2 1 7 15,0 3-7-15,-2-1 0 16,2 2-2-16,-3 2 2 16,1-1 0-16,-3 4 1 15,3 1 5-15,-3 0-1 16,1-1-4-16,0-2 0 0,2-2-1 16,-1-5 6-16,3 0-12 15,0-2-3-15,0 2 9 16,-2 0-3-16,2 1 3 15,-2 3 0-15,-1 0 0 16,-1 3 6-16,2 1-12 16,-1-1 6-16,1 6 0 15,0-3 15-15,2 2-15 16,0-4 0-16,0-2-1 16,0-2 0-16,0 0-5 15,0 1 12-15,2-1-2 16,0 2 2-16,1-1-6 15,-3 6 0-15,0-1-1 0,0 2 11 16,0 1-10 0,0-1 0-16,0 0 1 0,0 0 3 15,0-2-4-15,0 0 0 16,0 0-11-16,0-1 6 16,0-2 3-16,0 4 2 15,0-1 0-15,0 2 4 16,2 4-1-16,-2 0-3 15,2 5 0-15,0-2-7 16,1 3 6-16,-1 2 1 16,0-3 0-16,-2 3 16 15,3-1-16-15,1 1-7 16,-2 2 7-16,-1 1 0 16,2 3 7-16,0-1-6 15,-1 4 0-15,-2-1 5 0,2-1-6 16,-2-2-11-16,0 1 10 15,2-1-6-15,-2 1 6 16,3 0 1-16,-1 1 0 16,1-1 4-16,-1 2 2 15,0 0-6-15,0 0 0 16,-2 3-3-16,0-1 3 16,0 2 0-16,0 2 6 15,0 2 4-15,0-1-10 16,0 0-7-16,0-2 6 15,0-1-10-15,0 1 10 16,2-1 1-16,-2-1 0 0,2 1 7 16,-2-1-6-16,0 1-1 15,0 3 0-15,0-3-3 16,0 1 2-16,0 1 1 16,0-7 0-16,0 2 1 15,0 1 13-15,0-2-17 16,0 1 3-16,0-1-8 15,0-2 8-15,0 0 0 16,0-4 2-16,0 3-4 16,0-9 4-16,0 2-2 15,0 2 0-15,0-8-5 16,0 4 4-16,0 1 1 16,0-3 0-16,0-2 15 0,0-2-15 15,0 1-6-15,0-9 4 16,0 4 2-16,0-2 5 15,5 2-4-15,-3-2-1 16,0 0 7-16,-2-1-5 16,1-5-2-16,-1-2 0 15,3 0 0-15,-3 1-7 16,3-3 14-16,1-7-7 16,1 1 0-16,-1 1-3 15,1-9 2-15,1 3-12 16,4-4 13-16,-2 1 7 15,-1 4-6-15,1-5-1 16,0 8 9-16,-2-3-9 0,-1 0 0 16,-1 1-16-1,0-2 16-15,4-8 6 0,-6-1-6 16,2-5 6-16,-2 0-6 16,1-1 5-16,1-2-12 15,0 2 6-15,3 2 1 16,0 7 1-16,0 0-1 15,1 8 0-15,1 1 0 16,0 8 7-16,0 2-14 16,2 1 2-16,-2-5 5 15,2 1 0-15,-2-6 0 16,-1-2 2-16,-2-5-1 16,-2-9 5-16,-2-2-7 15,-2-3 1-15,2-6-2 16,-2-2 1-16,0 0 2 0,0 2-1 15,0-2 0-15,0 3 7 16,3 0-8-16,-1 1 1 16,2 3-19-16,3-3-11 15,0 4-48-15,2 4-69 16,-1-1-92-16,-8-6-735 0</inkml:trace>
  <inkml:trace contextRef="#ctx0" brushRef="#br0" timeOffset="101891.68">13225 8 743 0,'0'0'166'0,"0"0"-24"15,0 0 13-15,0 0-77 16,0 0 10-16,0 0-9 16,-27 0-59-16,27 0 22 15,0 0-42-15,0 0 7 16,0 0-4-16,0 0-3 16,2 24 0-16,8 13-1 15,-2 9 20-15,1 5-16 16,-1 5-2-16,2 6-1 15,-4 6 23-15,3 3-16 16,1 1-7-16,-2 0 0 0,3 1 2 16,3-3-2-16,1-2 0 15,0 2 1-15,1 0 24 16,0 0-19-16,-3 1-6 16,-1 1 17-16,-5 0-10 15,-1 2 14-15,-4 3 7 16,-2-1-15-16,0 0 25 15,0-1-30-15,0-2 8 16,0 2-16-16,2-2 2 16,1 4 2-16,-1 3-2 15,-2 4 6-15,0 6 27 16,0 7-34-16,0-1 13 0,-7-1-14 16,-1-6 17-16,-4-2-11 15,1-7-6-15,0-5 13 16,2 0 6-16,-3-2-10 15,3 2-9-15,1 0 0 16,-1 0 1-16,3 5-1 16,-1-3 1-16,0 4-1 15,0-3 13-15,0 2-12 16,3-4-1-16,0-2 0 16,0 1-16-16,-2-1 16 15,4-2 13-15,0 0-13 16,2-2 0-16,0-1-4 15,0-4 4-15,0 0-1 0,0-2 12 16,0 4-11-16,0 0 1 16,0 0-1-16,0 3 11 15,0-1-10-15,0 1-1 16,0 2 0-16,-2 0 1 16,0 1-3-16,-3-1 2 15,3 0 0-15,-2 2 18 16,0 2-18-16,-2 0 0 15,6-1-7-15,0-1 14 16,0-2-4-16,0 0-3 16,0-4 1-16,0 2-9 15,0 2 8-15,0-3 0 16,4 7 0-16,-4 3 13 16,0 2-12-16,0 4 0 15,0-1 1-15,0 0 2 0,0-1-1 16,-7 0-4-16,6-6 1 15,1 1-13-15,0-1 13 16,0-1-1-16,0-2 1 16,0 2 2-16,0 5-2 15,-2-4 0-15,-2 6-2 16,1-3 2-16,-1 0 0 16,2-1 0-16,2 2 1 15,-2-2 9-15,2-1-9 16,0 1 9-16,-2 2-10 15,2-1 0-15,-5 4 2 16,0-1-2-16,-1-1-6 16,-1 0 6-16,0 0 0 0,1-1 0 15,-1 0-8-15,2-2 8 16,1-1 6-16,2 1-5 16,2-1-1-16,-2 0 7 15,0 2-7-15,-1 5-1 16,-1-1-4-16,1 2 5 15,-1 2 23-15,-1 0-23 16,1 1 0-16,0-2-12 16,-1 3 25-16,3-5-20 15,-2-1 7-15,1-1 0 16,1-4-9-16,-1 0 10 16,3-3-1-16,0-2 0 0,0-3 0 15,0-1 0-15,0-2 1 16,0-2-1-16,0 1 3 15,0 1-2-15,0 2-1 16,0 0 3-16,0 3-3 16,-2-1-1-16,2 1 1 15,0-3 9-15,-2 0 1 16,2-3-10-16,0-3 0 16,-3 0-10-16,3-3 4 15,0 0 6-15,-1 3 0 16,-1-1 0-16,-4 1 9 15,5 1-7-15,1 1-2 16,-2 2 0-16,2 2 7 0,0-2-7 16,0-2 0-1,0-2 0-15,0-1 21 0,0-2-21 16,0 0 0-16,0 2-1 16,2 0-10-16,3 4 11 15,-3-2 8-15,0 3-2 16,-1 3-3-16,-1-1-3 15,0-2-1-15,3-2-6 16,-1-1 4-16,-2-5 1 16,2 0 3-16,-2-4-1 15,0 2 12-15,3-1-12 16,-1 1-1-16,1 2 1 16,-1 4-6-16,-2 0 6 15,2 0 0-15,3 1 0 16,-3-1 5-16,2-2 5 0,-2-3-11 15,3 2 1-15,-3-1 0 16,2 0 2-16,-1 3 4 16,-1-1-6-16,3 2 3 15,-3-1 3-15,2 2-2 16,-2-2-4-16,0 1-9 16,3-2-4-16,-1 1 13 15,1-5 0-15,-1 0 17 16,1 0-17-16,-1 0-1 15,3 0-9-15,-3 0 10 16,4-2-2-16,-6 5 2 16,2-4 0-16,0 1 19 0,1-1-19 15,-1-3 0-15,2 0 0 16,1-5 0-16,-2-3-2 16,2-3 3-16,-3-1-1 15,0 1 6-15,2-2-5 16,-4 2-1-16,2-1 0 15,-2 1-8-15,0 3 8 16,0 0 0-16,3 1 0 16,-3-3 5-16,2-3-4 15,1-1-1-15,0-4 0 16,-1 0-3-16,1 0 2 16,-1-4 2-16,-2 4-1 15,2-2 4-15,-2 3-2 0,1-2-3 16,0 0 1-16,-1 1 0 15,0 0-2-15,2-4 4 16,-1 4-2-16,0 4 4 16,2 0-4-16,-1 1-1 15,1-2 0-15,0 1-4 16,2 0 5-16,-3-8 1 16,0-1 0-16,0-5-1 15,1-4 1-15,-3-4-2 16,3-4 1-16,-4 4 0 15,3-4-1-15,-4 0 2 16,0-2 0-16,2 2-1 16,-2-2 7-16,0-2-14 15,0-2 4-15,2 3 3 16,-2-8 8-16,0 1-8 0,0-4 0 16,0 0 0-16,0 0-5 15,0 0-5-15,0 0-16 16,0 0-8-16,0 5 14 15,0 0-23-15,0 7 8 16,0 6 25-16,2 5-14 16,-2 0 5-16,0 0-19 15,2-2 0-15,-2-7 37 16,0-1-12-16,0-10 5 16,-2-3-15-16,-14 0-178 0</inkml:trace>
  <inkml:trace contextRef="#ctx0" brushRef="#br0" timeOffset="104662.795">15465 8 798 0,'0'0'159'0,"0"0"-158"15,0 0 15-15,0 0-10 0,0 0 26 16,0 0 97 0,6 0-79-16,-3 0 8 0,1 0 19 15,-2 8-36-15,3 14 27 16,0 9-28-16,-1 8-18 16,0 3 38-16,1 6-49 15,-1 5 16-15,4 2 6 16,-2 4-24-16,3-1-5 15,-1 4-3-15,4-4 11 16,1 2 4-16,1-1-4 16,-1 1-12-16,0 0 7 15,3 2-6-15,-5 3 33 16,0 0-17-16,-2 2 1 0,-5-2 26 16,3 2-44-1,-2-2 11-15,-3-2-5 0,2-1 2 16,-1-4-3-16,-1 2 9 15,0-2-13-15,0 4 27 16,0 1-28-16,3 4 0 16,-3 0 0-16,2 6 6 15,-1 3-6-15,-3 4 2 16,0 0 6-16,0 2 31 16,0-1-38-16,0 0 10 15,0-6-11-15,0 0 2 16,-6-5 5-16,3 0 1 15,-2-2-7-15,1 2 11 16,0 2-11-16,1 0-1 16,1 2 0-16,0 3 7 0,0-1-7 15,-3 3 1-15,0-2-1 16,-1 6 14-16,2-4-14 16,-3 4 0-16,5-3-1 15,-4 2-2-15,5-2 2 16,1 1 1-16,-3 1 0 15,3-4 13-15,-2 2-13 16,0-3 0-16,-2-1 0 16,2-1 1-16,0-1 3 15,-1-2-3-15,3 2-1 16,0-2 9-16,0 2-9 16,0 0 0-16,0-1 0 0,5-1-3 15,3-2 3-15,4 0 0 16,-5 1 0-16,-1 2 9 15,-5 4-9-15,-1 1 0 16,0 2 0-16,0-1 2 16,0 0-16-16,0-3 23 15,0 1-9-15,0-1 7 16,0 0-7-16,0 0-1 16,0 5-7-16,0-2 16 15,0 5 2-15,0 1-9 16,0 1 1-16,0 2 6 15,0 2-7-15,0 2-2 16,0-3 1-16,0 1-7 0,0 1 6 16,0 0-6-1,0 0 7-15,0 2 7 0,0-1 2 16,0 0-9-16,0 2-10 16,0 0 9-16,0 1 1 15,0-3 0-15,0-1 0 16,0-6 4-16,0 2 7 15,3-5-12-15,2 0 1 16,-1-1-1-16,-1 1 0 16,1 2-9-16,-2 0 10 15,-2 2 0-15,0-1-1 16,0-1 1-16,0-2-1 16,0-2 1-16,0-2 0 0,0-1 1 15,0-1-1 1,0-2 17-16,0 0-17 0,0 2 1 15,0 3-1-15,0-1 0 16,0 2 6-16,0 0-6 16,0 0-1-16,0 0-4 15,0 1 4-15,0 0-4 16,0 0 5-16,0 2-6 16,0 1 6-16,0 2 0 15,0 2 0-15,0 0 6 16,0 2-4-16,0 2 8 15,0-3-10-15,0 1-2 0,0-1 2 16,0-2 0 0,0 3 6-16,0-3-6 0,3 1-1 15,-3 1-5-15,2-3 0 16,-2 2 9-16,0 1-3 16,0 1 0-16,0 0 1 15,0-1-2-15,0-1-5 16,0-1 5-16,0 0 2 15,0 1 5-15,0 0 1 16,0 1-6-16,0-3-1 16,0 0 2-16,0 0-1 15,0-1-2-15,0-1-5 16,0 0 6-16,0-2 6 16,0 2-6-16,0 1-8 15,0 1 8-15,0 0-5 0,0 0-3 16,0-2 8-16,0 0 0 15,0-1 17-15,0-3-16 16,0 0 5-16,0-1-6 16,2-3-14-16,0-2 14 15,-2 2 6-15,0 1-6 16,0-5 9-16,0 2-8 16,0 4-2-16,0-2-4 15,-2 2-7-15,-2-2 11 16,1 0 2-16,1-6 7 15,2 2-8-15,0-6 9 16,0-1-9-16,0-2 0 16,0-1 0-16,0-4-1 0,0 0 1 15,0 4 0 1,0-8 3-16,0 0-1 0,0 0-2 16,5-1 0-16,-1-7-4 15,0 2 3-15,1 0 1 16,-2-2 0-16,3 3 6 15,-4-5-5-15,1 1-1 16,-3 0 0-16,2-5-7 16,2-1 6-16,-2-2 1 15,3-5 0-15,-3-2 3 16,2 2-3-16,-2 0 0 16,1 2 0-16,-3 2-2 15,0-3 2-15,2 1 0 16,-2-2 0-16,0-2 0 15,3-2 1-15,-2-6-1 0,2-1 0 16,-1 6-1 0,-2-3 0-16,2 3 1 0,0 2 0 15,1 3 7-15,1 8-6 16,-1 5-2-16,3 5 1 16,-1 4-6-16,-1-2 5 15,2-2 1-15,-1-1 0 16,-3-14 0-16,2-3 13 15,0-14-20-15,-2-6 7 16,-2-5-10-16,0-7 9 16,0 0 1-16,0 0 0 15,0 0 5-15,0 0-5 0,0 0 0 16,0 0 0-16,0 0-12 16,0 0-8-16,0-5-47 15,0-9-73-15,0 0-198 0</inkml:trace>
  <inkml:trace contextRef="#ctx0" brushRef="#br0" timeOffset="107514.854">18036 8 910 0,'0'0'242'0,"0"0"-145"0,0 0-23 15,0 0-18-15,0 0-21 16,0 0 42-16,-3 0-60 16,3 0 4-16,-3 0-11 15,3 0 13-15,-2 0 37 16,0 0-31-16,0 0-16 15,0 8 31-15,2 20-44 16,0 14 16-16,0 8-16 16,0 4 1-16,2 3 6 15,4 2-6-15,2 2-1 16,-2-1 4-16,1-2 2 16,-3-2-6-16,3-2 0 0,-4-4 1 15,1-1 33 1,0 3-34-16,-2 2 9 0,1 2 17 15,-1 4-24-15,-1 0 15 16,-1 1-2-16,0-1-12 16,0-2 20-16,3-2-23 15,-1 0 0-15,3-4 0 16,0-3 19-16,-1-8-18 16,0 1 0-16,1 1-1 15,-3 2 46-15,0 4-46 16,-2 1 1-16,0 4 40 15,0 2-39-15,0 6 11 16,-2 7 0-16,-2 1-7 0,-2 2 27 16,3-1-33-1,1-4 0-15,2-2-9 0,0-5 15 16,0-4-6-16,0 2 0 16,0 2 1-16,0 2 28 15,0 5-29-15,0-3 0 16,0 4-10-16,0 0 27 15,-2 2-17-15,2 0 0 16,-3-1 0-16,-2 1 7 16,3 0 5-16,-2 0-12 15,-1 4 0-15,-1 1 13 16,2 0-13-16,-2 4 6 16,0-1-6-16,2 1 4 0,-4-3-4 15,5-1 0 1,1-3 0-16,2 1 0 0,0-3-6 15,0 1 6-15,0-1 0 16,0 0 16-16,0 0-16 16,0 5 0-16,0 0 0 15,0 4 12-15,0 3-23 16,0 4 19-16,-3 0-8 16,-2 4 17-16,-1 0-16 15,1 1-1-15,-1-3 0 16,2 2-13-16,-4-1 12 15,4 1 1-15,-1 2 0 16,3 0 6-16,-2 3-5 16,1 1-1-16,2 0 0 15,-1 1 3-15,-1-2-4 0,1 6 2 16,-1-1-1-16,-1 1 8 16,0 13 1-16,-1 14-11 15,-1-12 2-15,1-11-6 16,3-16 5-16,2-12 2 15,0 11 7-15,0 10-8 16,0 1-2-16,0-3 1 16,0 0-4-16,0 1 5 15,0 1 0-15,0 0 0 16,0 2 9-16,0 1-7 16,0-3-2-16,0 0 0 15,0-1-2-15,0-3-4 0,-4 0 6 16,4-2 2-1,0 0-2-15,0 3 7 0,0-4-7 16,0 1 0-16,0 3-7 16,0 0 7-16,0 3 0 15,0 14 2-15,0 14 8 16,0-11-10-16,0-15-3 16,6-12 3-16,-1-16-7 15,-1 13 7-15,3 11 8 16,-1 0-8-16,-1-3 7 15,2-2-7-15,-3 0-1 16,2-5-1-16,-1 0-7 16,-1-1 9-16,1 1 5 15,0 0-5-15,-3 4 0 16,0 0 1-16,-2 3-1 0,2-3 0 16,0-2-10-16,1 1 10 15,1-4 5-15,-2 2-5 16,0 1 0-16,-2 1 6 15,0 1-5-15,0 4 3 16,0 2-4-16,0 1 0 16,0-1-1-16,0 0 1 15,0-4 0-15,0 2 0 16,0-2 0-16,0-1 0 16,2 1 0-16,1 0 6 15,2 3-6-15,-5-1-5 16,0 2 5-16,0 2 0 15,0 3-1-15,0-3-1 0,0 0-2 16,0-2 4-16,0-3 7 16,0-1-7-16,0-6 1 15,0 0-1-15,0-1 0 16,0-6 0-16,2 4 0 16,-2-1 8-16,0 0-8 15,0-1-5-15,1-2 5 16,-1-1 0-16,0-3-1 15,0 0 1-15,3-3-1 16,-3-2 0-16,2-2 0 16,-2-1 2-16,0 0-1 15,0-3 0-15,3 1 0 16,-1-1-1-16,0 2-5 0,-2-4 6 16,0 3 2-16,0 0-2 15,0-2 18-15,0-1-11 16,0-1-7-16,0-2 0 15,0-5-9-15,2 1 9 16,2-6 6-16,-1-1-6 16,2 1-9-16,-3 1 8 15,0-7-6-15,-2 3 7 16,0 0 1-16,0-2 8 16,0 4-15-16,0-7 6 15,0 4 0-15,0-1 12 16,0-4-12-16,0 1 0 0,0-6 0 15,2 5 0 1,3 1 3-16,-2-2-3 0,2-3 0 16,0 0 0-16,2-1-6 15,-4-3 6-15,5 0-1 16,-2 2 1-16,-1-2 5 16,0 4-5-16,-1-5-1 15,-4 1 1-15,0-6 0 16,0 1-1-16,0-8 2 15,0-3 0-15,0-11 2 16,0-1-2-16,0 1-1 16,0-5 1-16,0 0 8 15,0 0-9-15,0 0 0 16,0 0-8-16,0 0-23 16,0 4-94-16,-2 6-179 0</inkml:trace>
  <inkml:trace contextRef="#ctx0" brushRef="#br0" timeOffset="110279.753">20405 8 101 0,'0'0'639'0,"0"0"-500"16,0 0-103-16,0 0 28 16,0 0-4-16,0 0 49 15,2 0 21-15,-2 0-50 16,0 0-38-16,0 0 7 15,0 0-18-15,-2 0 31 16,-5 0-24-16,-1 8-16 0,3 18 25 16,3 8-46-16,-1 10 11 15,3 9-1-15,0 2-10 16,0 9 33-16,0 0-23 16,0 7-11-16,9 4 21 15,0 0-11-15,0 5-4 16,0-2-6-16,0-1-1 15,0 3 1-15,2-5 12 16,0-3-12-16,1-2 21 16,-4-6-11-16,3 1-10 15,-1-4 0-15,-2 1 1 16,1 3 4-16,0-2 17 16,-1 8-21-16,1 1 34 15,1 2-34-15,5 4-1 16,-2 1 0-16,-1 0 0 0,-1 0 11 15,-2-3-9-15,-2-4 5 16,-1-6 15-16,-1 4-12 16,-3-7 4-16,-1 1-9 15,2 5 3-15,-1-6-2 16,-2 5 7-16,0-1-6 16,0-2 17-16,0 4-18 15,0-2-2-15,0 5-3 16,-6-2 5-16,-1-2 14 15,1 0-6-15,-1-4-13 16,0-1 20-16,1-1-20 16,0-2-1-16,1 1 0 15,-3-3 0-15,2 3 4 0,-1-1-3 16,-1 0-1-16,-2 2 13 16,2 5-12-16,-1-2-1 15,2 4 0-15,-2 0 4 16,2-1-4-16,1-3 0 15,-1 2 1-15,0 2 6 16,0-2-6-16,-1 1-1 16,1 5 0-16,-2-1 0 15,3-2 4-15,3 2-3 16,-1 1-1-16,1-4 3 16,2 4-2-16,-2-1-1 15,1 0 0-15,-1 4 0 16,1 0-10-16,-2 0 17 0,1 5-7 15,-1 1 0-15,0 1 1 16,-1 0 3-16,-1 1-4 16,1 1 0-16,-3 1 0 15,3 2 1-15,-2 2-1 16,-2 2 0-16,0 5 6 16,3 1-6-16,-3 2 0 15,4 1 0-15,0 1 3 16,3 12-1-16,-2 17-2 15,0 13 0-15,-1 2-8 16,-1-13 8-16,0-15 5 16,4-11 2-16,-2 1-5 15,1 0 0-15,0 5-2 16,0-17 7-16,0-16 1 0,3-14-10 16,0-4 4-16,0 24-2 15,0 29 0-15,0 27-2 16,0 3 1-16,0-15 1 15,0-12 0-15,0-13-5 16,0-4 17-16,0 3-10 16,0 0-2-16,0-2 8 15,0-12-18-15,0-16 10 16,0-11 0-16,0-5 0 16,0 13 0-16,0 13 0 15,0 27 5-15,0-11-4 16,0-1-2-16,0 0 1 15,0-16-1-15,3 8 0 0,3 1 2 16,1-5-1 0,-1 2 12-16,-2-1-6 0,0 2-5 15,1-3-1-15,-3 0 0 16,0 3 0-16,0-3 1 16,-2 2-1-16,0-1-5 15,0 0 0-15,0 0 5 16,0 1 0-16,0-1-1 15,0 2 1-15,0-4 0 16,0 1 1-16,2-4 0 16,5-2-1-16,2 0 1 15,0-2-1-15,2 0 9 0,3 0-6 16,-4 4-3 0,2 1 1-16,-3 5 1 0,-3 1-2 15,-1 2 0-15,-3 2-11 16,0-4 10-16,3 1 1 15,0-6-2-15,1 0 2 16,-1-5 1-16,3-1-1 16,2-1 0-16,-4-2 0 15,0 0 9-15,-1 2-7 16,-1 0-1-16,-3 5 6 16,6-2-7-16,-3 4 0 15,0-5 0-15,1 2-2 16,-3-1 2-16,2-2 0 15,0-2 0-15,2-1-12 16,-2-2 12-16,0-1-1 0,2-1 0 16,1-2 1-16,3-2 9 15,-4 2-9-15,3-2 1 16,-3 2 2-16,2-3-1 16,-3 2-2-16,3-2-1 15,-2 3 0-15,-1-7 1 16,0 1 0-16,-3-2 1 15,0-4 1-15,0-2-1 16,0-2-1-16,-2 0 0 16,0 0-1-16,3 4 1 15,-3 0 0-15,2 0 0 16,-2 0 6-16,2 4-6 16,-2-4-1-16,1 0 1 0,-1-4-9 15,3 0 9-15,-3-2 1 16,0 2-1-16,2-4 1 15,-2 3-1-15,0 1 1 16,3-4-1-16,-3 2-6 16,2-6 6-16,1-5 8 15,1-6-8-15,-2-5 2 16,-1-3-2-16,3-10 0 16,-4 2 0-16,2-6-2 15,-2-3 2-15,0 6-1 16,0-1 2-16,0 2-1 15,0 2 9-15,0-5-8 16,0-2-1-16,0-2 1 0,0-7-1 16,0 2 5-1,0-1-5-15,0-4 0 0,0 0 0 16,0 0-27-16,0 0-26 16,0-22-36-16,0-9-102 15,0 0-382-15</inkml:trace>
  <inkml:trace contextRef="#ctx0" brushRef="#br0" timeOffset="113118.701">22951 8 317 0,'0'0'121'16,"0"0"-59"-16,0 0-43 15,0 0 13-15,0 0-31 16,0 0 35-16,-74 0 58 16,65 0 10-16,1 0 38 15,-4 0-20-15,3 0-35 16,0 0 26-16,2 0-58 16,1 0 9-16,1 0 13 15,3 0-36-15,2 0 30 16,0 0-54-16,0 0-7 0,0 0-20 15,0 0 6-15,0 0 4 16,0 0 7-16,0 0 11 16,0 0 6-16,0 0-22 15,-2 2 11-15,0 30 48 16,0 16-59-16,0 14 14 16,2 2-16-16,0 4 23 15,0 0-22-15,8 3 2 16,3-1 3-16,3 0 15 15,-3-2-10-15,3 0-9 16,-4 3-2-16,-1-3 13 16,0 4-23-16,-2 2 10 15,-3 1 0-15,1 5 37 0,-3-4-36 16,2 2-1 0,1-2 0-16,-1 1 11 0,1-5-8 15,-1 2-2-15,-2-2-1 16,3 2 24-16,-3-2-17 15,-2 2 3-15,2 1-4 16,-2 0 9-16,0-3-3 16,0-2-4-16,0 0-2 15,0-4 19-15,0 2-23 16,-6 0-1-16,-3 0-1 16,-3 1 13-16,2-3 1 15,-2 0-6-15,3 1-8 0,1-2 17 16,1 3-17-16,3 0 0 15,-2 2 0-15,4-3 0 16,0-1 0-16,-1 2 2 16,3 0-1-16,-1-1 23 15,-1 1-22-15,0 2 4 16,-2-2-6-16,1 5 11 16,-1-1-2-16,-4 0-3 15,4 0-6-15,0 0 22 16,2-2-21-16,2-3-1 15,0-3 0-15,0-2-2 16,0 1 2-16,0-5 0 16,0 5 0-16,0 3 11 0,-3 2-10 15,-1 3-2 1,0 3 1-16,-6 5 0 0,1-1 8 16,1 2-7-16,-2 2-1 15,-1-2 13-15,1 0-13 16,-2-1 1-16,3 1-1 15,1 2-1-15,-1 2 0 16,2 2 1-16,0 1 0 16,1 2-1-16,3 0 7 15,1 1-18-15,2 2 11 16,-2 3 1-16,2 1 11 16,0 4-10-16,-2 1-1 15,-3 15 0-15,0 12 8 16,-1 18-9-16,-1-1 1 15,0-11-4-15,6-27-9 0,1-33 13 16,0-12 0-16,0-6 10 16,0 12-10-16,0 12-5 15,0 13 5-15,4 14 1 16,0 18 5-16,-1 15-6 16,-1 2 2-16,-2-11 6 15,2-29-8-15,-2-25 0 16,0-15-6-16,0 0 4 15,0 13-7-15,4 9 9 16,1 10 4-16,2-4-4 16,2-1-6-16,1-4 6 15,0 2 6-15,1 0-5 16,-3 3 6-16,-1-1-7 0,-2 3 0 16,0 0 5-1,-3 3-5-15,0 0 0 0,-2-2-1 16,0-1-16-16,0-1 17 15,1-5 12-15,4-1-12 16,0-6-6-16,-1-1 0 16,3 1 6-16,0-1-5 15,-3 2 5-15,0 0 17 16,-1 3-15-16,-2-1 4 16,2 3-6-16,-3-1 1 15,0 0-1-15,2 1 0 16,-2-4-1-16,0 0 1 15,2 1-4-15,1-2-5 16,-3 0 16-16,3 0-14 0,-1 0 14 16,-2 5-8-16,2-3 1 15,-2 4-3-15,2 0 3 16,-2 1 0-16,0 3 10 16,0 1-9-16,0 1 4 15,0-2-4-15,0-1 0 16,0-8 9-16,2 0-10 15,5-7-1-15,-1 0-14 16,1-2 14-16,0 2 1 16,-4 2 0-16,3 0 6 15,-4 3-14-15,-1-1 16 16,2 0-8-16,1-1 0 16,0-4-5-16,0 0 5 0,-2-1 9 15,0-2-2 1,0 4 0-16,-2-6-7 0,3 5 0 15,-1 1 0-15,0-8-3 16,0 2 2-16,2-2 1 16,1-2 0-16,0-1 4 15,-3-3-4-15,2 0-4 16,1-2-3-16,-3 0 6 16,0 2 0-16,0 5 2 15,0-3 7-15,-2 8-3 16,0 2 8-16,0 4-13 15,0 5 0-15,0-3 2 16,0 1 9-16,0 0-10 16,-2-1 7-16,2 1 1 15,0-7-8-15,0-5-2 0,0-4 1 16,2-1-2-16,3 0 2 16,0 1 0-16,-3-5 0 15,-2 9 16-15,0-9-16 16,0 5 0-16,0-1 0 15,2-3 0-15,0-7-1 16,3-2 2-16,-1-7-1 16,-1-2 6-16,3-4-6 15,1-2-1-15,-3-3 0 16,3 2-6-16,-3 3 7 16,1-1 0-16,1 0 6 15,-1 4-6-15,-2-5-3 0,0-3 3 16,2-6 0-16,-3-6 0 15,0-5 1-15,1-1 0 16,-1-10-1-16,-2 1 6 16,0-5-6-16,0 0 0 15,0 0 0-15,0 0 0 16,0 9 0-16,0 3 1 16,0-1 0-16,0-2 6 15,0 3-7-15,0-7 0 16,0 0-7-16,0-5 6 15,0 0-16-15,0 0-30 16,0 0-8-16,0 0-5 16,2 0-10-16,5 4 16 0,8 4-47 15,-4 2-79 1,-3-1-393-16</inkml:trace>
  <inkml:trace contextRef="#ctx0" brushRef="#br0" timeOffset="115833.774">25263 11 712 0,'0'0'176'0,"0"0"-81"15,0 0-5-15,0 0 1 16,0 0 19-16,0 0-18 15,0 0 34-15,0 0-29 16,0 0-22-16,0 0-5 16,0 0-27-16,0 0-19 15,0 0-7-15,0 5-17 16,0 13 0-16,0 10-1 16,0 5 2-16,0 6 14 15,0 1-14-15,0 5-1 16,0 1 30-16,0 2-29 15,0 4 11-15,4-2-12 16,0 2 1-16,3 0 4 0,1 3-4 16,2 4-1-16,1 6 12 15,-5 5-3-15,1 6-9 16,-7 6 16-16,0 7-9 16,0-2 25-16,0 2-31 15,0-3 0-15,-5-2 17 16,5 1-17-16,0 3-1 15,0 2 0-15,0 8 0 16,0 4 9-16,0 18-9 16,0 21 0-16,0 20 26 15,0-1-24-15,0-32 9 16,0-31-11-16,0-34 7 0,0-2 10 16,0 9-17-16,0 12 0 15,0 13 1-15,0 1 12 16,0 0-13-16,-4 2 13 15,-5 5-11-15,1-3 5 16,-2 2-7-16,1-1 0 16,3-3 0-16,-4-2 3 15,6 0-3-15,0 0 0 16,-1-3 1-16,5 0 0 16,0-4-1-16,-2 3 0 15,2 0 0-15,-5 3-3 16,2 1 3-16,-4 1 1 15,-2-1-1-15,-2 0 7 0,0-4-4 16,1 1-3-16,1-5 0 16,3-1 1-16,2-3-2 15,2 1 1-15,-1-1 0 16,0-1 3-16,-1 1-2 16,2 2-1-16,-4 3 0 15,-1 15-6-15,0 17 6 16,-2 21 0-16,0-15 0 15,5-21 3-15,2-31-1 16,2-15-2-16,0 15 0 16,0 7 3-16,0 12-4 15,0 1 1-15,0-1 0 16,0 2 8-16,-2 0 1 0,2 0-9 16,0 15 0-1,0 15 1-15,0 15-3 0,0-15 2 16,0-26 0-16,2-26 1 15,2-16 8-15,3 10-9 16,-3 15 0-16,0 11-6 16,1 15 0-16,-1-12 12 15,-1 4-3-15,-1-2 0 16,-2-14-2-16,2 12-1 16,3-1 0-16,-1-2 0 15,-1-1-2-15,6 2 4 16,-5 0-2-16,3 0 1 15,-1-2 7-15,-2 1-9 16,1 1 1-16,0-4 0 0,-4 4-1 16,4-1 2-16,0 2 0 15,-1-1 4-15,3-1-4 16,-1-2 0-16,4 1-1 16,-2-3 1-16,-1 3-2 15,1-4 8-15,-2 5-7 16,-2 1 0-16,-2 2 9 15,-2 0-9-15,2-1 0 16,-2 1 0-16,2 0 0 16,2-4 0-16,1-1 1 15,0 2 3-15,-2-3 2 16,-1 1-12-16,-2 1 6 16,0-2 0-16,0 1 0 0,0 1 2 15,0 1-2 1,0-1 4-16,0-3 2 0,0-2-12 15,0-2 5-15,4-3 1 16,0-1-1-16,1-2 2 16,-1 0 6-16,-2-2-7 15,0 5-5-15,0-2 4 16,1 0-4-16,0 3 5 16,-1-6 2-16,0 1 4 15,2-3-3-15,1-4-3 16,-3-2 0-16,2-3-1 15,0-2 0-15,0 0-1 16,0-6 2-16,-2-1 0 0,0 0 2 16,0 3-2-1,-2-2 7-15,0 0-14 0,0 1 1 16,0 1 6-16,0-3 8 16,0-2-7-16,0 2-1 15,0-5 0-15,0 3 2 16,0-3-4-16,0 5-4 15,0 0 6-15,3-5 5 16,1 10-5-16,0-5 0 16,0 6 0-16,1 1 1 15,0-2-2-15,-1 4-5 16,-1-5 6-16,1-3 2 16,-1 0-2-16,0-3 6 15,2-1-6-15,0-6-1 16,-1 3 1-16,0-3-8 0,1-3 8 15,-1 2 7-15,3-7-7 16,-3 4 1-16,1-5-1 16,2 0 1-16,-3 0-2 15,0-4-3-15,1 0 4 16,-3 0 1-16,0-1 0 16,3 1-1-16,-3 0 2 15,2-6-2-15,1 2 0 16,-3-2 0-16,3 6-1 15,-5 0 1-15,2 4 0 16,-2 5 9-16,2 0-9 16,-2 8 0-16,2-7-1 0,-1 1 1 15,3-1 0-15,1-7 0 16,-1-3-1-16,2 0 1 16,1-8 1-16,0 3-1 15,0-9 0-15,-3-1 1 16,0 2-3-16,1-5 2 15,-3-4 0-15,0 0 1 16,0-2-1-16,0 2-1 16,-2-5 0-16,0-4 1 15,0 2 0-15,0-2 6 16,0-3-6-16,0-2 1 16,0 0 0-16,0 0-1 15,0 0 2-15,0 0 2 0,0 0-3 16,0 0-2-16,0 0-29 15,0 0-32-15,0-2-51 16,-2-15-88-16,-6-4-320 0</inkml:trace>
  <inkml:trace contextRef="#ctx0" brushRef="#br0" timeOffset="123407.741">1209 17423 985 0,'0'0'140'0,"0"0"-30"15,0 0-14-15,0 0-50 16,0 0-8-16,0 0-21 16,0-29 9-16,0 29-4 0,0 0-21 15,0 0 4-15,0 0-5 16,0 0 0-16,0 0 7 15,0 0-6-15,0 0-1 16,0 0 5-16,0 0-5 16,0 0 0-16,0 0 0 15,0 0 1-15,0 0 1 16,0 0 5-16,0 0-6 16,0 0-1-16,0 7 0 15,0 12-1-15,0 6 1 16,0 11 0-16,0 9 2 15,0 4-1-15,8 4 5 0,5-7-2 16,5-6-4-16,1-5 0 16,0-15-1-16,-2-8 1 15,-1-12 3-15,-3 0-2 16,-4 0 6-16,0-9 18 16,-2-14-8-16,-5 0 14 15,0-3-9-15,-2-4-5 16,0-2 8-16,0 6-8 15,-13-2-16-15,-1 5-1 16,1 2-3-16,-3-2 3 16,3 5-12-16,-4 0 6 15,5 1-10-15,1 8-30 16,4-1 21-16,2 6-27 0,3 4-57 16,2 14-68-1,0 9-146-15,0 2-227 0</inkml:trace>
  <inkml:trace contextRef="#ctx0" brushRef="#br0" timeOffset="124353.272">3566 17241 780 0,'0'0'325'15,"0"0"-164"-15,0 0 7 16,0 0-51-16,0 0-39 0,0 0-46 15,0 0-13-15,-7-14-5 16,7 18-13-16,0 18-1 16,0 10 30-16,0 16 2 15,0 6 8-15,0 4 5 16,0 0-20-16,0-3 12 16,0-11-36-16,0-8 18 15,0-9-12-15,0-15 0 16,0 2 2-16,0-14-8 15,0 5 0-15,0-5 13 16,0 0-14-16,0 0-10 16,0 8-73-16,0 2-109 15,0-1-127-15</inkml:trace>
  <inkml:trace contextRef="#ctx0" brushRef="#br0" timeOffset="125253.623">6006 17437 593 0,'0'0'370'15,"0"0"-279"-15,0 0 42 16,0 0-13-16,0 0-23 16,0 0-4-16,0 0-33 15,-29-68-19-15,29 61-1 16,0 2-22-16,0-4 7 15,7 4-12-15,9-5-13 16,2 6 5-16,2 4-5 16,0 0 0-16,-2 0-1 15,-3 22 2-15,-6 1 21 16,-2 12-13-16,-7 10 0 16,0 0 19-16,0 4-28 0,-16-3 10 15,-1-7 12-15,1-4-20 16,2-12 9-16,4-10-9 15,7-3-1-15,3-10-1 16,0 0-16-16,3 0-37 16,23 0 23-16,12-3 21 15,13-17 2-15,30-3-79 16,-14 0-143-16,-12 6-721 0</inkml:trace>
  <inkml:trace contextRef="#ctx0" brushRef="#br0" timeOffset="126063.745">8209 17281 1156 0,'0'0'266'15,"0"0"-150"-15,0 0-33 0,0 0-32 16,0 0-8-16,118-69-14 16,-80 62-20-16,-2 7 5 15,-10 0-14-15,-7 0 0 16,-8 14 23-16,-7 8-13 15,-4 7 8-15,0 3-5 16,-15 5-4-16,-8-7 8 16,1-2 5-16,4-10-22 15,4-1 0-15,8-16-1 16,6 3-1-16,0-4-17 0,0 0-38 16,6 0 24-1,15 0 24-15,1 0 9 0,2 0 0 16,3 0-3-16,-4 0-4 15,-5 18 6-15,-3 0 1 16,-4 8 11-16,-7 1 8 16,-1 1-1-16,-3-2 1 15,0 0-9-15,-7-4 8 16,-13 0-8-16,-4-7-1 16,-5-3 7-16,-9-3-10 15,-3-4-6-15,1-5-20 16,5 0-49-16,22-5-31 15,13-11-79-15,0-4-555 0</inkml:trace>
  <inkml:trace contextRef="#ctx0" brushRef="#br0" timeOffset="126845.377">11017 17290 1181 0,'0'0'208'0,"0"0"-121"16,0 0 62-16,0 0-21 16,0 0-62-16,0 0-44 15,0 0 0-15,-31 12-22 16,10 19 0-16,-8 10 22 0,-5 0-21 15,3 3 9-15,3-4-8 16,7-10 8-16,1-1-4 16,10-15-6-16,4-6 0 15,2-4 9-15,4-1-9 16,0-3-16-16,13 0-31 16,20 0-12-16,12 0 59 15,8 0 1-15,4-3 19 16,-2-1-20-16,-13-1-54 15,-6 5-7-15,-14-3-53 16,-6 3-41-16,-10 0 14 16,-3 0-89-16,-3-2-43 0</inkml:trace>
  <inkml:trace contextRef="#ctx0" brushRef="#br0" timeOffset="127108.774">11024 17441 1128 0,'0'0'188'0,"0"0"-42"16,0 0 36-16,0 0-68 16,0 0-41-16,0 0-28 15,0 0-34-15,0-8-11 16,0 48 12-16,3 16 26 16,-1 13 13-16,-2 10-10 15,0 2 0-15,0-9-1 0,0-14-39 16,0-13-1-1,0-19 0-15,0-12 2 0,0-10-4 16,0-4-5-16,0 0-52 16,11-4-39-16,3-10-107 15,-1-9-382-15</inkml:trace>
  <inkml:trace contextRef="#ctx0" brushRef="#br0" timeOffset="127836.811">13407 17333 1277 0,'0'0'230'16,"0"0"-65"-16,0 0-25 16,0 0-89-16,0 0-35 15,0 0-9-15,0 0-6 16,-17 76 11-16,14-48-12 15,3-1 0-15,0-5 2 16,20 0 4-16,6-4-2 16,6-4 3-16,4 0-5 15,-4-2 12-15,-2-3-12 16,-7 3-1-16,-7-1 5 16,-7-3-6-16,-5-2 0 15,-4-2-1-15,0-4 1 16,0 8 6-16,0-4-5 15,-23 6-1-15,-8 2-23 16,-25-6-99-16,8-2-168 0,3-4-779 0</inkml:trace>
  <inkml:trace contextRef="#ctx0" brushRef="#br0" timeOffset="128031.84">13505 17362 375 0,'0'0'1055'16,"0"0"-905"-16,0 0-86 15,0 0-29-15,0 0-25 16,0 0 9-16,0 0-19 16,132-5 0-16,-38-1-61 0,-11-2-164 15,-10 1-938-15</inkml:trace>
  <inkml:trace contextRef="#ctx0" brushRef="#br0" timeOffset="128768.218">15621 17333 1064 0,'0'0'165'15,"0"0"-33"-15,0 0 60 16,0 0-96-16,0 0 13 15,0 0-25-15,0 0-13 16,2-31-22-16,-2 36-49 16,-4 17-5-16,-7 23-2 0,-1 8 9 15,2 15-2-15,3-2 1 16,7 1-1-16,0-9 0 16,15-12-6-16,16-16-6 15,7-11 12-15,9-16-12 16,3-3 11-16,0-18-6 15,-7-16 7-15,-9-2-1 16,-17 0 3-16,-15 0 13 16,-2 6-15-16,-11 2 7 15,-18 14-7-15,-9 6-7 16,-7 8-25-16,-10 28-87 16,10 10-92-16,13 2-143 0</inkml:trace>
  <inkml:trace contextRef="#ctx0" brushRef="#br0" timeOffset="129586.054">17427 17362 1204 0,'0'0'288'0,"0"0"-186"15,0 0-49-15,0 0-23 16,0 0-28-16,0 0 24 16,0 0-1-16,113 0-2 15,-57 0-5-15,2 0-11 0,-4 0-7 16,-8 0-12 0,-10 0-2-16,-10 0 3 0,-10-5 1 15,-5 5-1-15,-6-2 11 16,-5-2 6-16,0 4 13 15,0 0 7-15,0 0 19 16,0 0 20-16,0 0-21 16,0 0-11-16,0 4-33 15,0 15-21-15,-8 8 20 16,3 13-6-16,-2 5 7 16,-2 0 11-16,2-1 4 15,1 0-8-15,0-7 4 16,5-7-11-16,-1-12 1 15,0-4-1-15,2-6-28 16,0-2-35-16,0 2-86 0,0-8-154 0</inkml:trace>
  <inkml:trace contextRef="#ctx0" brushRef="#br0" timeOffset="130509.636">20644 17660 1039 0,'0'0'236'16,"0"0"-78"-16,0 0-7 15,0 0-43-15,0 0-36 16,0 0-24-16,0 0 13 16,-37-116-11-16,31 98-26 15,-4 4 9-15,3 1-33 16,-9 4 1-16,-3 5-1 16,-7 4-11-16,-7 0 9 15,-3 13-18-15,0 17 14 16,5 2-9-16,11 5 11 15,13-2-14-15,7 2-5 16,14-3-20-16,24-8 14 0,10-2 28 16,6-2 1-16,-3 0 8 15,-6-4-8-15,-14 0 0 16,-9 1-1-16,-10-2-15 16,-12 0 16-16,0-3 25 15,-4-4-2-15,-19 6 24 16,-6-7-21-16,-6 2-4 15,-4-3 3-15,4-8-25 16,3 0 14-16,4-5-13 16,9-12 0-16,10-5-1 15,9-6-20-15,9-7-33 16,61-23-30-16,-3 8-109 16,4 1-349-16</inkml:trace>
  <inkml:trace contextRef="#ctx0" brushRef="#br0" timeOffset="131500.378">22977 17548 768 0,'0'0'202'0,"0"0"-112"15,0 0 27-15,0 0-36 16,0 0-10-16,0 0 6 15,0 0 28-15,2-99 1 16,-6 87-51-16,-7 7-5 16,0-4-14-16,-7 9-29 15,-2 0-7-15,-7 0-15 16,-5 4-1-16,3 10 15 16,4 9-12-16,4 3 12 15,5-4-2-15,10-5-13 0,6 2 15 16,0-6-11-16,4-4-5 15,18-7 16-15,5-2-10 16,5 0 11-16,-1-2 1 16,-2-14 0-16,-5 2 6 15,-6 0 1-15,-7 0-1 16,-4 1 8-16,-3 8-15 16,-4 1 29-16,0 4-14 15,0 0-15-15,0 0-10 16,0 13-21-16,2 10 31 15,-2 12 15-15,0 6-8 16,0 7 0-16,0-2-1 16,0 2 3-16,0-8-5 0,0-4-4 15,0-8-50 1,0-10-74-16,0-10-524 0</inkml:trace>
  <inkml:trace contextRef="#ctx0" brushRef="#br0" timeOffset="132769.517">24924 17467 487 0,'0'0'546'16,"0"0"-407"-16,0 0-13 15,0 0-1-15,0 0-28 16,0 0-11-16,0 0-28 16,-5-13-5-16,5 8-13 15,0 5-9-15,0 0 1 16,-3 0-24-16,3 0 2 0,-2 0 0 16,0 0-10-1,0 0 14-15,-2 10-14 0,-4 9 0 16,-1 11-1-16,-1 2 1 15,1 8-1-15,3-1 1 16,-1-2-6-16,6-7 6 16,1-5 1-16,0-4-1 15,0-4-7-15,0-8-56 16,0-1-16-16,8-2-40 16,0-6-111-16,1 0-307 0</inkml:trace>
  <inkml:trace contextRef="#ctx0" brushRef="#br0" timeOffset="133182.716">25126 17548 1024 0,'0'0'170'0,"0"0"-108"16,0 0-14-16,0 0-2 16,0 0 27-16,0 0-17 0,-68 104 8 15,61-74-13-15,2-1-44 16,2-4 5-16,3-3-12 15,0-4-1-15,3-10-5 16,9-8 3-16,9 0-19 16,1 0 21-16,5-15 0 15,0-10-11-15,-3-5-14 16,-5-2 19-16,-10 2 7 16,-7-3 2-16,-2 12 18 15,-11 3-7-15,-18 8-13 16,-42 10-55-16,8 0-100 15,0 0-686-15</inkml:trace>
  <inkml:trace contextRef="#ctx0" brushRef="#br0" timeOffset="136358.879">593 14853 1086 0,'0'0'185'0,"0"0"-118"16,0 0-47-16,0 0 8 16,0 0-15-16,0 0-13 15,-3 30 17-15,3-9-16 16,0-2 11-16,0 3 6 16,6 0-18-16,-1-1 45 15,1-1-23-15,-3 5 12 0,2-3 9 16,-3 1-30-16,-2-4 6 15,0-1-3-15,0-1-14 16,0-2 6-16,0 1-8 16,0-2 0-16,0-1-62 15,0-8-175-15</inkml:trace>
  <inkml:trace contextRef="#ctx0" brushRef="#br0" timeOffset="137963.303">552 13150 1220 0,'0'0'183'0,"0"0"-84"16,0 0-11-16,0 0-44 15,0 0-2-15,0 0-5 16,-10 0-18-16,10 0 48 16,0 0-42-16,0 0 10 15,0-2 6-15,0-10-40 16,0-2 1-16,3-4-2 16,5-2 0-16,2-2-3 15,-1 3 5-15,5 5-2 16,-1 5 0-16,1 5-16 15,-2 4 10-15,2 0-22 16,-1 13 16-16,0 8 5 16,-3 11-18-16,-6 4 25 0,-4 5 0 15,0 0 11 1,-4-2-5-16,-10-7-5 0,-1-6-1 16,3-9 26-16,3-5-26 15,5-5 6-15,2-3-6 16,2-4 0-16,0 0 0 15,4 0-67-15,19 0-3 16,31-23 44-16,-4 2-38 16,-3-4-221-16</inkml:trace>
  <inkml:trace contextRef="#ctx0" brushRef="#br0" timeOffset="139127.308">572 10939 704 0,'0'0'361'16,"0"0"-222"-16,0 0 16 15,0 0-30-15,0 0-32 0,0 0 3 16,0 0-55-16,-80-22-2 15,76 17-2-15,1 2-18 16,3 0 13-16,0-1-9 16,0 1-10-16,0-4-13 15,9 1-23-15,4 2 12 16,3 2-1-16,-1 2-11 16,-1 0 5-16,-3 8-30 15,-2 13 26-15,-2 0 15 16,-7 4 6-16,0 1 1 15,0-1 0-15,0 1 3 16,-14-1-3-16,-3-1 1 16,-1-6-1-16,0-2 4 15,7-6-2-15,4-6-4 16,7-4 2-16,0 0-17 0,8 0-37 16,24-12-16-16,13-4 64 15,6 2 5-15,0 3 1 16,-4 8-1-16,-9 3 0 15,-13 2-9-15,-16 19 2 16,-9 5 16-16,-12 7-5 16,-28 3 30-16,-15 4-24 15,-8-2 4-15,-31-3-13 16,15-14-80-16,13-11-558 0</inkml:trace>
  <inkml:trace contextRef="#ctx0" brushRef="#br0" timeOffset="140723.425">659 8949 1075 0,'0'0'214'0,"0"0"-92"16,0 0 13-16,0 0-17 16,0 0-57-16,0 0-16 15,0-10 2-15,-6 10-35 16,1 12-12-16,-4 13-1 15,-7 6 1-15,-2 8 17 16,-1 5-17-16,-4-3 0 16,2 0 8-16,2-10-8 15,5-2 0-15,4-9-11 16,3-8 17-16,5-4-15 0,2-4 9 16,0-2-51-1,2-2-15-15,20 0 15 0,9 0 23 16,7-4 19-16,4-6-7 15,0-2 2-15,1 2-68 16,-5 3-31-16,-7 7-10 16,-8 0-158-16,-12 0-248 0</inkml:trace>
  <inkml:trace contextRef="#ctx0" brushRef="#br0" timeOffset="140972.933">653 9128 1086 0,'0'0'188'0,"0"0"-31"15,0 0-23-15,0 0-50 16,0 0-52-16,0 0-31 16,0 0 3-16,6 46-4 15,0-8-2-15,4 6-5 16,1 5 14-16,-1-1-2 15,2-7-4-15,-5-3-1 16,-1-8 0-16,4-11-45 16,-2-10-114-16,-1-9-500 0</inkml:trace>
  <inkml:trace contextRef="#ctx0" brushRef="#br0" timeOffset="141806.223">512 7022 1242 0,'0'0'228'15,"0"0"-71"-15,0 0-131 16,0 0-2-16,0 0-24 16,0 0 0-16,-11 106 21 15,11-63-21-15,1-7 0 16,13-7 0-16,4-8 4 15,1-5-4-15,2-4 12 16,1-2-4-16,1-2 29 16,-3 2-36-16,0 0 1 15,-4 2-2-15,-3 0 9 16,-5-2-10-16,-2 2 2 16,-5 2-1-16,-1 0 41 15,0 4-35-15,-17 2 5 16,-33 9-11-16,6-8-115 0,2-4-202 15</inkml:trace>
  <inkml:trace contextRef="#ctx0" brushRef="#br0" timeOffset="142002.332">557 7209 1315 0,'0'0'151'16,"0"0"-105"-16,129-77-18 15,-65 48-27-15,15-2-2 16,-19 11-137-16,-20 6-981 0</inkml:trace>
  <inkml:trace contextRef="#ctx0" brushRef="#br0" timeOffset="144418.501">742 4868 958 0,'0'0'191'0,"0"0"-52"16,0 0 6-16,0 0-47 15,0 0-4-15,0 0-12 16,0-8-37-16,0 8 16 16,0 0-39-16,0 0 2 15,0 0-8-15,0 11-15 16,0 17-1-16,-5 12 0 16,-4 12 16-16,2 3-16 15,3-2 0-15,4-9 0 16,0-10-1-16,4-10-11 0,14-9 6 15,5-7-6-15,6-8 12 16,-1 0-13-16,1-4 15 16,-4-8-2-16,-9 2 1 15,-11-1 0-15,-5 6 17 16,0 0-5-16,-15 3-4 16,-16 2-9-16,-7 0-40 15,-20 23-97-15,9-1-126 16,9-4-470-16</inkml:trace>
  <inkml:trace contextRef="#ctx0" brushRef="#br0" timeOffset="145460.158">389 2984 1167 0,'0'0'223'0,"0"0"-44"16,0 0-96-16,0 0-1 16,0 0-68-16,0 0-7 15,0 0-7-15,-13-7-33 0,22 5-12 16,8-1 30-16,5-6 15 16,1 2 18-16,0 0-18 15,-5 2 0-15,-7-1 0 16,-3 3-6-16,-6-1 6 15,1 3 1-15,-1-2-1 16,-2 2 30-16,0 1-29 16,0 0 0-16,0 0 8 15,0 0-9-15,0 15-8 16,0 14 8-16,2 10 0 16,-2 7 9-16,0 5-2 15,0-7-6-15,0-3-1 0,3-15 2 16,-1-3-2-1,2-5 0-15,3-6-5 0,6 0 4 16,-1-3-165-16,-4-9-487 16</inkml:trace>
  <inkml:trace contextRef="#ctx0" brushRef="#br0" timeOffset="147195.012">567 385 841 0,'0'0'285'0,"0"0"-170"16,0 0-23-16,0 0 37 15,0 0-52-15,0 0-26 0,0 0-10 16,-2 0-21-16,0 0 32 15,2 0-36-15,-2 0 3 16,2 0 34-16,-4-4-42 16,-1 0-11-16,-2-6-1 15,-2-2 1-15,1-1 24 16,-4-1-16-16,1 2-7 16,-2 1 6-16,-3 0-7 15,-1 4 0-15,-1 2-17 16,-5 5 16-16,-2 0 1 15,-1 9-33-15,-3 10 11 16,5 6 21-16,1 3-23 16,10 0 23-16,6-1-12 15,7-1-6-15,0-7 6 0,14-1-3 16,15-6-9-16,6-3 12 16,5-4 8-16,3-1 5 15,-8 0 0-15,-6 4 1 16,-6 3-7-16,-8 4 7 15,-7 5-1-15,-2 5 0 16,-4 0 6-16,-2 1-6 16,0-2 0-16,0-5 0 15,0-8 7-15,0-4-7 16,-5-5 28-16,-6 0 40 16,-7-2-43-16,-6 0 0 15,-6 0-16-15,-2 0-8 0,3-8 1 16,4-6-2-1,10-17-40-15,12 4-47 0,3-2-178 0</inkml:trace>
  <inkml:trace contextRef="#ctx0" brushRef="#br0" timeOffset="171465.761">5797 6860 449 0,'0'0'228'15,"0"0"-54"-15,0 0-18 16,0 0-15-16,0 0-86 15,0 0 13-15,-9-35-34 16,9 30-21-16,0-1 29 0,0-1-18 16,0 5 14-1,0 0-13-15,0 2-25 0,0 0 0 16,2 0-7-16,10 0 7 16,1 2 12-16,0 5-12 15,-1 1 0-15,-2-4 3 16,-3 1 5-16,-2-2-8 15,-5-1 0-15,0 0 0 16,0-2 4-16,0 1 3 16,0-1-5-16,0 3 8 15,-7 1 5-15,-5-2-17 16,2-2 2-16,0 0 0 16,4 0 9-16,4 0-9 15,2-2 0-15,0-6 0 16,0-3-22-16,4 1 21 0,8 0 1 15,-1 5 0-15,0 3-1 16,-5 2 1-16,-1 0 0 16,-5 0-8-16,0 0 1 15,0 12 7-15,-5 2 0 16,-11-1 0-16,1 2 23 16,2-7-21-16,0-3-2 15,3-2 0-15,6-3 14 16,-1 0-12-16,4 0-2 15,1-5 1-15,0-2-6 16,0-2 5-16,0 6 0 16,10 1-7-16,1 2-36 15,1 0 42-15,-1 10-14 0,-4 6 15 16,0-1-16-16,-5 0 12 16,-2-1 4-16,0-6-6 15,0-4 2-15,0-4 4 16,0 0 8-16,0 0 23 15,0-12-11-15,0-8-20 16,0-9-33-16,-4 8-59 16,-3 1-235-16</inkml:trace>
  <inkml:trace contextRef="#ctx0" brushRef="#br0" timeOffset="172109.753">5740 6767 765 0,'0'0'256'0,"0"0"-76"16,0 0-112-16,0 0 14 15,0 0-36-15,0 0 27 16,0 0 28-16,-3-56-69 15,3 56-11-15,0 0-21 0,3 0 0 16,7 0 10-16,8 2-4 16,4 9 1-16,5 0 22 15,-1 3-19-15,4 4-7 16,-3 1-3-16,0-2 16 16,-6 2-14-16,0-4-2 15,-3 0 0-15,-3-4 13 16,-1 0-12-16,-6-3-1 15,1-2 0-15,-2 1-13 16,-3-4 3-16,-1 1-9 16,-1 0-51-16,-2 2-19 15,0-2-82-15,0-2-111 0</inkml:trace>
  <inkml:trace contextRef="#ctx0" brushRef="#br0" timeOffset="172375.868">5993 6695 783 0,'0'0'237'0,"0"0"-49"16,0 0-105-16,0 0-28 15,0 0-19-15,0 0-23 16,0 0 3-16,-84 105 17 0,52-63-32 15,3 2 35 1,2-3-24-16,6-8-12 0,3-3 8 16,4-6-8-16,7-6-40 15,7-13-48-15,0-5-79 16,0 0-227-16</inkml:trace>
  <inkml:trace contextRef="#ctx0" brushRef="#br0" timeOffset="172652.748">5877 6703 960 0,'0'0'214'0,"0"0"-11"0,0 0-77 15,0 0-36-15,0 0-72 16,0 0-10-16,0 0 3 15,19 21-3-15,-13 12-7 16,1 3 41-16,-1 3-39 16,-2-8 10-16,4 1-13 15,0-11 1-15,-1-1-10 16,-1-6 9-16,0-4-51 16,-6-3-32-16,0-2-105 15,0-3-203-15</inkml:trace>
  <inkml:trace contextRef="#ctx0" brushRef="#br0" timeOffset="172839.538">5811 6825 1071 0,'0'0'240'0,"0"0"-99"16,0 0-35-16,0 0-105 15,0 0 5-15,0 0-6 16,149-73-113-16,-107 63-64 16,-6-1-602-16</inkml:trace>
  <inkml:trace contextRef="#ctx0" brushRef="#br0" timeOffset="173327.841">6014 6573 856 0,'0'0'183'0,"0"0"-13"16,0 0-82-16,0 0 35 15,0 0-34-15,0 0-34 16,0 0-23-16,-143-85-13 16,105 85-9-16,-3 11-2 15,-3 17-7-15,1 11 20 16,0 12-13-16,7 7-8 15,5 7 0-15,4-2 5 16,8 4-13-16,11-1 8 16,8-2 0-16,0-4 7 0,13-2 2 15,18-5-9-15,10-7 0 16,9-10-5-16,6-10 4 16,4-10 1-16,1-6 0 15,-5-10 15-15,-3 0-15 16,-9-6 0-16,-7-16 0 15,-11-10-6-15,-6-13 5 16,-6-9 1-16,-7-10 0 16,-7-10 10-16,0-4-9 15,0-6-1-15,-5 2 0 16,-11 5 6-16,-2 11-6 16,-2 11 26-16,0 14 10 15,-2 13 27-15,-3 10-61 16,1 11 30-16,-5 7-32 15,0 13-101-15,-14 34 2 0,7-1-116 16,10-7-274-16</inkml:trace>
  <inkml:trace contextRef="#ctx0" brushRef="#br0" timeOffset="174827.406">6314 6203 692 0,'0'0'298'15,"0"0"-74"-15,0 0-108 16,0 0 0-16,0 0-30 16,0 0-15-16,0 0 54 15,-53-83-63-15,51 76-1 16,0 5 2-16,0 1-54 15,2 1 13-15,0 0-22 0,0 14 0 16,0 14 0-16,0 14 0 16,0 8 0-16,2 2 0 15,4 1 2-15,-1-7-2 16,1-6 3-16,-2-10 8 16,1-10 3-16,-4-8-14 15,-1-6 0-15,4-4-18 16,-4-2 28-16,0 0-10 15,0-8 3-15,-5-13 7 16,-8-5-20-16,0-3 1 16,1-6-26-16,1-1 10 15,2 0-61-15,2-3 85 16,5 6-11-16,0 5 12 16,2 2-7-16,0 9 7 15,0 0 0-15,0 5-1 0,6 2-6 16,4 2 7-16,1 2 0 15,-1 4 0-15,2 2 8 16,3 0-8-16,6 0 0 16,3 14 0-16,5 8 9 15,4 4-9-15,1 6 1 16,0 2-1-16,-5-3 30 16,-3 3-30-16,-3-5 0 15,-8-2-7-15,-1-6-2 16,-8 0-4-16,-6-3-9 15,0-4-71-15,-6-4-16 0,-14-5-88 16,-1-2-611-16</inkml:trace>
  <inkml:trace contextRef="#ctx0" brushRef="#br0" timeOffset="175002.631">6341 6309 715 0,'0'0'104'0,"0"0"-3"15,0 0-53-15,114-53-48 16,-81 41-82-16,-5 2-587 0</inkml:trace>
  <inkml:trace contextRef="#ctx0" brushRef="#br0" timeOffset="175338.985">6515 6238 836 0,'0'0'249'16,"0"0"-123"-16,0 0-24 16,0 0-44-16,0 0-39 15,0 0 36-15,0 0-21 16,125-67-27-16,-107 67 22 15,-1 0-17-15,-5 23-6 16,-8 3 7-16,-4 8 4 0,0 3 54 16,-6 0-15-1,-15 0-8-15,1-7-16 0,2-4-29 16,7-10-3-16,4-8 0 16,7-6 0-16,0-2-9 15,18 0-5-15,22-12 14 16,14-10-11-16,9-5 11 15,-1 6-7-15,-11 2-51 16,-15 11-104-16,-19 4-55 16,-15 4-816-16</inkml:trace>
  <inkml:trace contextRef="#ctx0" brushRef="#br0" timeOffset="176188.255">6843 5869 808 0,'0'0'264'16,"0"0"-99"-16,0 0 9 15,0 0-62-15,0 0-57 16,0 0-21-16,0 0-27 16,-14 20-14-16,14 12 0 15,0 8 7-15,0 5 44 16,0 1-43-16,16-2 0 16,4-4-1-16,4-5 11 0,7-8-17 15,4-5 6 1,4-10-51-16,15-12 0 0,-10 0-152 15,-10-8-672-15</inkml:trace>
  <inkml:trace contextRef="#ctx0" brushRef="#br0" timeOffset="176518.774">7001 5875 1060 0,'0'0'149'0,"0"0"46"16,0 0-57-16,0 0-55 15,0 0 22-15,0 0-93 0,0 0 5 16,77-94-17-16,-63 94 3 16,-3 0-3-16,1 15 0 15,-4 8 0-15,-5 5 23 16,-3 4-10-16,0 2-2 15,-9 0-11-15,-5-6 19 16,-1-4-20-16,5-7 1 16,4-8 0-16,6-6-9 15,0-3-20-15,9 0-28 16,23-3 24-16,33-18-65 16,-6 0-40-16,-5 4-156 0</inkml:trace>
  <inkml:trace contextRef="#ctx0" brushRef="#br0" timeOffset="176727.567">7315 5917 1151 0,'0'0'307'16,"0"0"-134"-16,0 0-15 16,0 0-125-16,0 0-21 15,0 0-5-15,0 0-6 16,0 34-1-16,0-7 0 15,0 2 8-15,0 3-8 16,0-1 0-16,0-5-37 16,9-6-59-16,2-6-221 0,0-11-708 15</inkml:trace>
  <inkml:trace contextRef="#ctx0" brushRef="#br0" timeOffset="177015.796">7362 5743 557 0,'0'0'701'0,"0"0"-553"16,0 0-33-16,0 0-60 16,0 0-20-16,0 0 9 15,0 0-37-15,118 27 21 16,-93-6-15-16,0-3-12 15,-6 1 21-15,-1-5-20 0,-5-5-1 16,-6-3 20-16,-2-2-14 16,-5 0-7-16,0 0 0 15,-3 1 1-15,-21 2-8 16,-27 1-34-16,3 0-155 16,6-5-164-16</inkml:trace>
  <inkml:trace contextRef="#ctx0" brushRef="#br0" timeOffset="177163.773">7416 5707 907 0,'0'0'275'16,"0"0"-154"-16,0 0-35 0,0 0-38 16,0 0-48-1,131-85 0-15,-104 76-68 0,-7 0-284 0</inkml:trace>
  <inkml:trace contextRef="#ctx0" brushRef="#br0" timeOffset="177411.11">7419 5418 920 0,'0'0'229'16,"0"0"-99"-16,0 0 15 15,166-18-8-15,-111 18-14 16,-3 21-70-16,-8 11-8 0,-3 11-29 16,-8 3-5-16,-8 7 9 15,-10-6-17-15,-14 3-2 16,-1 1 37-16,-10-1-38 16,-21 2 0-16,-35 15-65 15,8-12-172-15,4-13-576 0</inkml:trace>
  <inkml:trace contextRef="#ctx0" brushRef="#br0" timeOffset="183709.975">20092 8825 722 0,'0'0'243'15,"0"0"-89"-15,0 0-18 16,0 0-70-16,0 0 6 15,0 0-12-15,-10-10-2 16,10 6-9-16,-3 2-4 16,3 0 2-16,0 2-2 15,0 0-43-15,0 0 25 16,0 0-27-16,0 0 6 0,0 0-7 16,0 0 1-16,0 0 0 15,0 0-1-15,5 12 2 16,13 6-1-16,6 2 0 15,3 2 7-15,4 0-5 16,2 0-1-16,-1-1-1 16,-1-4 11-16,-3 0-4 15,-3-3-14-15,-2-4 4 16,-5-1-2-16,-3-3 5 16,-1 1 9-16,-1-2-9 15,0 4 0-15,3-1-11 16,2 2 1-16,4 2-10 15,0-2-26-15,-1 2-23 0,1-6-48 16,0-1-39-16,-8-5-177 16</inkml:trace>
  <inkml:trace contextRef="#ctx0" brushRef="#br0" timeOffset="184010.712">20436 8805 126 0,'0'0'960'0,"0"0"-779"0,0 0-116 15,0 0 3-15,-124 50-34 16,97-26-18-16,4 0 3 15,5-2-2-15,3 0-5 16,1 0 1-16,3-3-12 16,0-1-1-16,2 0 0 15,0-1-5-15,3-1-3 16,-5 5-42-16,-1-3-38 16,3-6-153-16</inkml:trace>
  <inkml:trace contextRef="#ctx0" brushRef="#br0" timeOffset="184302.819">20256 8782 970 0,'0'0'333'0,"0"0"-229"15,0 0-73-15,0 0-14 16,0 0-14-16,0 0 45 16,17 115-6-16,-13-68 5 15,2-1 11-15,-4-2-49 16,0-3 11-16,-2-6-11 16,2-5 0-16,-2-8-18 0,1-7-7 15,2-3-67-15,-3-10-41 16,0-2-96-16,0 0-284 0</inkml:trace>
  <inkml:trace contextRef="#ctx0" brushRef="#br0" timeOffset="184484.139">20213 9003 998 0,'0'0'182'0,"0"0"-102"0,0 0-3 16,0 0-32-16,0 0-32 16,118-32-13-16,-93 25-45 15,-3-4-610-15</inkml:trace>
  <inkml:trace contextRef="#ctx0" brushRef="#br0" timeOffset="184940.733">20398 8715 1071 0,'0'0'267'16,"0"0"-114"-16,0 0-49 15,0 0-8-15,0 0-66 0,-115-51 7 16,74 51-6-16,-5 0-30 15,-4 17 11-15,-6 12-11 16,3 14 1-16,2 6-1 16,6 9-1-16,14 1 0 15,11 5 0-15,16 1-11 16,4-3 10-16,15-3 2 16,22-2 0-16,15-9 6 15,6-10-7-15,11-8-5 16,4-14 4-16,4-9-5 15,-1-7 4-15,-10-2 2 16,-7-19 0-16,-17-7 9 16,-16-4-2-16,-15-8-7 0,-11-4 0 15,0-9 0-15,-7 0-1 16,-15-5 1-16,1 0-3 16,-6 0-7-16,2 5-8 15,2 11 11-15,4 10 1 16,-4 18-10-16,-8 14-50 15,2 24-116-15,2 6-192 0</inkml:trace>
  <inkml:trace contextRef="#ctx0" brushRef="#br0" timeOffset="186457.739">20610 8361 666 0,'0'0'250'15,"0"0"-45"-15,0 0-56 16,0 0 10-16,0 0-25 15,0 0-3-15,0 0-18 16,0-33-34-16,0 33-12 16,0 0-35-16,0 5-32 15,-5 23 20-15,1 13-20 16,0 15 0-16,-2 8 30 16,5 8-24-16,1-2-3 15,0-3-3-15,0-13 7 16,0-16-14-16,0-14 8 15,0-11-1-15,0-10 9 0,0-3 6 16,0 0-14 0,0-14 19-16,0-16-19 0,0-14 22 15,0-9-23-15,0-6-10 16,0-3 0-16,0 1-53 16,0 3 28-16,-4 3-2 15,-2 9-11-15,4 5 47 16,2 8-10-16,0 12 11 15,0 7-7-15,0 7 19 16,0 5-13-16,8 2 1 16,9 0-7-16,8 23-3 15,6 13 11-15,1 7-1 0,0 14 44 16,2 3-44 0,-5 3 18-16,0-5-18 0,-4-7 7 15,-1-9-6-15,-4-9-1 16,-6-11 0-16,-4-8 0 15,-3-9-60-15,-7-5-80 16,0-21-52-16,-7-4-773 0</inkml:trace>
  <inkml:trace contextRef="#ctx0" brushRef="#br0" timeOffset="186617.553">20636 8606 998 0,'0'0'314'0,"0"0"-249"0,0 0-18 16,0 0-18-16,158-70-29 15,-110 52-61-15,-11 4-763 0</inkml:trace>
  <inkml:trace contextRef="#ctx0" brushRef="#br0" timeOffset="187021.216">20866 8410 1154 0,'0'0'197'15,"0"0"-27"-15,0 0-55 16,0 0-51-16,0 0-42 16,0 0-13-16,0 0 18 0,74-52-26 15,-63 52-1-15,-2 3 19 16,0 14-19-16,-7 3-7 15,-2 4 6-15,0 0-11 16,0 2 11-16,-9-1-12 16,0-6 12-16,3-3-61 15,6-5-52-15,0-6-43 16,13-3 89-16,18-2 61 16,10 0 7-16,7 0 0 15,2-2 21-15,-10 2 17 16,-7 0-29-16,-12 9 11 15,-7 10-7-15,-11 6 57 16,-3 1 13-16,-11 1 16 0,-14 0-31 16,-7-5-21-1,0-6-31-15,-2-9 3 0,3-7-19 16,6 0-19-16,6-36-49 16,9-2-176-16,10-4-762 0</inkml:trace>
  <inkml:trace contextRef="#ctx0" brushRef="#br0" timeOffset="187291.879">21213 8081 1328 0,'0'0'249'0,"0"0"-109"15,0 0-73-15,0 0-51 16,0 0-6-16,0 0 50 16,25 122-22-16,-14-65 0 15,3 1-25-15,1 0-12 16,1-2 20-16,4-8-21 16,4-10-11-16,3-6-45 15,18-16-99-15,-7-10-128 16,-7-6-840-16</inkml:trace>
  <inkml:trace contextRef="#ctx0" brushRef="#br0" timeOffset="187734.155">21529 8124 1069 0,'0'0'226'16,"0"0"-91"-16,0 0 23 15,0 0-76-15,0 0-2 16,0 0 5-16,0 0-47 16,4-37 10-16,-20 35-39 15,-9 2 1-15,-2 0-7 16,-1 4-2-16,-1 10-2 16,5 5 1-16,7 0-33 15,13 3 21-15,4-2-48 16,14 0 41-16,22-2 9 15,10 1-2-15,5-6 12 0,-3 1 0 16,-11-2-17-16,-8 2 15 16,-14-4 2-16,-10 2 0 15,-5-2 7-15,-2 2-6 16,-22-2 31-16,-9-1-9 16,-4-5-22-16,-1-4 25 15,5 0-19-15,6-9 6 16,7-10 21-16,13-7-33 15,7-3-2-15,0-5 0 16,29-1-25-16,7 2 10 0,7 3-43 16,11 7-24-1,-12 8-76-15,-14 5-322 0</inkml:trace>
  <inkml:trace contextRef="#ctx0" brushRef="#br0" timeOffset="187989.619">21855 8171 1320 0,'0'0'248'0,"0"0"-156"16,0 0-39-16,0 0-42 15,0 0 29-15,0 0 31 16,-17 103-30-16,1-67 6 0,0 0-28 15,-1-4-18-15,4-3 18 16,-1-6-17-16,7-3-2 16,3-6-2-16,4-4-99 15,0-4-97-15,0-6-125 0</inkml:trace>
  <inkml:trace contextRef="#ctx0" brushRef="#br0" timeOffset="188464.537">22054 8013 1101 0,'0'0'197'0,"0"0"-6"16,0 0-70-16,0 0-64 15,0 0-18-15,0 0-24 16,0 0 24-16,-16 42 8 16,6-16-18-16,-3 0 1 15,1 0-19-15,3-6-5 16,3-2 13-16,1-4-18 16,3-2 1-16,-1-4-2 15,3-5-14-15,0 0-19 0,0 0-7 16,0-3 22-1,0 0 17-15,0 0 2 0,0 0-1 16,0 0 3-16,0 0 7 16,0 0-20-16,0 0 14 15,0 0-4-15,8 0 0 16,16 0-5-16,12-13 5 16,6-1 1-16,5-2 9 15,-5 1-20-15,-7 0-19 16,-8 5-6-16,-11 3-2 15,-11 5-30-15,-5-1 11 16,-13 3-72-16,-12 0-185 16,-4 0-532-16</inkml:trace>
  <inkml:trace contextRef="#ctx0" brushRef="#br0" timeOffset="188538.342">22054 8013 1060 0</inkml:trace>
  <inkml:trace contextRef="#ctx0" brushRef="#br0" timeOffset="188687.43">22054 8013 1060 0,'45'0'263'0,"-45"-7"-26"0,0-2-60 0,0 2-38 0,0 7-48 15,0 0-48-15,0 0-43 16,0 16 7-16,11 10-7 16,2 8 5-16,5 7-4 15,0 1 12-15,2-2-12 16,1-3 13-16,-6-7-7 16,1-7-7-16,-8-9-6 15,-1-4-16-15,-3-7-29 16,-4-3 23-16,0-13-25 15,-9-10-143-15,-6-7-480 0</inkml:trace>
  <inkml:trace contextRef="#ctx0" brushRef="#br0" timeOffset="188915.49">22041 7689 937 0,'0'0'618'16,"0"0"-534"-16,0 0-20 16,165 14 2-16,-105 23 9 15,-8 16-46-15,-8 28 3 16,-22 30 12-16,-13-1-32 0,-9-10 8 16,-6-12-20-16,-36 7-45 15,3-13-44-15,-5-8-209 0</inkml:trace>
  <inkml:trace contextRef="#ctx0" brushRef="#br0" timeOffset="201656.52">13187 314 644 0,'0'0'178'0,"0"0"-136"15,0 0 49-15,0 0 0 16,0 0-38-16,0 0 41 16,-23-9-36-16,23 6-23 0,0 2 34 15,0 1-35 1,0 0 9-16,0 0 17 0,-2 0-37 15,0 0 64-15,-2 0-43 16,-3-3-5-16,-2 2 27 16,-2-5-65-16,0 2 24 15,1 1 13-15,6-1-37 16,0 2 62-16,4 1-49 16,0 1-3-16,0 0-22 15,0 0-2-15,11 0-13 16,13 12 25-16,8 5-12 15,5 5 13-15,1 1 0 16,0-2 1-16,-2-2 10 16,-7-3-11-16,-4 0-1 15,-5-6-41-15,-7 1-26 0,-4-8 20 16,-5-1-41-16,-4 0-34 16,0-2 41-16,0 0-87 15,0 0-139-15</inkml:trace>
  <inkml:trace contextRef="#ctx0" brushRef="#br0" timeOffset="201927.335">13372 248 1068 0,'0'0'192'0,"0"0"-73"16,0 0 47-16,0 0-131 0,0 0-9 16,0 0-26-16,0 0 7 15,-47 72 3-15,27-29-10 16,2-1 0-16,3 0 2 16,1-8-2-16,3-6-29 15,5-3-40-15,4-24-79 16,-2-1-241-16,4 0-477 0</inkml:trace>
  <inkml:trace contextRef="#ctx0" brushRef="#br0" timeOffset="202157.422">13247 140 1341 0,'0'0'182'15,"0"0"-136"-15,0 0-46 16,0 0-1-16,0 0 0 16,7 112 1-16,-3-67 34 15,6-2-28-15,-2-2-6 16,3-9 0-16,-2-4-3 16,-2-8-64-16,-3-16-62 15,-1-4-138-15,-3 0-259 0</inkml:trace>
  <inkml:trace contextRef="#ctx0" brushRef="#br0" timeOffset="202332.502">13189 333 1147 0,'0'0'235'0,"0"0"-215"15,0 0 2-15,0 0-3 16,0 0-10-16,0 0 20 15,141-67-29-15,-89 48-28 16,-8 5-76-16,-13 0-303 0</inkml:trace>
  <inkml:trace contextRef="#ctx0" brushRef="#br0" timeOffset="202721.206">13318 23 1202 0,'0'0'174'0,"0"0"-84"15,0 0 30-15,0 0-70 16,0 0-31-16,0 0 13 16,0 0-32-16,-108 49 0 15,60 6 0-15,-3 15-8 16,-2 11 8-16,3 8 0 16,11-1 0-16,11-8 2 15,17-7-2-15,11-14-1 16,23-13 1-16,30-12-31 15,39-15 31-15,2-17 1 16,13-2 0-16,-1-15 9 0,-25-11-10 16,-6-5-35-16,-21-1 1 15,-23-2-15-15,-22-2 49 16,-9-5 32-16,-15-3-26 16,-26-9 85-16,-10-2-75 15,-7 1 16-15,-2 4-32 16,2 5 11-16,4 12-11 15,10 8 0-15,5 13 1 16,8 12-7-16,14 17-21 16,8 18-128-16,9 4-83 0</inkml:trace>
  <inkml:trace contextRef="#ctx0" brushRef="#br0" timeOffset="204163.347">13800 747 910 0,'0'0'190'16,"0"0"-66"-16,0 0-17 16,0 0-17-16,0 0 37 15,0 0-34-15,0 0 3 0,-23-35-13 16,23 35-42-16,0 0 24 16,0 0-29-16,0 0-17 15,-3 3-19-15,0 17-7 16,-6 15 7-16,1 11 0 15,-4 12 0-15,3 3 22 16,3-3-21-16,0-10-1 16,6-11 0-16,0-13 5 15,0-9-12-15,0-8 7 16,0-4-23-16,0-1 8 16,0-2 9-16,0 0 6 15,0 0-1-15,0-14-57 16,0-11 23-16,0-5-4 0,-4-7-39 15,1-5 52 1,3-4-50-16,0 5 47 0,0-2 22 16,0 4 3-16,0 3 4 15,0 2 21-15,0 5-5 16,0 7 43-16,0 8-30 16,0 8 3-16,0 2-32 15,3 4-6-15,1 0 5 16,6 6-14-16,3 17 15 15,5 11 34-15,5 9-24 16,-4 6 10-16,4 1-5 16,-5-6 8-16,-1-5-23 15,-4-11 0-15,1-5 1 0,-5-9 3 16,2-4-4 0,-5-1-57-16,1-7 5 0,-7-2-126 15,0 0-124-15,0 0-664 0</inkml:trace>
  <inkml:trace contextRef="#ctx0" brushRef="#br0" timeOffset="204344.31">13706 947 1235 0,'0'0'351'0,"0"0"-269"16,0 0-57-16,0 0 29 15,0 0-54-15,0 0-2 16,0 0 2-16,112-70-119 0,-70 61-82 16,-8 1-618-16</inkml:trace>
  <inkml:trace contextRef="#ctx0" brushRef="#br0" timeOffset="204635.055">14105 712 1430 0,'0'0'225'16,"0"0"-156"-16,0 0 13 16,0 0-82-16,0 0 13 15,0 0 15-15,0 0-1 16,-15 128 16-16,-1-80-24 0,-4-1-4 16,1-1-7-16,2-7 1 15,2-8-8-15,5-13 15 16,6-9-16-16,4-4-9 15,0-5 0-15,2 0-48 16,22-7-3-16,15-13 49 16,10-4 11-16,7-2 0 15,1 6-17-15,-7 3-59 16,3 3-29-16,-16 3-118 16,-14 7-336-16</inkml:trace>
  <inkml:trace contextRef="#ctx0" brushRef="#br0" timeOffset="204928.283">14161 810 1348 0,'0'0'206'16,"0"0"-64"-16,0 0 17 16,0 0-80-16,0 0-41 15,0 0 23-15,0 0-61 16,0-40 0-16,2 58-4 15,10 10 4-15,5 10 13 16,1 8 6-16,2 4 0 16,0-2 31-16,-4-4-48 15,2-5-2-15,-8-11 0 16,2-8 1-16,-5-6-4 16,-4-9 3-16,-3-5-57 15,3 0 22-15,-3 0-57 0,0-13-18 16,0-7-134-16,0-5-679 0</inkml:trace>
  <inkml:trace contextRef="#ctx0" brushRef="#br0" timeOffset="205183.646">14360 488 1249 0,'0'0'210'16,"0"0"-105"-16,0 0 45 15,0 0-22-15,0 0-81 16,0 0-40-16,0 0 20 0,0 77-21 16,0-19 33-16,0 10 8 15,-4 1-41-15,4-3 41 16,0-6-46-16,0-11 6 16,17-10-2-16,3-8-5 15,6-8-25-15,6-10-60 16,19-13-54-16,-6-11-57 15,-7-11-340-15</inkml:trace>
  <inkml:trace contextRef="#ctx0" brushRef="#br0" timeOffset="205454.095">14551 673 1405 0,'0'0'203'0,"0"0"-42"0,0 0-65 15,0 0-50-15,0 0-46 16,0 0-9-16,0 0 9 16,5 0-1-16,13 21 1 15,3 2 4-15,4 0-4 16,0-3 0-16,-3-4-13 16,-2 0 25-16,-6-3-12 15,-4-4 0-15,-5 1 0 16,-5 0 4-16,0 2-4 15,0 2-6-15,-36 3-35 16,5-4-219-16,-2-5-565 0</inkml:trace>
  <inkml:trace contextRef="#ctx0" brushRef="#br0" timeOffset="205619.649">14560 645 1465 0,'0'0'225'0,"0"0"-203"16,0 0 41-16,0 0-63 16,0 0 9-16,0 0-20 15,122-90-89-15,-97 90-136 16,-10 5-560-16</inkml:trace>
  <inkml:trace contextRef="#ctx0" brushRef="#br0" timeOffset="205831.862">14840 909 940 0,'0'0'515'16,"0"0"-499"-16,0 0 122 16,0 0-14-16,-4 130-51 15,2-98 6-15,2-4-70 16,0-3-3-16,0-3-6 15,0-5-37-15,0-5-26 16,4-7-150-16,4-5-170 0</inkml:trace>
  <inkml:trace contextRef="#ctx0" brushRef="#br0" timeOffset="206266.234">15089 583 1370 0,'0'0'179'0,"0"0"-115"16,0 0 64-16,0 0-52 16,0 0-45-16,0 0-5 15,0 0-26-15,-124-20 0 16,103 38 0-16,2 7-15 15,11-1 1-15,8-1 14 0,6 0-9 16,30-3-6-16,14-3-1 16,12-3 15-16,0-1 1 15,-6-4-3-15,-10 2 3 16,-17 0 0-16,-13 2 0 16,-14 3 15-16,-2 6-8 15,-22 7 27-15,-20 0 14 16,-8-3-42-16,2-8 35 15,1-10 12-15,11-8-7 16,8 0 9-16,15-23-55 16,11-16-19-16,2-12 8 0,27-8-33 15,14-3 14 1,3 5-35-16,10 3-36 0,-12 18-72 16,-14 10-472-16</inkml:trace>
  <inkml:trace contextRef="#ctx0" brushRef="#br0" timeOffset="206506.498">15073 345 1557 0,'0'0'223'15,"0"0"-118"-15,0 0-48 16,0 0-11-16,0 0-46 0,149-17 31 15,-78 48 30-15,-1 19-30 16,1 36-17-16,-9 45-13 16,-22 35 9-16,-25 18-20 15,-15-31-9-15,-41-23-135 16,-2-52-35-16,1-30-131 0</inkml:trace>
  <inkml:trace contextRef="#ctx0" brushRef="#br0" timeOffset="212508.479">17810 6757 827 0,'0'0'233'15,"0"0"-114"-15,0 0-21 16,0 0-31-16,0 0-11 15,0 0 53-15,9-17-16 16,-9 15-23-16,0-1 15 16,0 1-15-16,0 2 2 15,0 0-31-15,0 0-12 16,0 0 9-16,0 0-37 16,0 0-1-16,11 0-2 15,7 12-31-15,8 9 32 16,10 4-13-16,5 6 14 15,-2-4 7-15,-3 2-5 16,-7-7 5-16,-6-4-7 0,-7-6-7 16,-9-4-37-16,-1-2-53 15,-4-4-15-15,-2-2-14 16,-2 0-31-16,-14-8-438 0</inkml:trace>
  <inkml:trace contextRef="#ctx0" brushRef="#br0" timeOffset="212763.377">18015 6677 1083 0,'0'0'240'0,"0"0"-89"0,0 0-25 15,0 0-73 1,0 0-14-16,0 0 13 0,0 0-51 15,0 10-1-15,-8 12 0 16,-11 9 8-16,-1 3-2 16,1 2-6-16,-2-2 0 15,6-4 0-15,1-4-97 16,10-10-55-16,4-5-78 16,0-10-613-16</inkml:trace>
  <inkml:trace contextRef="#ctx0" brushRef="#br0" timeOffset="213010.819">17968 6665 1128 0,'0'0'230'0,"0"0"-165"15,0 0-50-15,0 0 8 16,0 0 2-16,0 0 43 15,22 137-14-15,-15-85-31 16,3-2 12-16,-4-1-23 16,1-10-1-16,-3-3-5 15,-2-10-6-15,-2-6-16 16,0-12-96-16,-6-6-68 16,-14-2-363-16</inkml:trace>
  <inkml:trace contextRef="#ctx0" brushRef="#br0" timeOffset="213177.642">17872 6895 886 0,'0'0'231'16,"0"0"-182"-16,0 0 16 15,139-51 12-15,-83 29-77 16,-12 5-19-16,-11 1-305 0</inkml:trace>
  <inkml:trace contextRef="#ctx0" brushRef="#br0" timeOffset="213543.617">17853 6520 897 0,'0'0'498'0,"0"0"-408"16,0 0-65-16,0 0-19 15,-126 111 15-15,109-53-20 16,3 7 13-16,12 3-14 16,2 0-4-16,9-2 3 15,23-4 1-15,7-8 0 16,13-9 5-16,10-12-5 16,5-10 0-16,4-15-1 15,-9-8-16-15,-6-3-9 16,-15-21-15-16,-15-8 12 15,-12-10 28-15,-12-7 1 0,-2-8 0 16,-14-5 13-16,-14-4-5 16,-8-2 13-16,-9 3-11 15,-2 7-9-15,-3 14 33 16,-2 11-15-16,3 18-13 16,2 15-6-16,2 0-8 15,8 52-44-15,12-2-60 16,12-2-206-16</inkml:trace>
  <inkml:trace contextRef="#ctx0" brushRef="#br0" timeOffset="214533.528">18381 6272 983 0,'0'0'246'16,"0"0"-98"-16,0 0 6 15,0 0-61-15,0 0-50 16,0 0 1-16,0 0-9 15,0-11 3-15,0 11 9 16,0 0-28-16,0 0 19 0,0 0-12 16,0 0 8-16,0 0 18 15,0 0-29-15,0 0-4 16,-2-3-12-16,-3 1-1 16,3 0-6-16,0 0 0 15,0 2-4-15,2 0 4 16,-3 0 0-16,3 0 0 15,0 0 5-15,0 0-5 16,-3 0 0-16,3 0-11 16,0 0 11-16,0 0 2 15,0 0-2-15,0 0 0 16,0 0 0-16,0 0 3 16,0 0-6-16,0 0 3 0,0 0 0 15,0 0 0-15,0 0 0 16,0 0 0-16,0 0 8 15,0 0 1-15,0 0-9 16,0 0 0-16,0 0 1 16,0 0 27-16,0 0-28 15,0 0 18-15,0 0-3 16,0 0-8-16,0 0 0 16,0 0-6-16,0 0-1 15,0 0 11-15,-2 0-11 16,0 12-14-16,0 19-5 15,-4 12-4-15,-2 14 23 0,5 1 0 16,1 0 7-16,2-8-14 16,0-7 8-1,0-11-1-15,0-9 0 0,0-9-17 16,0-5 10-16,0-7-15 16,0-2 22-16,0 0 15 15,0-13-15-15,0-11 2 16,0-10-2-16,-10-10-30 15,-1-5 23-15,-1-6-38 16,4-6-7-16,1-1 52 16,3 4-32-16,1 8 29 15,3 10-7-15,0 12 14 16,0 12-14-16,0 8 18 0,0 8-8 16,0 0 0-16,5 6-20 15,9 17 13-15,7 9 5 16,4 9-4-16,0 6 5 15,-1 3 1-15,1-2 0 16,-1-5 11-16,-3-1-10 16,0-8-1-16,0-3 0 15,-3-7 1-15,-2-4-1 16,1-8 0-16,-4-3-10 16,1-4-14-16,-7-5-154 15,-3-2-85-15,-4-10-1026 0</inkml:trace>
  <inkml:trace contextRef="#ctx0" brushRef="#br0" timeOffset="214683.732">18463 6465 980 0,'0'0'153'0,"0"0"-122"16,0 0-31-16,150-69-5 15,-110 54-370-15</inkml:trace>
  <inkml:trace contextRef="#ctx0" brushRef="#br0" timeOffset="-214564.619">18608 6336 1205 0,'0'0'234'0,"0"0"-134"16,0 0-87-1,0 0-4-15,0 0-2 0,0 0-6 16,0 0 32-16,140 92-10 16,-106-67-23-16,-7-4 20 15,-7-2-20-15,-7-4 12 16,-7 0-8-16,0-4 8 16,-6 0-12-16,0-3 0 15,-12 0 9-15,-15-3-9 16,-14-5-11-16,5-3-150 15,7-14-176-15</inkml:trace>
  <inkml:trace contextRef="#ctx0" brushRef="#br0" timeOffset="-214423.181">18686 6292 1023 0,'0'0'276'15,"0"0"-91"-15,0 0-79 16,0 0-83-16,0 0-23 15,127-70-36-15,-69 44-88 16,-9 1-531-16</inkml:trace>
  <inkml:trace contextRef="#ctx0" brushRef="#br0" timeOffset="-214188.923">18836 5900 1288 0,'0'0'259'15,"0"0"-159"-15,0 0-100 16,0 0 3-16,0 0-3 16,0 0 19-16,31 146 20 15,-24-70 18-15,2 10-4 16,-3-2-28-16,1-8-25 16,4-9 0-16,5-14 17 15,6-9-17-15,8-13-16 16,36-19-47-16,-10-9-109 15,-6-3-447-15</inkml:trace>
  <inkml:trace contextRef="#ctx0" brushRef="#br0" timeOffset="-213905.039">19215 5999 149 0,'0'0'1128'0,"0"0"-878"16,0 0-27-16,0 0-79 15,0 0-114-15,0 0-29 16,0 0-1-16,-23 47 0 16,21-3 15-16,2 4-14 15,0 2 0-15,7-6 2 0,11-1-2 16,6-8-1-1,0-3 0-15,3-4-10 0,2-6-11 16,5-7-71-16,-11-8-157 16,-7-7-504-16</inkml:trace>
  <inkml:trace contextRef="#ctx0" brushRef="#br0" timeOffset="-213234.583">18979 6122 960 0,'0'0'301'16,"0"0"-92"-16,0 0-65 15,0 0-18-15,0 0-104 0,0 0 9 16,0 0-31-16,-4-4 15 16,10 2-16-16,9-3 1 15,4 0 0-15,5-2 11 16,-3 0-5-16,2-1-6 16,-5-1 0-16,-4 4 2 15,-1-1-1-15,-7-1-1 16,-1 3 0-16,-3 3 29 15,-2 1-23-15,0 0 15 16,0 0-17-16,0 0 14 16,0 0-24-16,0 1 6 15,4 16 0-15,1 7-10 0,4 7 17 16,2 8-7 0,4 3 0-16,1 2 7 0,-2 1 5 15,3-2-6-15,-1-2 3 16,-5-4-5-16,0-4 3 15,-1-8-7-15,-6-4 0 16,-2-9 0-16,0-4 9 16,-2-6-9-16,0-2 8 15,0 0-5-15,0 0-3 16,0-2-23-16,0-13-53 16,-6 0-422-16</inkml:trace>
  <inkml:trace contextRef="#ctx0" brushRef="#br0" timeOffset="-213047.171">19075 6312 1300 0,'0'0'222'16,"0"0"-138"-16,0 0-49 15,0 0-7-15,144-56 14 16,-100 46-42-16,2 2 0 15,1 4-19-15,-8 2-150 16,-12-1-334-16</inkml:trace>
  <inkml:trace contextRef="#ctx0" brushRef="#br0" timeOffset="-212814.889">19428 6196 428 0,'0'0'879'0,"0"0"-747"16,0 0-100-16,0 0-18 16,0 0 18-16,0 0-3 15,0 0 38-15,23 70-13 16,-23-40-7-16,0 2 17 16,0 3-39-16,0-6-12 15,-7 0 0-15,5-5-13 16,2-12-98-16,0-7-168 15,11-5-790-15</inkml:trace>
  <inkml:trace contextRef="#ctx0" brushRef="#br0" timeOffset="-212529.834">19554 5970 1371 0,'0'0'231'16,"0"0"-155"-16,0 0-47 16,0 0-29-16,0 0-1 15,0 0 1-15,0 0 5 16,62 85 14-16,-31-62-17 0,5-5 12 16,-2-3 15-1,3-2-29-15,-10-4 7 0,-10-2-7 16,-5-2 1-16,-8-5 9 15,-4 3-8-15,0 1 13 16,-36 3-15-16,-1 5-46 16,-8-7-212-16</inkml:trace>
  <inkml:trace contextRef="#ctx0" brushRef="#br0" timeOffset="-212378.554">19548 5951 1309 0,'0'0'209'16,"0"0"-102"-16,0 0-86 16,0 0-11-16,119-60-10 0,-76 48-35 15,-8 4-132-15,-12 0-804 16</inkml:trace>
  <inkml:trace contextRef="#ctx0" brushRef="#br0" timeOffset="-212161.799">19542 5631 1340 0,'0'0'244'0,"0"0"-209"16,0 0-34-16,0 0 32 16,165 73-11-16,-96-24 29 15,2 26-33-15,-13 32-11 0,-17-3 27 16,-24-3-34-1,-17-9-1-15,-15-20 0 0,-47 38-37 16,2-11-83-16,-1-22-369 0</inkml:trace>
  <inkml:trace contextRef="#ctx0" brushRef="#br0" timeOffset="-206885.982">15635 8913 644 0,'0'0'150'0,"0"0"-30"0,0 0 22 16,0 0-31-1,0 0-12-15,0 0-33 0,-8-7-14 16,0 4 38-16,-1 1-27 16,-3-2-12-16,0 2-21 15,1-2-14-15,-3-1 40 16,3 5-31-16,-1-5 4 16,1 3 6-16,3-3-28 15,-1 5 3-15,6-2 6 16,1 2-14-16,2-3 39 15,0 3-40-15,0 0 5 16,0 0-6-16,4 0-20 16,17 5 12-16,5 12-5 15,6 3 13-15,3 4-6 16,-2 2 8-16,1-4-2 0,-3-2 6 16,-6-1 11-16,-3-5-30 15,-7-4 13-15,-1-5 0 16,-7 1-4-16,-3-3 4 15,-2-3 0-15,0 1 9 16,1-1-9-16,2 0-54 16,3 0-61-16,13 0-19 15,-2-10-67-15,-4-3-678 0</inkml:trace>
  <inkml:trace contextRef="#ctx0" brushRef="#br0" timeOffset="-206649.236">15870 8782 1132 0,'0'0'176'0,"0"0"30"15,0 0-64-15,0 0-63 16,0 0-35-16,0 0-38 16,0 0-5-16,-93 104-1 15,64-58 1-15,2 3 13 16,5-5-14-16,2-4 1 15,4-6 11-15,4-7-12 16,5-5-16-16,0-4-76 16,1-4-99-16,2-5-95 0</inkml:trace>
  <inkml:trace contextRef="#ctx0" brushRef="#br0" timeOffset="-206388.5">15641 8851 1213 0,'0'0'198'0,"0"0"-133"16,0 0-65-16,0 0-7 16,0 0-6-16,0 0 13 15,0 0 40-15,53 128-16 16,-39-83 8-16,-1-4-11 0,-3-5-15 15,-2-4 7 1,-1-9-13-16,-2-5-13 0,-2-6-19 16,-3-12-105-16,0 0-86 15,-4-4-616-15</inkml:trace>
  <inkml:trace contextRef="#ctx0" brushRef="#br0" timeOffset="-206201.026">15517 9106 1141 0,'0'0'153'0,"0"0"-107"15,0 0 47-15,142-103-39 16,-91 71 0-16,1 5-32 0,-6 4-22 16,-5 3 0-16,-10 5-72 15,-14-11-76-15,-10 6-104 16,-7 3-467-16</inkml:trace>
  <inkml:trace contextRef="#ctx0" brushRef="#br0" timeOffset="-205847.993">15757 8654 1024 0,'0'0'194'15,"0"0"-37"-15,0 0 0 16,0 0-60-16,0 0-20 16,0 0-33-16,0 0-42 15,-122 0-2-15,88 36 0 16,-6 14 14-16,-6 11-9 15,-2 3-5-15,6 3 12 0,6-2 20 16,12-5-32-16,12-3 0 16,12-5-1-16,5-8-18 15,35-7 11-15,33-12 6 16,10-13 2-16,13-12 15 16,5 0-5-16,-15-12-10 15,-3-11 0-15,-21-4 4 16,-22-1-4-16,-20-2 1 15,-20-3 8-15,-2-8 23 16,-33-3-32-16,-15-3-6 16,-8-3-13-16,-2 4-48 15,-2 3 41-15,2 4-38 16,4 12-18-16,9 14 23 0,10 13-26 16,12 21-105-1,11 8-570-15</inkml:trace>
  <inkml:trace contextRef="#ctx0" brushRef="#br0" timeOffset="-205053.634">16132 8153 1147 0,'0'0'190'0,"0"0"2"0,0 0-88 15,0 0-29-15,0 0-71 16,0 0 8-16,0 0 2 16,0 94 7-16,-9-26 42 15,-1 12 26-15,2 7-71 16,1-3 4-16,5-5-22 16,0-14 0-16,2-12 9 15,0-17-8-15,0-14 12 16,0-12-13-16,0-8 20 15,0-2-20-15,0 0 19 16,0-17 25-16,-7-14-16 0,0-14-28 16,-2-9-40-1,3-4 25-15,-1-1-52 0,0-2 35 16,5 6-13-16,0 8 21 16,2 6 18-16,0 8 7 15,0 7-1-15,2 8 8 16,10 7-7-16,0 6-2 15,7 5-11-15,2 0 12 16,8 0 9-16,5 14-8 16,2 7 16-16,2 8 8 15,0 4-25-15,-3 5 15 16,-2 1-15-16,-5 0 0 16,-2-6 2-16,-5-3 7 15,-4-4-1-15,-3-8-8 16,-6-4-33-16,-6-5-64 0,-2-9-85 15,-22 0 54-15,-4 0-707 16</inkml:trace>
  <inkml:trace contextRef="#ctx0" brushRef="#br0" timeOffset="-204885.633">16207 8511 1136 0,'0'0'217'0,"0"0"-140"15,0 0-6-15,0 0-1 16,126-99-53-16,-87 77-4 16,-1 4-13-16,9-5-58 0,-13 10-180 15,-11-1-681-15</inkml:trace>
  <inkml:trace contextRef="#ctx0" brushRef="#br0" timeOffset="-204595.76">16531 8233 1211 0,'0'0'258'0,"0"0"-171"16,0 0-51-16,0 0-26 16,0 0 6-16,0 0 22 15,26 113 35-15,-19-61-11 16,-1 3 6-16,4 3-66 16,-1-9 8-16,1-8-10 15,6-14 7-15,4-8-8 0,7-16 1 16,6-3 0-1,4-12-10-15,-4-16 10 0,-6-4 0 16,-13-1 0-16,-11 2-8 16,-3 7 8-16,-4 4 0 15,-19 10 0-15,-1 6-2 16,-9 4 2-16,3 4-67 16,-5 26-111-16,6-4-82 15,9-6-750-15</inkml:trace>
  <inkml:trace contextRef="#ctx0" brushRef="#br0" timeOffset="-204286.57">16865 8003 1326 0,'0'0'244'16,"0"0"-129"-16,0 0-40 16,0 0-62-16,0 0-13 15,0 0 58-15,-7 121-43 16,3-62 17-16,4 7-16 16,0-1-5-16,4-7-7 0,19-4-4 15,2-8 0 1,10-4 15-16,1-6-14 0,1-8-2 15,1-8-17-15,9-14-72 16,-7-6-38-16,-13 0-156 16</inkml:trace>
  <inkml:trace contextRef="#ctx0" brushRef="#br0" timeOffset="-203880.007">17079 8031 1152 0,'0'0'209'15,"0"0"-39"-15,0 0-6 0,0 0-78 16,0 0-62-16,0 0 36 16,0 0-34-16,0-4-13 15,0 22 7-15,0 10-19 16,6 9 27-16,2 2-16 15,3 3-6-15,1-4 13 16,2-2-18-16,3-5-1 16,2-7 5-16,1-7-5 15,0-7 0-15,-2-8-21 16,-3-2 5-16,-1-2 14 16,-5-16 4-16,-5-5-2 15,-4-1 3-15,0-2-2 16,0 1-2-16,-2 5-8 0,-9 4 9 15,-1 4 7 1,1 6-6-16,1 2-2 0,-3 4-12 16,5 0-81-16,0 6-45 15,1 6-82-15,2-2-130 0</inkml:trace>
  <inkml:trace contextRef="#ctx0" brushRef="#br0" timeOffset="-203603.997">17371 8119 1185 0,'0'0'205'0,"0"0"-108"16,0 0-36-16,0 0-25 0,0 0-34 15,0 0-4-15,0 0 4 16,0 26 12-16,0 4 91 15,-7 3-27-15,-6 6-21 16,2 2 6-16,-3-7-50 16,3-2-4-16,1-5-9 15,2-8 0-15,6-3-11 16,2-5-38-16,0-11-127 16,6 0-84-16,11-5-782 0</inkml:trace>
  <inkml:trace contextRef="#ctx0" brushRef="#br0" timeOffset="-203222.47">17576 7925 1403 0,'0'0'204'0,"0"0"-56"16,0 0-58-16,0 0-79 15,0 0-5-15,0 0 13 16,0 0-19-16,-36 75 27 16,25-36-10-16,1-3-8 0,-1-1 31 15,5-9-39-15,2-5 8 16,0-7-9-16,4-3 2 16,0-6-4-16,0-3 2 15,0 0 0-15,0-2-10 16,0 0 10-16,0 0-9 15,17 0 3-15,8-6-1 16,10-8-8-16,4-4 14 16,-1 1-15-16,-3 3 16 15,-8-1-39-15,-5 5-4 16,-6-2-37-16,-8 2-38 16,-6-7 3-16,-2 2-88 15,0 1-437-15</inkml:trace>
  <inkml:trace contextRef="#ctx0" brushRef="#br0" timeOffset="-203002.739">17652 7969 887 0,'0'0'320'0,"0"0"-71"16,0 0 10-16,0 0-133 15,0 0-60-15,0 0-47 16,0 0-5-16,-16-8-25 16,16 8 11-16,7 11 0 15,6 11 16-15,5 4-9 16,2 5-7-16,0 1 0 15,3-4 12-15,-6 0-10 16,1-4-2-16,-5-4-9 16,-1-6 8-16,-6-4-126 15,-6-10-102-15,0 0-138 0,0 0-859 16</inkml:trace>
  <inkml:trace contextRef="#ctx0" brushRef="#br0" timeOffset="-202756.9">17525 7775 1318 0,'0'0'224'0,"0"0"-106"16,0 0-67-16,0 0 20 15,118-14-30-15,-55 14 19 16,1 29-20-16,-4 14-40 15,-10 21 45-15,-10 13-39 16,-20 13 12-16,-14 5-1 0,-6 3-17 16,-14 1-13-1,-41 25-63-15,4-24-227 0,-3-21-944 0</inkml:trace>
  <inkml:trace contextRef="#ctx0" brushRef="#br0" timeOffset="-197161.928">3290 12985 907 0,'0'0'220'0,"0"0"-86"16,0 0-8-16,0 0-43 16,0 0 25-16,0 0-2 15,-14-5-48-15,14 3 21 16,-3 0-26-16,3 0-21 16,-2-1 44-16,2 3-29 15,0 0 6-15,0-3 3 16,0 3-56-16,0 0 10 15,0 0-10-15,0 0 3 16,0 0-15-16,0 0-8 16,7 0-19-16,15 0 39 15,11 8-20-15,6 0 20 16,3 0 0-16,0-4 0 0,-1 2 4 16,-10-2-4-1,-4-1 0-15,-10 4-10 0,-4-3-45 16,-1 2-13-16,-6 2-8 15,1 1-50-15,0 3-14 16,-2-3-49-16,-5-3-199 0</inkml:trace>
  <inkml:trace contextRef="#ctx0" brushRef="#br0" timeOffset="-196907.53">3568 12855 990 0,'0'0'254'0,"0"0"-123"0,0 0 11 15,0 0-69-15,0 0-40 16,0 0 33-16,0 0-65 16,-84 99 16-16,54-49 10 15,-1 4-10-15,1-6-5 16,9-6-12-16,2-8 1 15,9-8-13-15,3-9-36 16,7-16-125-16,0-1-47 16,0 0-300-16</inkml:trace>
  <inkml:trace contextRef="#ctx0" brushRef="#br0" timeOffset="-196673.119">3387 12888 1232 0,'0'0'235'0,"0"0"-187"16,0 0 13-16,0 0-57 15,0 0 9-15,0 0 31 16,0 0-19-16,46 118 24 16,-31-74-30-16,-2 0 0 15,0-5-11-15,3-6-8 16,-5-6 0-16,0-8-1 15,-7-9-67-15,-1-3-120 16,-3-7-137-16</inkml:trace>
  <inkml:trace contextRef="#ctx0" brushRef="#br0" timeOffset="-196509.843">3344 13055 993 0,'0'0'133'16,"0"0"-118"-16,0 0 34 16,117-58-25-16,-66 32-17 15,-11 5-7-15,-8 3-277 0</inkml:trace>
  <inkml:trace contextRef="#ctx0" brushRef="#br0" timeOffset="-196149.983">3419 12700 1016 0,'0'0'187'16,"0"0"-47"-16,0 0-60 16,-126 49-35-16,94 3-1 15,-2 12-36-15,5 10 8 16,4 11-1-16,9 1-6 16,10 0 8-16,6-6-16 15,0-7-1-15,20-13 2 16,11-16-2-16,10-12-1 15,14-16-8-15,5-12 9 16,9-4 1-16,1-20 0 16,-1-15-1-16,-11-6 18 0,-10-5-18 15,-13-1 0-15,-17-1 0 16,-10 1 1-16,-8-3 11 16,-5 1 27-16,-22-1 21 15,-8 0-31-15,-3 4-28 16,-6 4-1-16,-1 12 0 15,-1 9-10-15,-3 16 2 16,3 5-55-16,-14 30-46 16,14 6-81-16,10-2-703 0</inkml:trace>
  <inkml:trace contextRef="#ctx0" brushRef="#br0" timeOffset="-195353.822">3703 12467 920 0,'0'0'248'0,"0"0"-44"16,0 0-63-16,0 0 9 16,0 0 4-16,0 0-91 15,0 0-17-15,-15-17-46 16,15 42 14-16,0 15-12 15,0 11-2-15,0 10 0 0,7-3 0 16,5-5 19-16,1-10-19 16,-3-10 0-16,0-12 0 15,-5-5-8-15,1-9 8 16,-4-3 0-16,0-4-1 16,-2 0 16-16,0 0-15 15,0-3 17-15,0-13-6 16,0-8-10-16,-10-6-1 15,-1-6-45-15,1-5-1 16,-3-6-59-16,-1 3 78 16,2-1-29-16,5 6 47 15,1 5-13-15,4 7 22 0,2 9 0 16,0 8 0-16,0 5 10 16,0 5-10-16,15 0 0 15,9 0 0-15,5 10 45 16,4 9-43-16,3 8 2 15,1 7 2-15,-3 2 22 16,-3 0-18-16,-4 0-8 16,-7-6-1-16,-5-4 29 15,-5-8-30-15,-5-2 0 16,-2-4-26-16,-3 0-103 16,-16-4-66-16,-5 1-695 0</inkml:trace>
  <inkml:trace contextRef="#ctx0" brushRef="#br0" timeOffset="-195195.244">3769 12680 973 0,'0'0'123'15,"0"0"-57"-15,0 0-66 16,0 0-18-16,140-91-347 0</inkml:trace>
  <inkml:trace contextRef="#ctx0" brushRef="#br0" timeOffset="-194828.123">3956 12476 1149 0,'0'0'258'0,"0"0"-81"16,0 0-66-16,0 0-5 16,0 0-90-16,0 0 3 15,0 0-19-15,2-32 9 16,15 10-9-16,8-2 0 16,0 2 1-16,-4 4 8 15,-2 8-9-15,-5 8 0 16,-1 2-1-16,1 10-2 15,1 19 3-15,1 7 1 0,1 7 9 16,1 1 28 0,-4-2-32-16,6-5-6 0,-4-7 0 15,-1-6 0-15,-2-6 0 16,-2-4 0-16,-2-2 0 16,0-4 0-16,-4-1-21 15,-5-4-61-15,0-1-119 16,0 0-121-16</inkml:trace>
  <inkml:trace contextRef="#ctx0" brushRef="#br0" timeOffset="-194661.527">4077 12610 1239 0,'0'0'214'0,"0"0"-115"0,0 0-45 16,0 0-3-16,0 0-44 15,108-118-4-15,-56 86-3 16,-10 8-98-16,-11 2-427 0</inkml:trace>
  <inkml:trace contextRef="#ctx0" brushRef="#br0" timeOffset="-194392.682">4274 12023 1277 0,'0'0'185'0,"0"0"-1"15,0 0-81-15,0 0-52 16,0 0 3-16,0 0-54 16,0 0 54-16,-31 153-17 15,31-94-37-15,0-4 31 16,2-5-23-16,17-4 7 15,4-3-11-15,9-10-4 16,4-6 0-16,8-10-37 16,22-17-81-16,-13 0-61 15,-9 0-303-15</inkml:trace>
  <inkml:trace contextRef="#ctx0" brushRef="#br0" timeOffset="-194121.462">4335 12069 1300 0,'0'0'226'0,"0"0"-108"16,0 0-84-16,0 0-26 15,0 0 32-15,0 0-10 16,0 0 22-16,58 117 1 15,-40-77-52-15,-2-2 36 16,1-4-37-16,-2-6 0 0,-3-3 10 16,1-5-10-16,-1-5-18 15,0-9-59-15,-3-3-168 16,-1-3-47-16</inkml:trace>
  <inkml:trace contextRef="#ctx0" brushRef="#br0" timeOffset="-193903.438">4568 12200 1247 0,'0'0'258'16,"0"0"-171"-16,0 0-72 16,0 0-14-16,0 0 64 15,0 0-24-15,0 0 22 16,32 93-7-16,-25-64-55 0,-3 0 29 15,3-6-30-15,-2 1 1 16,0-1-2-16,0-8-129 16,0-8-199-16</inkml:trace>
  <inkml:trace contextRef="#ctx0" brushRef="#br0" timeOffset="-193559.812">4673 12071 142 0,'0'0'1061'0,"0"0"-878"0,0 0-13 16,0 0-70-16,0 0 20 16,0 0-84-16,0 0-3 15,25-54-33-15,-9 54-7 16,3 0 1-16,0 0 6 15,1 14 0-15,-3 10 26 16,-5 10-18-16,-4 5 8 16,-5 1-5-16,-3-2 3 15,0-6 3-15,0-4-7 16,0-10-2-16,-3-4-2 16,3-7-6-16,0-7-14 15,0 0-44-15,16 0-33 0,8-7 65 16,17-27-82-1,-5 2-148-15,-9 4-799 0</inkml:trace>
  <inkml:trace contextRef="#ctx0" brushRef="#br0" timeOffset="-193274.498">4642 11812 1011 0,'0'0'191'0,"0"0"-62"0,0 0 19 15,0 0-59 1,0 0-2-16,0 0-69 0,132-58 33 16,-81 77-18-16,0 19-14 15,-1 14 27-15,-6 10-24 16,-5 6-5-16,-6 0 8 15,-7-3-23-15,-10-2-2 16,-12 2 0-16,-4 29-14 16,-15-16-9-16,-10-10-276 0</inkml:trace>
  <inkml:trace contextRef="#ctx0" brushRef="#br0" timeOffset="-180939.541">10772 8 477 0,'0'0'143'0,"0"0"-69"16,0 0 28-16,0 0-43 15,0 0-21-15,0 0 49 16,0 0-51-16,0 0 1 15,0 0-19-15,0 0-18 16,0 0 68-16,0 0-16 16,0 0 4-16,0 0 9 15,0 0-65-15,-4 0 14 0,2 0 1 16,0 0-14-16,0 0 30 16,-3 0-31-16,3 0 1 15,0 0 9-15,0 0-10 16,2 0-2-16,0 0-7 15,0 0 9-15,0 0-13 16,-2 0 13-16,2 0 0 16,-4 0-8-16,4 0 6 15,0 0-5-15,0 0-5 16,0 0-34-16,0 0 45 16,0 0-35-16,0 0 4 15,0 0 24-15,0 0-23 16,4 0 30-16,-2 0-15 0,0 0 16 15,-2 0 0-15,0 0 1 16,0 0-1-16,0 0 0 16,0 0 2-16,0 0-2 15,0 0 0-15,0 0 0 16,0 0 10-16,0 0-10 16,-2 3 0-16,0 2-17 15,-2-3 14-15,4-2-16 16,0 2-17-16,0-2 18 15,0 0 1-15,6 0 17 16,0 0 0-16,1 0-10 16,-1 0 24-16,-2 0-14 15,0-2 39-15,-2 2-5 16,-2 0 63-16,0 0-64 16,0 0 15-16,0 0-16 0,0 0-8 15,0 0-18-15,0 0-6 16,0 0 1-16,0 0-13 15,0 0 8-15,0 0-18 16,0 0-3-16,0 0-94 16,0 0 60-16,0 2 27 15,0 0 24-15,0-1-14 16,6-1 10-16,0 0-9 16,1 0 19-16,-4 0-25 15,1 0 27-15,-4 0 0 16,0 0-2-16,-14 0-57 15,-6 3-594-15</inkml:trace>
  <inkml:trace contextRef="#ctx0" brushRef="#br0" timeOffset="-154796.525">15418 4564 504 0,'0'0'212'0,"0"0"-56"15,0 0-23-15,0 0-44 0,0 0-38 16,0 0 13-16,-22-21 8 16,20 20-46-16,-2-3 29 15,3 2 2-15,-1-2-40 16,-1 1 31-16,1 3-9 15,-2-1-7-15,2 1 51 16,2-3-40-16,-2 3-4 16,2 0 3-16,0 0-42 15,-2 0 22-15,2 0-8 16,0 0-6-16,0 0 59 16,0 0-48-16,0 0 10 15,0 0-4-15,0 0-13 0,0 0 1 16,0 0-13-16,0 0 13 15,0-1-29-15,10-3 16 16,17-5 0-16,7 2-6 16,8-1 6-16,3 0-1 15,2 3 1-15,-3 0 0 16,1 1 1-16,-5 1-1 16,-2-1 0-16,-3 3 0 15,-6 1 5-15,-5-3-6 16,-5 3 1-16,-6-2 0 15,-5 2 3-15,-2-2-3 16,-2 2 0-16,-3-1 0 16,3 1 0-16,-2-2 0 15,0 2 0-15,4-3 0 16,1 1-3-16,0 0 3 0,0 2 0 16,-1-1-11-16,-2 1-37 15,-4 0 48-15,0 0-52 16,0 0-21-16,0 0 28 15,-2 0-114-15,-13 0-5 16,-5 0-365-16</inkml:trace>
  <inkml:trace contextRef="#ctx0" brushRef="#br0" timeOffset="-154256.079">15538 4293 598 0,'0'0'208'15,"0"0"-15"-15,0 0-13 16,0 0-88-16,0 0 10 16,0 0-59-16,0 0-5 15,18-29 32-15,-18 29-56 0,0 0 15 16,0 0-26-16,0 0 16 16,3 0-19-16,1 15 1 15,2 7 31-15,2 8 49 16,-4 10-46-16,1 6 11 15,-1 11 5-15,-3 1-50 16,-1 3 52-16,3 0-34 16,-1-5-7-16,3-5 8 15,0-10-20-15,1-5 0 16,-1-9-1-16,1-6 3 16,-2-7-12-16,0-5 11 15,0-4-1-15,-4-3 16 16,2-2-15-16,-2 0-1 0,0 0 0 15,0 0 13 1,0 0 22-16,0 0-17 0,0 0-6 16,0 0-12-16,0-17-81 15,0 0-101-15,0 0-128 0</inkml:trace>
  <inkml:trace contextRef="#ctx0" brushRef="#br0" timeOffset="-153782.074">15293 4606 864 0,'0'0'257'0,"0"0"-74"16,0 0-24-16,0 0-28 16,0 0-46-16,0 0-18 15,0 0-66-15,37 0 5 16,0-2-6-16,5-1 2 15,-1 2 20-15,3-1-21 0,-2-3-1 16,1-1 22-16,3-1-21 16,4-3-1-1,-2-5 0-15,-1 2 7 0,-7 0-2 16,-11 1-4-16,-8 6-1 16,-11 2 14-16,-2 1 0 15,-8 3-14-15,2 0 0 16,-2 0 1-16,0 0 1 15,0-2-2-15,0 2-22 16,0-3-11-16,0 0-113 16,0-1-87-16</inkml:trace>
  <inkml:trace contextRef="#ctx0" brushRef="#br0" timeOffset="-153340.43">15534 4299 945 0,'0'0'276'0,"0"0"-90"15,0 0-44-15,0 0-24 16,0 0-90-16,0 0-2 16,0 0-26-16,0 8 6 0,0 20-2 15,0 12 34-15,0 12-1 16,0 13 46-16,0 3-70 16,2 6 25-16,8-2-8 15,-2-3-29-15,1-8 49 16,-1-11-50-16,2-11 0 15,-3-14-7-15,-1-8 21 16,-4-9-25-16,-2-4 11 16,0-4 0-16,0 0 61 15,0 0-18-15,0 0 19 16,0 0 23-16,0 0-85 16,0-8-1-16,0-26-139 15,0 4-151-15,0-5-799 0</inkml:trace>
  <inkml:trace contextRef="#ctx0" brushRef="#br0" timeOffset="-152761.873">16167 4074 652 0,'0'0'332'0,"0"0"-64"0,0 0-117 15,0 0-20 1,0 0 5-16,0 0-54 0,0 0 26 15,-18-15-48-15,11 15-22 16,-5 7 17-16,-11 22-55 16,-6 10 0-16,-2 9 0 15,2 8 8-15,6-3-10 16,10-2 2-16,9-5 0 16,4-9-3-16,11-4 3 15,20-11 0-15,12-9-1 16,10-9-11-16,4-4 11 15,4-4 1-15,-7-15-4 16,-9-2-8-16,-14 3-21 16,-14 3-17-16,-17-2-45 15,0 7-161-15,-4 3-540 0</inkml:trace>
  <inkml:trace contextRef="#ctx0" brushRef="#br0" timeOffset="-152258.279">16404 4213 1094 0,'0'0'271'15,"0"0"-28"-15,0 0-111 0,0 0-10 16,0 0-74-16,0 0-32 15,0 0-3-15,33-40-13 16,-13 35 0-16,2 5 0 16,-2 0-19-16,-5 0 13 15,-4 19 6-15,-5 5 0 16,-6 10 9-16,0 5-8 16,-21 7-1-16,-6-5 0 15,-4 0 0-15,3-10 18 16,3-7-9-16,9-6 2 15,5-10 22-15,11-5-26 16,0-3-9-16,9 0 2 16,29-11-6-16,13-8 5 15,12-6 1-15,1 1 0 16,-8 5-11-16,-16 7 12 0,-13 3-2 16,-13 6-6-16,-10 0-8 15,-4 3 6-15,0 0 9 16,0 0 0-16,-9 0 12 15,-9 3-12-15,0 2 0 16,5 2-6-16,4-5-43 16,7-1-17-16,2-1-181 15,13 0-95-15,5 0-270 0</inkml:trace>
  <inkml:trace contextRef="#ctx0" brushRef="#br0" timeOffset="-151426.086">16916 3805 599 0,'0'0'497'0,"0"0"-260"16,0 0-54-16,0 0-32 0,0 0 0 15,0 0-77-15,0 0 19 16,-6-43-25-16,1 43-26 15,3 0 36-15,-3 0-78 16,-3 20 0-16,-8 18-9 16,-4 22-5-16,0 16 13 15,7 9 1-15,7-4 0 16,6-8 3-16,14-13-3 16,15-10 0-16,7-8-1 15,4-8-16-15,1-8 10 16,-2-8-36-16,1-6-37 15,13-12 21-15,-7 0-140 16,-11-14-124-16</inkml:trace>
  <inkml:trace contextRef="#ctx0" brushRef="#br0" timeOffset="-150997.452">17137 3680 1179 0,'0'0'269'16,"0"0"-195"-1,0 0-29-15,0 0-44 0,0 0 27 16,0 0 68-16,-2 148-73 15,8-94 18-15,3-4-24 16,3-2 7-16,-4-8-15 16,1-8-9-16,3-6 1 15,1-5 19-15,-2-10-20 16,2-4 0-16,0-7-1 16,4 0-9-16,5-7-3 15,-3-16 13-15,0-5 0 16,-7-3 6-16,-6 2 7 15,-6 2-13-15,0 8 0 0,-6 1-2 16,-13 9 1 0,-4 4 1-16,-3 5-32 0,-3 0 26 15,0 25-138-15,9-1-45 16,6-4-354-16</inkml:trace>
  <inkml:trace contextRef="#ctx0" brushRef="#br0" timeOffset="-150733.339">17402 4023 325 0,'0'0'1177'0,"0"0"-1028"15,0 0-90-15,0 0 5 0,0 0-64 16,0 0 0-16,0 0 9 15,6 87 10-15,-6-48 51 16,0-1-33-16,0 0-18 16,0-6 13-16,0-2-23 15,0-8-9-15,0-3 0 16,0-14-110-16,3-3-130 16,10-2-511-16</inkml:trace>
  <inkml:trace contextRef="#ctx0" brushRef="#br0" timeOffset="-150381.933">17596 3641 1463 0,'0'0'283'16,"0"0"-187"-16,0 0-77 15,0 0 8-15,0 0-27 16,0 0 0-16,0 0 28 16,6 143-21-16,4-90-7 15,5-4 0-15,6-5 0 16,3-7 1-16,3-12-1 16,4-11-21-16,-1-10 21 15,0-4-48-15,-8-6 29 16,-4-18 18-16,-11-1 1 0,-7-6 0 15,0 5 30-15,-18 2-10 16,-11 6 4-16,-7 10-24 16,-4 8-30-16,-2 8-65 15,9 14-119-15,13-2-319 0</inkml:trace>
  <inkml:trace contextRef="#ctx0" brushRef="#br0" timeOffset="-150081.571">17708 3479 1033 0,'0'0'261'16,"0"0"-42"-16,0 0-139 15,0 0-22-15,131-4 43 16,-73 26-84-16,0 12 14 16,-4 10-15-16,-12 12-7 15,-9 9 45-15,-13 3-23 16,-13 6 1-16,-7 2 47 16,-17 2-66-16,-31 4 22 15,-54 36-35-15,9-19-26 16,2-19-198-16</inkml:trace>
  <inkml:trace contextRef="#ctx0" brushRef="#br0" timeOffset="-125989.027">4613 9847 669 0,'0'0'273'0,"0"0"-123"15,0 0 2-15,0 0-55 16,0 0-50-16,0 0-7 15,0-12-31-15,0 12-8 0,0 0-1 16,0 0-9-16,0 0-1 16,0 0 9-16,0 0 1 15,0 0 0-15,0 0 1 16,0 0 0-16,0 0 28 16,0 0-28-16,0 0 13 15,0 0 8-15,-5 2-2 16,-1-2 10-16,-2 0-19 15,-2 0 5-15,4 0 33 16,1 0-48-16,3 0 7 16,2-2-8-16,0-1 0 15,0-1 4-15,0 1-4 0,2 1-10 16,5 2 1-16,0 0-4 16,0 0-6-16,-3 12-4 15,0 2 17-15,-4 1 5 16,0 2 2-16,0-5-1 15,0-1 19-15,-4-1-16 16,-3-2 17-16,0-4 8 16,3-4-8-16,-1 0 50 15,1 0-52-15,0 0-18 16,4-10 0-16,0-2-37 16,0 1 27-16,0 4-24 15,13 2 30-15,1 2-12 16,-1 3 16-16,-2 0-44 0,-4 8 21 15,-4 6-14 1,0 2 37-16,-3-2 0 0,0-3 3 16,0-2 27-16,-8-6-30 15,-4-3 17-15,3-3-17 16,1-15-104-16,3-2-388 0</inkml:trace>
  <inkml:trace contextRef="#ctx0" brushRef="#br0" timeOffset="-122453.636">4444 9904 778 0,'0'0'224'0,"0"0"-129"15,0 0 35-15,0 0-8 16,0 0-51-16,0 0-13 15,0 0-7-15,-40 40-41 16,37-38 9-16,3 2-18 16,-2-3 0-16,2 4 31 15,0-3-31-15,0 0 0 16,0 0 15-16,0 1-6 16,12 2-7-16,13-3 27 15,10-2-9-15,12 0 60 0,15-7-34 16,2-8-12-16,4-8 25 15,-8 6-49-15,-14 0 5 16,-12 5-3-16,-14 7-13 16,-11 3 19-16,-9 2-10 15,0 0 21-15,0 0 12 16,-9 0-42-16,-11 2 0 16,-2 5-37-16,1 0-48 15,8-7-37-15,4 0-115 16,9-7-592-16</inkml:trace>
  <inkml:trace contextRef="#ctx0" brushRef="#br0" timeOffset="-121906.826">4467 9723 1083 0,'0'0'175'16,"0"0"-64"-16,0 0 19 15,0 0-34-15,0 0 14 16,0 0-35-16,0 0-34 16,6-6 13-16,-6 6-35 15,0 0-4-15,0 4-15 16,5 15-14-16,3 10 14 15,6 12 6-15,1 10 2 16,3 12 46-16,0 7-42 16,-2 5 13-16,-1 0 33 15,1-2-57-15,-1-8 33 0,-1-8-18 16,-3-15-16-16,0-12 29 16,-4-11-28-16,-3-10-1 15,-2-4 0-15,1-5 10 16,-3 0-4-16,0 0 19 15,0 0-19-15,0 0-6 16,0-29-9-16,-11 3-152 16,-3-3-131-16</inkml:trace>
  <inkml:trace contextRef="#ctx0" brushRef="#br0" timeOffset="-121439.676">4274 10078 1154 0,'0'0'184'16,"0"0"-87"-16,0 0-23 0,0 0-20 16,0 0-31-16,0 0-15 15,0 0 59-15,101 0 4 16,-50-9-36-16,5-4 27 15,4-3-54-15,-2-4 16 16,-2-3-14-16,-4 4 0 16,-11 1-4-16,-5 2 2 15,-12 8-7-15,-10 2 4 16,-10 3 1-16,-1 3-6 16,-3 0 3-16,0 0 13 15,0 0-13-15,0 0-3 16,-16 0-61-16,-4 0-87 15,-2 5-221-15</inkml:trace>
  <inkml:trace contextRef="#ctx0" brushRef="#br0" timeOffset="-120929.441">4424 9753 918 0,'0'0'282'0,"0"0"-118"16,0 0 45-16,0 0-75 16,0 0-61-16,0 0-5 15,0 0-52-15,0-4-3 16,0 4-13-16,6 7-17 16,4 9 17-16,3 8 10 15,2 10 5-15,5 10 55 16,0 6-39-16,0 6-5 0,3 4 19 15,-3 1-23 1,3 0 17-16,-4-2-26 16,-1-7-6-16,0-11 8 0,-5-8-13 15,-4-11-2-15,1-8 0 16,-6-6 2-16,-2-6-1 16,-2-2 5-16,0 0-6 15,0 0 9-15,0 0-9 16,0 0-51-16,0-14-68 15,-14-5-140-15,-3-6-1136 0</inkml:trace>
  <inkml:trace contextRef="#ctx0" brushRef="#br0" timeOffset="-120548.682">4245 10108 825 0,'0'0'270'0,"0"0"-140"15,0 0-60-15,0 0 19 16,137-36 6-16,-81 21-11 0,4-2 3 15,-2 1-37 1,-6 0-28-16,-6 2 26 0,-11 2-36 16,-12 6 2-16,-8 2-5 15,-11 2-2-15,-2 2 52 16,-2 0 13-16,0 0-11 16,0 0-7-16,0 0-52 15,0 0 11-15,0 0-13 16,0 0-13-16,0 0 7 15,0 0-77-15,0 0-115 16,4 0-189-16</inkml:trace>
  <inkml:trace contextRef="#ctx0" brushRef="#br0" timeOffset="-119325.653">5150 9585 738 0,'0'0'266'0,"0"0"-34"15,0 0-87-15,0 0 3 0,0 0-20 16,0 0-23-16,0 0 15 16,-6-34-47-16,4 34 12 15,-2 0-29-15,-1 0-56 16,-4 6 24-16,-5 15-24 15,-6 16 0-15,1 9 0 16,1 4 0-16,7 4 0 16,11-5-1-16,0-7-8 15,15-6 8-15,14-9 1 16,7-7 0-16,1-8-13 16,0-7-12-16,-6-5-14 15,-4 0-20-15,-1-17-38 16,-8-4-20-16,-7-2-211 0</inkml:trace>
  <inkml:trace contextRef="#ctx0" brushRef="#br0" timeOffset="-118845.073">5248 9703 64 0,'0'0'1031'0,"0"0"-869"16,0 0-70-16,0 0-33 16,0 0-33-16,0 0 48 0,0 0-8 15,92-60-33-15,-65 50 20 16,-3 1-24-16,-8 9-16 16,-3 0-3-16,-6 3-9 15,-3 19 55-15,-4 6-26 16,0 6 5-16,-13 4 24 15,-11 0-44-15,1-6 2 16,3-9-14-16,4-7 10 16,10-10-10-16,6-6-2 15,0 0-1-15,9-4 0 16,20-16-30-16,9-2 23 16,2 2 7-16,0 6-9 15,-7 5 3-15,-4 8 6 0,-4 1 0 16,-5 3 14-16,-7 16-13 15,-2 4 5-15,-6 2 1 16,-5 3-1-16,0 0 12 16,-9-2-4-16,-13-2 0 15,-6-4 27-15,0-5-40 16,-5-3 14-16,4-7-15 16,4-5-33-16,9 0-49 15,12-12-188-15</inkml:trace>
  <inkml:trace contextRef="#ctx0" brushRef="#br0" timeOffset="-118145.88">5728 9247 1117 0,'0'0'223'0,"0"0"0"16,0 0-43-16,0 0-55 15,0 0 9-15,0 0-52 16,0 0-21-16,-7-7-33 16,5 7-12-16,2 9-26 15,-2 23 10-15,2 15 0 16,0 19 35-16,0 14-35 16,6 5 13-16,14-3-13 15,5-8 15-15,7-8-15 16,1-10 5-16,3-12-4 15,4-7 19-15,-1-11-20 16,2-10-12-16,-1-11-28 0,18-5-96 16,-10-5-17-16,-7-14-164 15</inkml:trace>
  <inkml:trace contextRef="#ctx0" brushRef="#br0" timeOffset="-117313.92">6096 9390 952 0,'0'0'237'0,"0"0"-62"16,0 0 7-16,0 0-12 16,0 0-49-16,0 0-18 15,0 0-1-15,0-20-46 16,0 20-15-16,0 0-23 15,0 0-8-15,0 7-20 0,0 15 3 16,7 10 7 0,4 11 13-16,4 6-6 0,-1-1-7 15,1-4 0-15,-3-8 11 16,-1-7-11-16,-3-8 0 16,2-7 0-16,-6-6 0 15,0-5 0-15,-1-3-34 16,3 0-49-16,0-11-88 15,0-5-163-15</inkml:trace>
  <inkml:trace contextRef="#ctx0" brushRef="#br0" timeOffset="-117056.36">6281 9569 1147 0,'0'0'244'16,"0"0"-154"-16,0 0-31 16,0 0 1-16,0 0 27 15,0 0-12-15,0 0 7 16,31 67-46-16,-24-54-15 16,-3-1 20-16,1-2-40 15,-3-4 14-15,0-1-15 16,0-5-17-16,-2 0-27 15,0 0-102-15,0-5-115 0</inkml:trace>
  <inkml:trace contextRef="#ctx0" brushRef="#br0" timeOffset="-116697.826">6357 9348 1313 0,'0'0'217'16,"0"0"-67"-16,0 0-3 16,0 0-59-16,0 0-66 15,0 0 3-15,0 0-18 16,13 19 8-16,-1 2 30 16,0 2-45-16,7-3 6 15,-4-3-6-15,3-3 1 16,1-5 4-16,4-6-5 0,4-3-3 15,2 0-3-15,-2 0 1 16,0 0 5-16,-9 0 0 16,-3 0-12-16,-6 0 6 15,-5 0 6-15,-2 2 0 16,0 8 3-16,-2 3-2 16,0 1-1-16,0 4 1 15,-17 0 5-15,-28-3-12 16,5-1-89-16,-2-9-254 0</inkml:trace>
  <inkml:trace contextRef="#ctx0" brushRef="#br0" timeOffset="-116509.31">6321 9334 1315 0,'0'0'186'0,"0"0"-95"15,0 0 29-15,138-70-14 16,-89 48-57-16,-4 2-48 16,-7 4-1-16,-5 6-2 15,-9 3-159-15,-12 7-119 0</inkml:trace>
  <inkml:trace contextRef="#ctx0" brushRef="#br0" timeOffset="-116261.974">6820 9531 1048 0,'0'0'249'0,"0"0"-169"15,0 0 42-15,0 0 39 16,0 0-6-16,14 105-76 15,-14-76-6-15,2 3-42 16,-2-6-21-16,0-2 5 16,0-6-15-16,5-14-73 15,-1-1-177-15,0-3-513 0</inkml:trace>
  <inkml:trace contextRef="#ctx0" brushRef="#br0" timeOffset="-115759.561">6880 9176 1207 0,'0'0'139'0,"0"0"-39"15,0 0 28-15,0 0-30 0,0 0-18 16,0 0-70-16,0 0-9 16,104-34-1-16,-96 52 6 15,-2 4 42-15,-3 4-17 16,-3 1-17-16,0 4 15 16,0-4-28-16,-13-1 16 15,-3-5-1-15,-5-3-15 16,4-2 15-16,3-4-11 15,6-6-4-15,5-1 1 16,3-5-2-16,0 0-34 16,25 0-41-16,11-7 68 15,6-2 7-15,3 0 25 0,-5 5-8 16,-7 4 14 0,-8 0-31-16,-9 0 2 0,-6 10 6 15,-5 2 7-15,-5 7 17 16,0 0-7-16,-13 3-1 15,-14 2 30-15,-9-1-54 16,-4-5 15-16,-2-6-15 16,4-7-6-16,-1-5-58 15,14-3-114-15,8-15-193 0</inkml:trace>
  <inkml:trace contextRef="#ctx0" brushRef="#br0" timeOffset="-115472.899">7235 9288 1450 0,'0'0'265'16,"0"0"-132"-16,0 0-43 15,0 0-1-15,0 0-58 16,0 0-30-16,0 0 19 15,13 46-12-15,-2-27 15 16,3 0-15-16,-6-3 1 16,0-4 1-16,-4-6-9 15,-2-1 7-15,-2-5 9 16,0 0-17-16,0 0-1 16,0-9-27-16,-6-7-72 0,-6-3-208 15</inkml:trace>
  <inkml:trace contextRef="#ctx0" brushRef="#br0" timeOffset="-115104.298">7364 9075 1425 0,'0'0'282'16,"0"0"-102"-16,0 0-70 15,0 0-25-15,0 0-65 16,0 0-12-16,0 0-8 0,21 33 1 16,-11-13 0-1,-1 0 14-15,5 0-15 0,-1-4 0 16,1-6-1-16,5-4 2 16,6-6-1-16,8 0 0 15,4 0 0-15,4-4 10 16,-3-3-9-16,-6 0-2 15,-10 7 0-15,-9 0-21 16,-9 0 21-16,-4 7 0 16,0 10 1-16,-6 7 17 15,-21 2-16-15,-6 2 7 16,-7-2-8-16,-14-10-26 16,10-8-84-16,9-8-190 0</inkml:trace>
  <inkml:trace contextRef="#ctx0" brushRef="#br0" timeOffset="-114940.832">7378 9051 1352 0,'0'0'241'16,"0"0"-182"-16,0 0-24 15,0 0 2-15,0 0-37 16,127-34 0-16,-74 14-93 15,-11-1-695-15</inkml:trace>
  <inkml:trace contextRef="#ctx0" brushRef="#br0" timeOffset="-114677.993">7404 8793 1305 0,'0'0'155'16,"0"0"-8"-16,155 35-21 16,-80-10-27-16,-2 8 1 15,-3 8-14-15,-8 10-38 16,-13 12 13-16,-14 7-42 16,-14 8 3-16,-17 1 7 15,-4-3-29-15,-15-7 1 0,-23-3 8 16,-16-6-9-16,-33 2-70 15,9-12-170-15,9-19-1037 0</inkml:trace>
  <inkml:trace contextRef="#ctx0" brushRef="#br0" timeOffset="-75379.782">14825 26 170 0,'0'0'54'0,"0"0"-12"16,0 0-29-16,0 0 8 16,0 0-14-16,0 0 9 15,-74-18 10-15,61 18 39 16,3 0-63-16,-4 0 44 16,1 0-45-16,-1 0 28 15,-1 0-29-15,-6 0 0 16,1 0 1-16,-4 0 12 15,-1 0-6-15,-4 0-7 16,0 0 0-16,0 0 11 16,-4 0 20-16,-2 0 5 0,-4 0-29 15,1 0 30 1,1 0-19-16,-1 0-18 0,2 0 20 16,0 0-11-16,0 0 35 15,1 0-26-15,-5 0-17 16,-1 0 33-16,-1 0-28 15,0 0-6-15,-1 0 0 16,2 0 0-16,-2 0 4 16,3 0-4-16,0 0 0 15,-1 0 45-15,1 0-34 16,1 0-22-16,1 0 9 16,-1 0 1-16,-1 0 0 15,0 2 1-15,0 2 0 16,-2 0 13-16,2 1-6 0,-1 0-7 15,1 1 0-15,2 2-7 16,-4 2-2-16,2 0 9 16,0 2 0-16,-1 0 19 15,3 3-19-15,1-3 0 16,0-1-2-16,0 3-6 16,4-2 7-16,-1 0 1 15,3 0 0-15,2-1 13 16,2 3-13-16,0 2 0 15,2 2 0-15,-4 0-4 16,-3 1-2-16,1 5 6 16,-3 1 0-16,3-2 8 15,-3 7-7-15,5-6-1 0,3 4 0 16,2-1-9-16,3 1 8 16,3 2 1-16,2 0 0 15,4 3-6-15,-2 1 13 16,0 0-7-16,3 2 0 15,1 0-12-15,1-2 11 16,-3 2 1-16,3 1 0 16,-1-2 6-16,-4-1 1 15,3 2-14-15,-5 0 6 16,1 0 1-16,-1 7-1 16,-4-1 1-16,2 1 0 15,0 4 7-15,3-3-7 16,4 0 0-16,-1 2-8 15,4-2 8-15,-1 2 3 0,-1 3-3 16,2 1 0-16,1 2 5 16,1 6-3-16,-4 6-4 15,3 6 2-15,1 2-1 16,-2 2 0-16,-2 3 1 16,1-1 0-16,1-2 7 15,-4 3-6-15,1 1-1 16,3-4 0-16,-4 0-2 15,3 0 2-15,1 1 0 16,-1-4 0-16,6 4 7 16,1 0-7-16,0 0 0 0,2 0-7 15,0 0 7 1,0 0 1-16,0 0-1 16,2 3 0-16,6-2 12 0,4 0-5 15,-1 3-14-15,1 4 1 16,0 4 6-16,5 21 13 15,-2 26-13-15,4 20 0 16,-1 4 7-16,1-13 3 16,-2-21-20-16,1-15 7 15,-4-17 3-15,-1-18 13 16,0-14-13-16,-1-6 0 16,-2 10 47-16,4 10-46 15,-3 9 9-15,0 3-8 16,-4 18 6-16,2 27 55 15,2 22-38-15,1 1-12 0,1-11 45 16,0-15-57-16,2-19 25 16,4-2-26-16,-2-18 10 15,-2-11 6-15,3-22-15 16,1-4-1-16,4 7 4 16,12 4 5-16,2 7-18 15,5 1 2-15,1-2 7 16,4 6 10-16,0 5-10 15,-1 6 0-15,6 4-12 16,-1 1 30-16,7-1-20 16,5-2 2-16,8-3 0 15,7-6 14-15,6 0-14 16,3-3 0-16,2-2-1 0,-5-2 4 16,-4-2-17-1,-10-5 28-15,-9-1-9 0,-5 1 39 16,-6-2-36-16,0 5 18 15,-3 4-18-15,-1 5 13 16,2-3-11-16,-2 2-9 16,5-1 0-16,1-4 18 15,3 1-19-15,5-7 0 16,0-5 0-16,-2 0 1 16,0 0-10-16,-4-2 17 15,-4 2-8-15,-6-2 30 16,-2-2-28-16,1-7 9 15,-1-1-11-15,0-6 18 16,5-2-20-16,2-1 11 16,3-5 1-16,3-2-7 0,5-2-3 15,0-4 0-15,0 2 0 16,1 0 3-16,-8-3-4 16,-1 4 2-16,-4-3 4 15,0 3-5-15,-4-2 0 16,3 0 0-16,-1 0 0 15,5 0-1-15,1-4-9 16,4 4 17-16,4-1-7 16,3 2 6-16,1 0 1 15,2 0-7-15,2 2 0 16,-4-2-2-16,1-5-14 16,-5 3 27-16,-2-6-11 0,2-5 5 15,-3-1-3-15,7-1-4 16,-2-6-12-16,8 0 11 15,3 0 0-15,3 0 6 16,1 0 1-16,2 2 1 16,-1-3-4-16,0 2-1 15,-5-2 0-15,1-3-4 16,-3 2 4-16,2-5 0 16,6 2 15-16,1 0-12 15,2 1-2-15,3 4-2 16,-2 3 1-16,-4-1-3 15,1 6 2-15,-3-3 2 16,-4 2 9-16,2-4-10 0,-2-2-4 16,5-4 3-16,0-4-5 15,4 0 6-15,5 0 6 16,1-4-5-16,-4-9 7 16,0 1-2-16,-1-2 3 15,-2-3-18-15,-2-1-1 16,0 0 10-16,-2-4-4 15,2 0 11-15,-6-1-7 16,1 2 1-16,-3 0 1 16,-4 0-4-16,-3 3-9 15,2-1 11-15,-2 1 13 16,1 2-12-16,-1-1 9 16,-1 2 18-16,-1 1-27 15,-2-1 2-15,-2 4-3 16,0-1 0-16,-2-2 37 0,-3 2-28 15,1 1-2-15,-1-4-1 16,3 3 0-16,2-2-7 16,0-1 1-16,-2 4 0 15,1-1 3-15,-3-1-3 16,-2 3 0-16,-4 1 3 16,-3 0 5-16,-3 0-16 15,-1-1 2-15,-1 1 6 16,0 2-2-16,0-3 8 15,0 1-6-15,2 1 7 16,3-2-1-16,-3 3-12 16,4-4-5-16,0 1 11 0,-2 0-2 15,1 0 2-15,0 0 0 16,-5 1 7-16,-3-3-5 16,-1 3-4-16,-3 1-7 15,2-2 9-15,-5 0 49 16,4 1-39-16,-1-3 0 15,3 3 14-15,1-3-8 16,3 1-22-16,1-3 6 16,3-1 0-16,-1 1 3 15,0-4 4-15,3 0-7 16,-2 0 13-16,2-5-4 16,-2 4-18-16,-3-4 9 15,5-1 0-15,-2 2 9 0,-1-4-9 16,1 1 0-16,-1-1 17 15,-3 1-3-15,0-3-14 16,-3 2 0-16,4 1 1 16,-3 0 9-16,2 1-10 15,-2-1 1-15,0 2 19 16,-1-1-20-16,1-1-1 16,1 4-19-16,-4-4 20 15,5 1 14-15,0 0-14 16,2-2 8-16,5-2-1 15,0-4-6-15,-1-3-1 16,0 0 0-16,-4-2-2 16,-1 2 0-16,-6-1 2 15,2 0 0-15,-1 2-1 16,0-3-5-16,0 4 6 0,-3-1 0 16,1 5 0-16,-3 0-4 15,2 3 11-15,-2 5-7 16,1 1 0-16,1 2 0 15,-4 1-1-15,2 3-7 16,-2 0 8-16,-2 1 7 16,2-4-7-16,0-1 1 15,0-4 8-15,5 0-3 16,-1-2-12-16,2-4 6 16,1-2 0-16,-1 0 8 15,2-4-8-15,-1-2 0 16,3 0 9-16,-3-3 0 0,-3 1-18 15,-2 1 7-15,-2 1 2 16,-2 1 22-16,-4 3-22 16,-1 0 9-16,-2 4 28 15,-2 0-29-15,0 2 7 16,-1 1-1-16,-1 4-13 16,-4 3 37-16,3 4-36 15,-6 2-2-15,-1 2 0 16,-1 2 16-16,0-1-31 15,-3 4 15-15,1 1 0 16,-3 1 19-16,-2 2-19 16,0 1-19-16,0 0-9 15,-4 0-109-15,-14 4-74 0,-4 4-143 0</inkml:trace>
  <inkml:trace contextRef="#ctx0" brushRef="#br0" timeOffset="-71704.873">13207 32 97 0,'0'0'82'15,"0"0"-57"-15,0 0-1 16,0 0-17-16,0 0-7 16,0 0 1-16,89-22 0 15,-73 20 42-15,2 2-31 16,-3 0 3-16,1 0 17 16,-1 0-22-16,2 0-7 15,2 0-3-15,2 0 0 16,3 0 13-16,-3 0-13 15,4 0 0-15,2 0 43 16,2 0-34-16,4 0 7 16,1 0-10-16,4 0-5 15,4 0 38-15,0 0-39 0,4 0 0 16,2 0-1 0,3 0 21-16,3 0-21 0,2 0 1 15,6 0 0-15,1 0 24 16,3 0-24-16,-1 0 0 15,-1 0-11-15,-3 0 25 16,-3 0-28-16,-5 0 7 16,1 0 7-16,0 0 16 15,-1 0-16-15,2 0 0 16,4 0-21-16,1 0 33 16,0 0-13-16,4 0 1 15,5 0 0-15,7 0 3 0,2 0-3 16,7 0 0-1,3 0-14-15,7 0 28 0,0 0-22 16,9 0 8-16,-2 0 0 16,3 0 13-16,-3 0-13 15,-4 0 0-15,-4 0-6 16,-5 0 13-16,-6 0-17 16,-3 0 20-16,2 0 36 15,1 0 34-15,6 0-70 16,2 0-7-16,7 2 1 15,5 6 28-15,1 0-32 16,4 4 0-16,1-1 0 16,0 2 31-16,2-1-23 15,-1 2-8-15,2-1 0 0,-6-1 7 16,-3 2-8-16,-3-1 1 16,-6 0 0-16,-7 2 8 15,-2-1-8-15,-6 2 0 16,-2 1-6-16,-6 1 7 15,-3 4-1-15,0 1 0 16,-3 1 0-16,-3 2 12 16,3 1-12-16,-1-4 0 15,5 2-1-15,7 2-8 16,7-4 9-16,21 5 0 16,27 2 2-16,-8-6 8 15,-9-2-9-15,-14-5-1 16,-22-1 0-16,12 2-2 15,3 4-8-15,-8 1 10 0,-7 1 0 16,-9 5 10-16,-4-1-8 16,-7 2-2-16,-5 2 0 15,-6 2-5-15,0-1-2 16,2-2 7-16,4 1 0 16,10 2 11-16,8 0-10 15,11 0-1-15,6 2 0 16,1 1-5-16,-2-2 4 15,-5 4 1-15,-6 1 0 16,-9 4 3-16,-7 0-3 16,-9 2 0-16,-6 0-1 15,-6 3-12-15,4 3 3 0,-1 0 10 16,8 4 0-16,3 2-5 16,8 2 5-16,1 5 0 15,2-1 0-15,2-5-6 16,0 4 6-16,-4-2 0 15,0-3 0-15,-4 3 4 16,0-1-2-16,-3-2-2 16,0 1 0-16,-1-3-7 15,-4 0 5-15,-2-4 2 16,-2 0 0-16,-3-1 3 16,-5-3-1-16,-1-1-4 15,-3 4-8-15,-1-1 10 16,1 4 8-16,2 4-8 0,-3 2 0 15,-1 5 9-15,1-1-8 16,-2 1-2-16,-5 0-11 16,-1-2 12-16,-3-3 12 15,-2-2-12-15,1-4 0 16,-2-2 4-16,1-3 11 16,4 3-15-16,0-1 1 15,-3 2-1-15,-6 1 27 16,-1 4-24-16,-2 2 3 15,-8 2 43-15,-1 1-39 16,-3-3-12-16,0-6 2 16,0-4 0-16,2-4 8 15,3-5-8-15,3 4 2 0,1-3 35 16,2 2-30 0,0 0 11-16,-2 2-18 0,0 3 10 15,-2-1 45-15,-3 2-41 16,0 4-2-16,-4 0 37 15,3 2-48-15,-3 1-2 16,3-3-6-16,1-4 7 16,0-7 18-16,0 0-18 15,3-3 0-15,0-2 53 16,0 0-52-16,-1 2 23 16,-1 3-9-16,-1-1-7 15,0 2 21-15,-2 3-17 16,4 4 1-16,-3 5 7 15,0 0-7-15,1 2-26 0,1 0 6 16,1-3 7-16,2-3 20 16,3-4-20-16,-1-3 0 15,3 1 14-15,1-5-5 16,2 3-18-16,-1 0 6 16,4 2 3-16,-4 3 2 15,1 1-2-15,-3 5 0 16,-2 0 3-16,-2 3 12 15,0 0-30-15,-6 1 9 16,6-1 6-16,-5 3 8 16,0-3-6-16,-1 1-2 15,5 2 7-15,2-2 5 16,-2 0-24-16,3-3 5 0,1 2 7 16,1 0 11-1,-3 0-11-15,-1 1 0 0,-1-1 0 16,-2-4 10-16,-4-1-20 15,0-4-3-15,-2 3 13 16,0 0 17-16,0 0-17 16,0 1 0-16,0-3 6 15,0-4-5-15,0-2-2 16,0-4 1-16,0-2 0 16,0-2 11-16,0 1-11 15,0-1 0-15,-4 0-3 16,-5 1 14-16,1 2-22 15,-4 0 7-15,-1-4 4 0,0 2 6 16,1-2 0 0,2 1-6-16,-4 0 0 0,3 3-5 15,-2-6-12-15,3 1 17 16,-1 0 0-16,0-1 15 16,-2-1-15-16,-1 2 0 15,-1 0-1-15,1 5 4 16,-1-2-16-16,-4 2 13 15,1-2 0-15,3-2 14 16,-4-2-13-16,0 1-1 16,-3-7 0-16,0 1-16 15,-4-2 4-15,-2 0 12 16,-3 0 0-16,0-2-24 16,-4 2 8-16,-4 0-23 15,-19 14-47-15,8-6-115 0,2-5-138 16</inkml:trace>
  <inkml:trace contextRef="#ctx0" brushRef="#br0" timeOffset="-56693.773">8060 4976 97 0,'0'0'79'15,"0"0"16"-15,0 0-43 16,0 0-16-16,0 0 44 16,0 0-8-16,0-26 16 15,0 21-55-15,0 1-20 16,0 0 17-16,0-1 4 16,0 3-3-16,0 2 75 15,0 0-83-15,0-3 26 0,0 1-22 16,0 0-12-16,0 0 18 15,0-3-5 1,0 2-4-16,-8-1 9 0,3-2-27 16,-5-1-6-16,-3 2 0 15,-3-2 25-15,-3 2-25 16,-4 0 0-16,-4 3 0 16,1 2-1-16,-6 0-8 15,1 0 9-15,-2 0-25 16,-1 2 25-16,1 5 6 15,4-4-6-15,-2 2 1 16,1-2 15-16,4 0-2 16,1-2-14-16,1 2 0 15,-2-3 12-15,5 0 24 16,-7 0-36-16,3 1 10 0,-7 3-1 16,1 1-8-16,-2-1-2 15,-3 1-14-15,-2 4 15 16,-2 1 7-16,-2 2-7 15,1 0 0-15,1 2 3 16,1-1-3-16,3 6-7 16,0-3-15-16,2 0 22 15,3 2 11-15,-2 0-11 16,-1-1 0-16,-1 6 1 16,-5 1 1-16,-1 4-4 15,-3 3 2-15,-1 0-6 16,-1 4 6-16,-4 1 0 15,-1-2 0-15,2 2 12 0,0-4-12 16,5 0-1-16,1-2-7 16,5 0 8-16,1 1 5 15,1-4-5-15,0 4 0 16,0-4 11-16,-2 4-11 16,3-4-1-16,-3 4 0 15,-2-4 1-15,0 2 10 16,-2 3-9-16,-1 2 12 15,-1 4 16-15,-4 0-29 16,4 4 0-16,-1-2 0 16,-1 2 0-16,-1 1 11 15,3-3-11-15,-2 1 0 16,4 0 12-16,1-1 4 16,-2 0-25-16,1 3 9 15,-1-2 0-15,3 1 20 0,0-2-20 16,1-1 0-16,4-2 14 15,-1-2-8-15,3 0-12 16,-2 0 1-16,-3 1 5 16,-4 4 10-16,5 2-9 15,-2 1-1-15,-4-2 0 16,3 2 15-16,0-1-31 16,-2-1 7-16,6 2 9 15,2-2 32-15,3 3-32 16,1 0 0-16,2 0-15 0,-4-1 21 15,4 2-12 1,-5-3 6-16,1 4 0 0,-1 0 16 16,-1 2-16-16,1 3 0 15,2 0-21-15,2 2 37 16,1-4-25-16,2-2 9 16,2 1 0-16,-3 0 23 15,2 2-23-15,-4 3 0 16,-1 1-13-16,2 0 22 15,0-2-10-15,-1 1 1 16,-2-2 0-16,2 2 12 16,0-2-12-16,0 2 0 15,-2-2-18-15,2 4 14 16,0-1-9-16,0 2 13 16,2 2 0-16,0 2 29 0,1 3-29 15,0 0 0-15,2 4-16 16,-2 3 20-16,-3 4-4 15,0 5 0-15,-3-1 0 16,1 4 9-16,2-2-9 16,0 0 0-16,0 0-16 15,0-1 29-15,4-3-25 16,1-6 12-16,-1-1 0 16,3-5 25-16,-1-1-25 15,3 0 0-15,0-1 0 16,3-1-18-16,-1-1 11 15,2-2 7-15,0 2 0 16,3 0 15-16,-3 0-14 0,3 0-1 16,-2 0 0-1,-2 1-2-15,0-1-8 0,0 1 10 16,-2 6 0-16,4-1 20 16,-3 6-12-16,3 4-8 15,1 3 0-15,1-4-16 16,-1-2 15-16,6-5 1 15,-2-3 0-15,5-1 11 16,-5-1-9-16,3 2-2 16,-1 2 0-16,-4 0-13 15,3 1 13-15,0 5 0 16,-2 1 0-16,1-2 8 0,3 0-7 16,0-2-1-16,1-6 0 15,5 1-11-15,1-5 10 16,0-2 1-16,0-2 0 15,0-1 12-15,9-2-12 16,2 3 0-16,0-1 0 16,0 1-10-16,-2 2 10 15,1-4 0-15,1 1 0 16,-3-4 8-16,1 2-7 16,-1-2-1-16,0 2 0 15,-4 3-10-15,3 6 10 16,-5 5 0-16,2 2 0 15,4 6 10-15,-2 1-10 16,5-4 0-16,3-6 0 16,3-8-8-16,4-4 7 0,1-4 1 15,2-3 0-15,1-5 3 16,-1-3-2-16,1-4-2 16,-1-3-4-16,1-4-10 15,-1-2 15-15,1 0 0 16,0 1 1-16,2-4 9 15,-2 4-10-15,5-1 0 16,2 2-8-16,1 2 2 16,2 2 6-16,1 0 0 15,-2-2 0-15,6 1 9 16,-2-8-9-16,-3 0 0 16,1-2-10-16,-1-3 4 15,1 1 6-15,0-7 0 0,-1-1 0 16,1 1 8-16,2-1-7 15,3-4-2-15,-5 2 1 16,1-8-11-16,-2-1 11 16,3 0 0-16,1 0 1 15,3 0 13-15,5 0-13 16,1-7-2-16,4-1-14 16,2-1 15-16,-2-4 6 15,0 3-6-15,-6-3 2 16,-3 3 4-16,-3-2-6 15,1 0-6-15,-4-2 6 16,3 1-10-16,0-6 10 16,3-3 0-16,-1-4 2 15,-1-2 15-15,1 0-16 16,1-4-2-16,-1 0 1 0,2-1-6 16,3-1 6-16,0 2 0 15,4 1 1-15,-2 0 9 16,-3 2-10-16,4-1-2 15,1-3-7-15,-2-1 7 16,5 0 2-16,-2-4 0 16,2-2 1-16,0-3 2 15,-1 2-2-15,-1-1-2 16,-1 2-4-16,0-2 1 16,1-1 4-16,-4-1 0 0,4 0 2 15,2 2 11 1,-3-2-13-16,4 0 0 0,3 0-15 15,2-5 15-15,5 2 8 16,5-2-8-16,-1-3 0 16,-1 0 6-16,-1 0-6 15,-1-2 0-15,-2-3-13 16,-3 3 13-16,3-2 5 16,0 0-5-16,-1 1 1 15,-1 1 6-15,0 3-7 16,1-4 0-16,-1 3-10 15,3-4 10-15,-1 2 3 16,2-2-3-16,-4 1 0 16,-2 1 6-16,0 3-6 15,1-6 0-15,-1-2-1 0,0-4 1 16,0 1-2-16,3-3 2 16,-1 1 0-16,5 1 0 15,1-2 2-15,3-1-4 16,-1 2-9-16,-5 0 11 15,-7-1 11-15,-3 2-11 16,-4-2 0-16,-2 3-16 16,-2-2 35-16,-4 4-26 15,-3-1 7-15,-5 3 0 16,-1 2 9-16,-5 3-9 16,-2 2 0-16,-3 0-8 15,-2 2 11-15,1-4-3 16,1-1 0-16,3-5 0 0,2-6 10 15,0-6-10-15,-2-2 0 16,2-1-2-16,-4 1 20 16,-3 5-19-16,0 3 1 15,-4 5 0-15,-2 0 56 16,1 4-37-16,-4 0-17 16,3 0-2-16,-3-2 17 15,1-5-17-15,3-2 0 16,2-3 7-16,-1-3 1 15,1 1 2-15,4-2-10 16,-3 1 0-16,0 4-10 16,-2-2 1-16,-1 3 9 0,-5-4 0 15,-3 0 42-15,-5 0-32 16,0-1-10-16,-4 5 0 16,0 6 25-16,0 4-25 15,0 4 0-15,-6 3 9 16,-5 1 28-16,-4 4-37 15,5-2 0-15,-3-2-7 16,-1-4 6-16,4-2-12 16,-2-4 13-16,-1-1 0 15,2 1 14-15,-1 4-14 16,2 0 0-16,-1 4-1 16,-1 3 2-16,0-2-1 15,5-1 0-15,-3 0 12 16,1 0 5-16,-1-5-16 15,0 3-1-15,-1-3 0 0,-1 2 1 16,-1-1-1-16,3 2 0 16,-2 1 2-16,-1 5 30 15,2 6-22-15,-3 2-10 16,1 4 0-16,-3 0 42 16,1 2-42-16,-3 2 10 15,3 0-10-15,-3-1 40 16,-1 1-32-16,2 2-8 15,-2-2 0-15,5 0-23 16,-5-2 23-16,2 2 0 16,3 0 1-16,-4 2 15 15,3 0-9-15,-3 0-7 16,0 0 0-16,0 0-8 0,1 0 7 16,-3-1 1-1,-1-1 0-15,0 0 16 0,-4-2-16 16,-1 1 0-16,0-4-1 15,-3 0-6-15,2 3 5 16,1-2 2-16,-3 3 0 16,2-3 29-16,1 2-23 15,1-1-6-15,-1 4 0 16,5-2 4-16,-2 3-4 16,4-2 0-16,-2 2 0 15,2 0 24-15,-4-2-24 16,-1 2-5-16,-1 0 4 0,-2-3-2 15,2 2 3 1,2-1 0-16,-2 2 2 0,2 3 29 16,-1 2-23-16,2-1-8 15,0 4 0-15,1-1-9 16,2 3 9-16,-2 2 0 16,3-1 0-16,1 2 15 15,1 1-15-15,1-1 0 16,1 1-10-16,1 1 8 15,1 1 2-15,-1-2 0 16,0 0 1-16,1 0 12 16,0 0-13-16,-2 0-10 15,3 0 9-15,0 2-2 16,-1-1-6-16,4 4 9 16,-1 0 0-16,-1 4 5 0,4 5-5 15,-5 0-79-15,-17 23-145 16,2 7-144-16,-7-1-282 0</inkml:trace>
  <inkml:trace contextRef="#ctx0" brushRef="#br0" timeOffset="-55117.225">7021 5492 202 0,'0'0'114'15,"0"0"-45"-15,0 0-59 16,0 0 35-16,0 0 7 16,0 0 16-16,0 0 47 15,-80-56-47-15,71 46-45 16,3 0 106-16,-3 0-97 16,6-1 16-16,1 2-48 15,2-3 0-15,0 1 58 16,0-3-58-16,2-1 2 15,12-2 5-15,-1 0-7 16,3-1 0-16,-3 2-16 16,1-1 16-16,-6 3 13 0,1 3-13 15,-5 0 0-15,0 4 16 16,-4-1 0-16,3 1-16 16,-3 1 7-16,0 3-6 15,0-4 73-15,3 3-74 16,-1-1 0-16,4-2-14 15,3-2 25-15,2 0-12 16,7-3 1-16,2-2 0 16,5 0 9-16,-1-2-9 15,3 2 0-15,2 0-22 16,-2 0 34-16,2 2-25 16,0 1 13-16,-1-2 0 15,2 3 17-15,-1 1-17 0,2-4 0 16,2 0-16-16,1 1 25 15,-1 3-31-15,-4-2 22 16,-2 4 0-16,-2 0 25 16,-6 5-25-16,-1 1 0 15,-4 1-25-15,1 0 30 16,-1 0-6-16,6 0 1 16,0-2 0-16,-1 2 13 15,6-2-13-15,0 0 0 16,4-1-2-16,2-1-4 15,1-1-1-15,5-1 7 16,1-2 0-16,2 1 16 16,-4 1-16-16,-1 1 0 0,-1 0-1 15,-3 3-8 1,-2 1-1-16,2 1 10 0,-1 0 0 16,2 0 16-16,3 0-16 15,-4 0 0-15,2 0-1 16,-3 0-9-16,5 0 4 15,-4 0 6-15,2 0 0 16,-2 0 16-16,0 3-15 16,1 4-1-16,-4-1 0 15,0 4-13-15,1 0 13 16,-2 2 0-16,2 1 9 16,-4 3-6-16,4-1-2 15,3 0-1-15,-3 2 0 16,0 1-10-16,0 2 10 0,-2 0 0 15,-1 2 0-15,-1 4 14 16,0 2-14-16,0 4 0 16,-4 5 0-16,4 1-16 15,-3 3 16-15,1 3 0 16,-4 2 1-16,2 3 12 16,-4 1-13-16,1 2 0 15,-6 0-1-15,3-2-12 16,-6 0 13-16,-1-4 0 15,0-1 0-15,-2-1 20 16,1-2-20-16,-1 1 0 16,4 4-7-16,-2 2 2 15,1 5 5-15,3 0 0 0,1 4 1 16,1-3 10-16,-1 3-10 16,-1-5-1-16,-1-2 0 15,3-4-9-15,0 0 9 16,-3-4 0-16,0-2 1 15,1-1 3-15,-2 0-2 16,1-1-2-16,-1 6 0 16,-3 2-12-16,1 0 12 15,-4 0 0-15,-2 0 1 16,1 2 15-16,-3-2-16 16,3 5 0-16,-3-1 0 15,0 3 0-15,0 2 14 16,0 5-13-16,0 1 0 0,-6 9 19 15,-9 7-19 1,-5 6-1-16,-13 25 0 0,-14 29 6 16,-23 29 7-16,-7 16-13 15,-8-3-9-15,0-6-2 16,29-55-166-16,8-20-320 0</inkml:trace>
  <inkml:trace contextRef="#ctx0" brushRef="#br0" timeOffset="-53411.906">6664 11566 618 0,'0'0'203'0,"0"0"-174"15,0 0 30-15,0 0 45 16,0-115-103-16,0 86 66 16,0 3 17-16,-4 2-35 15,0 2 23-15,-4 4-66 16,0 4-6-16,-3 0 9 16,-5-1 14-16,-2 1 18 15,-4 0-12-15,-5-1-28 16,-4 2 54-16,0 1-44 0,-5 2-11 15,1 4 0-15,-3 1 29 16,4 2-26-16,-2 3-3 16,3 0 12-16,2 0 5 15,2 3-17-15,4 6 0 16,0 5 0-16,6 2-15 16,-2 2 15-16,4 4 0 15,1 3 0-15,3 1 3 16,-1 2-3-16,1 4 0 15,2 1-10-15,0 4-5 16,2 3 15-16,0 3 0 16,2-4 0-16,3 3 18 0,-1 2-18 15,3 5 0-15,2 2-16 16,0 2 10-16,0-2 6 16,0 0 0-16,13-7 1 15,5-3 7-15,3-3-8 16,3-6 0-16,2-2-9 15,5-5-1-15,3 0 10 16,1-7 0-16,4-5 0 16,-1-2 0-16,4-7 0 15,3-4 0-15,3 0-2 16,6-10-15-16,0-12 17 16,-1-4 0-16,-4-6 8 15,-8 0 4-15,-8 1-12 0,-6 5 0 16,-8 2-9-16,-3-1-33 15,-1 4 41-15,4-16-83 16,-4 6-100-16,-8 1-354 0</inkml:trace>
  <inkml:trace contextRef="#ctx0" brushRef="#br0" timeOffset="-52690.487">6834 11472 998 0,'0'0'84'0,"0"0"16"15,0 0 23-15,0 0-32 16,0 0 62-16,0 0-105 16,0 0 30-16,-51-21-57 15,51 12-13-15,0-6-16 16,0-5-10-16,4-1 18 16,9-4-7-16,4 3 7 0,0 4-1 15,-2 4 0 1,1 7-46-16,-1 4 35 0,4 3 12 15,-1 0 0-15,2 0-10 16,4 10 10-16,1 4 0 16,-4 4-2-16,0 3-3 15,-3 0 5-15,-6-1 0 16,-5 5 0-16,-5-1 3 16,-2 4-1-16,0 4-4 15,-9-2-2-15,-6-2 4 16,4-7 13-16,2-9-13 15,4-5 0-15,5-5 0 16,0-2 1-16,0 0-2 16,5-2-28-16,18-16 1 15,8-4 16-15,9-3 12 0,4 2 0 16,1 3-11-16,-1 5-17 16,1 4 15-16,-1 5-1 15,-1 3 14-15,-3 3-6 16,-3 0 6-16,-7 0 0 15,-9 6-16-15,-4 5 27 16,-8 1-19-16,-9 4 8 16,0 8 0-16,-14 8 87 15,-21 6-73-15,-7 5-3 16,-8-4 24-16,-1 0-5 16,5-10-28-16,6-7 5 15,9-7 12-15,8-8 1 16,17-7-20-16,2 0-10 0,4-11-114 15</inkml:trace>
  <inkml:trace contextRef="#ctx0" brushRef="#br0" timeOffset="-51363.759">13583 5711 416 0,'0'0'94'16,"0"0"59"-16,0 0-4 15,0 0-100-15,0 0 118 16,0 0-116-16,-31-127-3 16,27 103 2-16,0 1-12 15,-4 2 62-15,2 4-67 16,-3 2 5-16,-1 7 27 15,-2 2-52-15,-5 6-13 16,-6 0 0-16,-10 18-5 0,-13 19-2 16,-4 11 7-16,-2 8 0 15,3 2 10-15,9-2-9 16,9-3-1-16,6-7 0 16,10 3-9-16,3-3 3 15,10 0 12-15,2 3-6 16,0-2 2-16,14-1-2 15,6 0 0-15,6-5-1 16,8-3-5-16,3-6 5 16,8-7 1-16,7-8 0 15,6-7 4-15,7-10-4 16,30-4-35-16,-17-16-149 16,-16-8-483-16</inkml:trace>
  <inkml:trace contextRef="#ctx0" brushRef="#br0" timeOffset="-50925.976">13951 5923 954 0,'0'0'94'16,"0"0"39"-16,0 0-81 16,0 0-15-16,0 0 27 15,-39-102-64-15,45 80 53 0,19 0-53 16,6 6 0-16,2 5 32 16,1 11-32-16,-3 0 0 15,-9 17-8-15,-4 17 0 16,-11 12 8-16,-7 12 3 15,-4 8 13-15,-21 6 16 16,-6-4-31-16,-4-8-1 16,10-19 10-16,1-13 28 15,13-14 14-15,5-7 21 16,6-7-47-16,0 0 43 16,0 0-69-16,2 0-7 15,25 0-2-15,21-12-52 0,40-17 33 16,5-3 21-16,53-24-139 15,-21 6 100-15,-41 6-475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27T04:33:39.9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264 4084 628 0,'0'0'151'0,"0"0"36"16,0 0 64-16,0 0-151 15,0 0 8-15,0 0-37 16,-38-84-44-16,34 68 90 15,-2 2-50-15,0-1-41 16,2 1 84-16,-1 3-102 16,3 5 17-16,0 3-25 15,0 3 19-15,2 0-30 0,-2 0 11 16,2 14-37-16,0 18-2 16,0 7 34-16,0 12 4 15,0 1 1-15,0-4-12 16,2-2 12-16,2-8 0 15,0-4 0-15,3-4 12 16,-3-5-12-16,0-6-6 16,0-3-15-16,-2-4-57 15,-2-3 76-15,2-6-40 16,-2-1-9-16,0-2 35 16,1 0-52-16,7-5 34 15,-2-13-60-15,0-5-255 0</inkml:trace>
  <inkml:trace contextRef="#ctx0" brushRef="#br0" timeOffset="285.289">4274 3868 947 0,'0'0'302'15,"0"0"-182"-15,0 0-35 16,0 0-85-16,0 0 14 15,0 0-28-15,0 0 14 16,10 32-1-16,7-6 0 16,1 6 1-16,0 3 10 0,2 0-7 15,-4-1 3-15,1-1 28 16,-3-6-33-16,-1-4-2 16,-3-4-5-16,3-3 6 15,-5-1 4-15,1-5-4 16,1 0-33-16,-6-2 4 15,-2-2-216-15,-2-4-445 0</inkml:trace>
  <inkml:trace contextRef="#ctx0" brushRef="#br0" timeOffset="464.792">4227 4233 1209 0,'0'0'163'0,"0"0"-74"0,0 0-56 16,0 0-21-16,0 0 27 16,0 0-39-16,0 0 9 15,172-99-25-15,-93 61-90 16,-11 2-209-16</inkml:trace>
  <inkml:trace contextRef="#ctx0" brushRef="#br0" timeOffset="990.386">4486 3810 879 0,'0'0'315'0,"0"0"-200"16,0 0-14-16,0 0-72 16,-142-94-16-16,101 81 26 0,-3 8-30 15,-9 5-8-15,-7 0 24 16,-5 22-25-16,-4 10-1 15,-1 9-9-15,6 9 10 16,6 9 10-16,9 6-10 16,8 9 1-16,10 2 31 15,12 2-31-15,7-3-1 16,12-3 0-16,0-5 0 16,20-2 14-16,16-5-9 0,13-4-4 15,9-6 33 1,9-6-26-16,4-6-8 0,5-10 0 15,0-10 0-15,-2-11 19 16,1-7-19-16,-4-9 9 16,-4-17 19-16,-7-9-28 15,-6-8 0-15,-11-3-16 16,-14-4 16-16,-12-2 3 16,-12-3 11-16,-5-4-4 15,0 1 24-15,-12-7-12 16,-10-1-23-16,-4-3 1 15,-3 1 0-15,-5 4 19 16,0 7-19-16,2 8 6 16,2 11 23-16,3 12-29 15,6 8 0-15,-2 10-18 16,3 8-63-16,-2 0 24 16,-7 44-86-16,6 0-35 0,3 0-77 0</inkml:trace>
  <inkml:trace contextRef="#ctx0" brushRef="#br0" timeOffset="1560.889">7349 3825 1124 0,'0'0'249'15,"0"0"-79"-15,0 0-69 16,0 0 109-16,0 0-181 15,0 0-28-15,0 0-1 16,-20-40-50-16,20 67 42 16,8 15 3-16,6 10 5 15,-1 9 19-15,-2 4-19 16,3-2 0-16,-4-9-7 16,0-8 13-16,-1-8-7 15,-5-10 1-15,1-8 0 16,-3-5 13-16,0-6-13 15,-2-5-27-15,2-4 9 0,-2 0-84 16,4-6 41 0,-1-13-101-16,-3-2-730 0</inkml:trace>
  <inkml:trace contextRef="#ctx0" brushRef="#br0" timeOffset="2026.741">7315 3921 1088 0,'0'0'160'16,"0"0"5"-16,0 0-92 16,0 0-26-16,0 0 59 15,29-116-106-15,-7 104 0 16,3 3-1-16,-2 5-25 16,-4 4-1-16,-3 0 27 15,-3 5 0-15,-3 15-45 0,-4 5 45 16,-6 8 0-16,0 4-19 15,-2 5-7-15,-18 3 26 16,-3-7 0-16,0-3 1 16,4-8-30-16,3-9 29 15,7-9-21-15,9-6 11 16,0-3-99-16,7 0 75 16,24-7-20-16,12-11 54 15,5 0 22-15,-3 4-9 16,-3 6-13-16,-10 8 0 15,-8 0-31-15,-8 10 20 16,-5 12 11-16,-6 7 0 16,-5 3 91-16,-3 0-63 0,-21 2 37 15,-9-4-4-15,1-1-25 16,-1-10-13-16,-2-3-1 16,5-8-22-16,-1-5 72 15,0-3-72-15,2 0-15 16,2-27 2-16,9 2-163 15,11 2-33-15</inkml:trace>
  <inkml:trace contextRef="#ctx0" brushRef="#br0" timeOffset="2544.064">7618 3569 1028 0,'0'0'252'0,"0"0"-189"16,0 0 10-16,-115-78 2 15,74 66-44-15,-2 6 10 16,-3 6-41-16,-5 2 13 16,0 23 14-16,-3 16-25 15,3 13-2-15,6 14 0 16,8 26-23-16,10 29 23 15,16-7 0-15,11-13 8 16,0-17 39-16,31-22-46 16,15 4-1-16,17 3 0 15,15-11 22-15,9-12-22 0,7-15 0 16,-1-12 8 0,-3-16 19-16,-9-5-27 0,-9-13 0 15,-9-20-6-15,-10-6 29 16,-13-10-21-16,-11-4 21 15,-14-2-4-15,-9-8 85 16,-6-2-94-16,-6-10 9 16,-17-3-15-16,-6-4 43 15,-9 2-42-15,-3 6-5 16,-1 5 11-16,-5 13 19 16,3 9-29-16,-1 8-1 15,3 11 0-15,-1 12-16 16,5 9 5-16,-4 7 11 0,-1 7-114 15,-32 59 38-15,13-2-141 16,-1-1-121-16</inkml:trace>
  <inkml:trace contextRef="#ctx0" brushRef="#br0" timeOffset="3535.974">4567 7282 1048 0,'0'0'158'0,"0"0"-55"15,0 0 36-15,0 0-110 16,0 0 67-16,0 0 3 15,0 0-73-15,-60-87 73 16,49 84-65-16,-1 3-33 16,-5 3 26-16,-4 21-27 15,-1 10 0-15,-3 8-6 0,10 2-11 16,6 0 7 0,9-6 10-16,0-4 0 0,11-6-19 15,16-8-12-15,8-6-17 16,15-11 4-16,43-10-91 15,-9-18 5-15,-5-6-123 0</inkml:trace>
  <inkml:trace contextRef="#ctx0" brushRef="#br0" timeOffset="4016.39">4716 6886 1190 0,'0'0'123'16,"0"0"-88"-16,0 0 61 0,-120-21-95 16,80 21 14-16,-3 25-15 15,-3 13 0-15,-6 13 23 16,1 20-23-16,4 11 9 16,4 13 23-16,10 1-31 15,10 2-1-15,12-4 0 16,11-3 3-16,0-8-3 15,25-11 0-15,13-9 8 16,14-10 26-16,8-12-12 16,11-10-21-16,12-15-1 15,4-16 10-15,4 0 6 16,-4-26-16-16,-7-16 6 16,-11-9 10-16,-11-7-16 0,-16-6-1 15,-12-4-6 1,-15-5 7-16,-13 0 23 0,-2-4-2 15,-9-3 1-15,-19 0 52 16,-6-4-62-16,-8 3-12 16,-8 7 4-16,-1 10 11 15,-5 14 18-15,3 12-33 16,2 14 11-16,3 15-16 16,6 9 5-16,3 14-52 15,-2 30-84-15,1 49-18 16,11-9 39-16,12-7-290 0</inkml:trace>
  <inkml:trace contextRef="#ctx0" brushRef="#br0" timeOffset="4632.527">7915 6754 1300 0,'0'0'168'16,"0"0"-50"-16,0 0 20 15,0 0-138-15,0 0 0 16,0 0-17-16,0 0 5 15,-11 88 12-15,22-35 0 16,3 0 1-16,-2-1 20 16,2-4-21-16,2-6 0 15,-4-5-12-15,2-11 16 16,-3-8-4-16,-1-7 0 16,-2-6-18-16,-2-5-17 0,-1-14-20 15,-1-13-60-15,-4-1-176 16</inkml:trace>
  <inkml:trace contextRef="#ctx0" brushRef="#br0" timeOffset="4924.79">7819 6791 983 0,'0'0'384'16,"0"0"-367"-16,0 0 31 15,0 0-48-15,125-60 0 16,-86 57 48-16,2 3-48 16,-3 0 0-16,-5 12-10 15,-2 9 42-15,-6 7-32 0,-7 7 0 16,-7 2 1-16,-9 4 19 16,-2 3-20-16,-8 2 0 15,-21-1 0-15,-7-4-5 16,-7-2 5-16,-3-3 0 15,-3-4-40-15,-7-2 30 16,12-10-145-16,12-10-377 0</inkml:trace>
  <inkml:trace contextRef="#ctx0" brushRef="#br0" timeOffset="5458.242">8359 6503 1015 0,'0'0'176'0,"0"0"-2"15,0 0-158-15,-148-78 87 16,92 64-56-16,-7 10-24 15,-5 4 29-15,-6 4-52 16,-3 24 0-16,0 7-1 16,6 11-10-16,5 12 11 15,7 9 0-15,9 13 1 0,14 20 44 16,15 25-45 0,19-13 0-16,2-11 0 0,19-17 21 15,24-23-21-15,18 6 14 16,13 2-8-16,13-16 73 15,9-14-66-15,20-23-13 16,-8-16 0-16,2-2 39 16,-6-31-24-16,-20-13-15 15,2-14 12-15,-17-11 40 16,-18-8-37-16,-17-9-15 16,-17-7 38-16,-14-4-11 15,-3 3 15-15,-19 2-6 0,-13 7-34 16,-8 4 86-1,-5 7-87-15,-3 9-1 0,-4 9 0 16,-4 14-2-16,-9 15-39 16,-7 17 38-16,-48 24-123 15,16 24-16-15,1 4-353 0</inkml:trace>
  <inkml:trace contextRef="#ctx0" brushRef="#br0" timeOffset="8093.492">4745 4307 350 0,'0'0'165'16,"0"0"-110"-16,0 0 17 15,0 0-65-15,0 0 58 16,0 0 19-16,0 0-53 16,-49 0 60-16,40-2-17 15,1 0 37-15,-3 0-15 16,1 0-96-16,1 2 42 15,-2 0-42-15,0 0 15 16,0 0 36-16,2 0-40 0,0 0 2 16,2 0 16-1,3 0-10-15,1 0-19 0,3 0 0 16,0 0 1-16,0 0 26 16,0 0-27-16,0 0 0 15,0 0-1-15,-2 0 10 16,2 0-9-16,0 0 0 15,-2 0 0-15,2 0 6 16,0 0-6-16,0 0 0 16,0 0-14-16,0 0 1 15,0 0 11-15,11 0-18 16,14 0 20-16,11 0 17 16,6 0-17-16,9-8 0 15,3 1-10-15,-4-4 35 16,4 1-25-16,-2 0 0 0,1 0 1 15,5-2 15-15,2-1-16 16,8 0 0-16,-4-1-6 16,1 3 15-16,-1-5-15 15,-4 2 6-15,3 1 0 16,-1-3 29-16,0-5-29 16,3 2 0-16,-3 0-10 15,-4 2 22-15,-2 0-12 16,-4 2 0-16,-6 2 0 15,1 3 14-15,-5 0-14 16,-1 2 0-16,0 0-19 16,-1 2 25-16,4 1-6 15,-2-2 0-15,2-1 7 16,1 0 1-16,-3-1-8 16,3 4 0-16,-5-2-9 0,-3 0 6 15,0 3 3-15,-2-2 0 16,-1 2 0-16,-1-2 14 15,0-1-14-15,-1 2 0 16,1-2-6-16,2 0-4 16,2-1 9-16,-2 2 1 15,1-2 0-15,-3 2 16 16,1 0-16-16,-3 1 0 16,0 0-1-16,-5 0-12 15,2 3 12-15,-6-3 1 0,-7 3 0 16,-1 2 15-1,-5 0-15-15,0-2 0 0,2 2-1 16,1 0-10-16,2-3 10 16,2 2 1-16,-3-2 0 15,-3 3 16-15,-2 0-16 16,-5 0 0-16,-1 0-1 16,0 0-10-16,-2 0 4 15,0 0 7-15,0 0 0 16,0 0 22-16,0 0-22 15,0 0 0-15,0 0-2 16,0 0-7-16,0 0 9 16,0 0 0-16,0 0 0 15,0 0-26-15,-28 36-3 16,0-1-29-16,-7 0-194 0</inkml:trace>
  <inkml:trace contextRef="#ctx0" brushRef="#br0" timeOffset="9217.705">4164 4882 477 0,'0'0'209'15,"0"0"-93"-15,0 0 28 16,0 0-12-16,0 0-57 15,0 0 71-15,0 0-101 16,-10-41-45-16,10 41 26 0,0 0-26 16,0 8-3-16,0 8 3 15,0 8-12-15,10 1 12 16,-2 6 0-16,1 3 1 16,3 2 28-16,1 2-28 15,-1 4-1-15,2 2 0 16,1 4-2-16,4 3 2 15,-1 2 0-15,-1 4 8 16,4 1 15-16,1 0-23 16,-2 3 0-16,0-2-1 15,-3-2-6-15,4-3 7 16,-3-4 0-16,-3-6 1 16,3 0 22-16,-3-2-22 0,1-1-1 15,-2 1 0 1,4-5-9-16,-3 4 9 0,-1-2 0 15,1-1 1-15,1 1 12 16,1 0-13-16,3 2 0 16,1-1 0-16,-2 0-12 15,2 1 12-15,-3-3 0 16,1-2 0-16,-3 2 13 16,2-3-13-16,-2 2-1 15,-3-3 1-15,2-1-9 16,-1 4 9-16,-3-1 0 15,2 0 0-15,-1 0 12 16,-3-1-12-16,2 1-1 16,-3 0 1-16,4-2-11 15,-2 3 11-15,-1-2 0 0,1-1 1 16,-4-2 11-16,1 0-12 16,-1-2-1-16,0-2-1 15,0-4-8-15,-2-2 10 16,1-5 0-16,-3-8 0 15,0 0 10-15,0-5-10 16,-2-4 0-16,2 0 0 16,-2 0-8-16,0 0 8 15,0 0 0-15,8-8-13 16,-4-9 12-16,-2-7-590 0</inkml:trace>
  <inkml:trace contextRef="#ctx0" brushRef="#br0" timeOffset="10224.964">7319 4656 508 0,'0'0'243'15,"0"0"-89"-15,0 0-12 16,0 0-9-16,0 0-40 16,0 0 49-16,0 0-48 15,0-60-38-15,0 60 64 16,0 0-119-16,0 0 23 15,0 0-24-15,0 0 7 16,0 0-3-16,0 0-4 0,3 0 0 16,8 8 0-1,5 12 0-15,1 6-1 0,6 6 1 16,-2 6-9-16,0 6 9 16,1 4 0-16,1 5 1 15,-1-2 11-15,0 6-12 16,-2-1 0-16,3 2-9 15,-4 0 8-15,2 3 1 16,-1-3 0-16,0 2 0 16,-3-1 7-16,3 6-5 15,0 0-4-15,1 0-9 16,2-2 11-16,0-5 3 16,4-2-3-16,0-2 0 15,2-2 16-15,2 3-16 16,-2-4 0-16,0 2-9 0,0-3 9 15,-2-2-3-15,0-2 3 16,-2-4 0-16,-1-6 12 16,-3-3-12-16,-2-4 0 15,-4-5-12-15,-1-2 12 16,-3-5 10-16,-2-3-10 16,-3-3 0-16,0 0 0 15,-2-3 1-15,0 2-2 16,1-1-6-16,-1 3 7 15,2 3 6-15,2-1-6 16,0 0 0-16,3 0-11 16,0-5 11-16,3 0-18 15,0-6-34-15,1-3-33 16,1 0 72-16,-7 0-138 0,-9-13-664 16</inkml:trace>
  <inkml:trace contextRef="#ctx0" brushRef="#br0" timeOffset="11695.685">5003 7668 781 0,'0'0'109'16,"0"0"-24"-16,0 0 39 15,0 0-112-15,0 0 56 16,0 0-5-16,0 0-38 16,-62 0 82-16,55 0-106 15,3 0 41-15,4 0-18 16,0 0 0-16,0 0-35 0,0 0 11 16,17 0 0-1,12 0-5-15,10 0 5 0,6 0 0 16,5-6-1-16,0-2 20 15,3-1-19-15,1-3 7 16,-1-1-6-16,5 1 42 16,6-4-43-16,8-1 0 15,4-1-2-15,4 0-1 16,0 0 3-16,1 0 0 16,-6 3 1-16,-6 1 17 15,-1-2-18-15,-8 3 0 16,-5 0-1-16,-1-2-7 0,-1-2 8 15,-1 3 0 1,-1-1 0-16,-2 1 18 0,-1-1-18 16,2 4 0-16,-5-1-1 15,1 0-8-15,-1 1 9 16,2 0 0-16,-2 1 0 16,-1-4 13-16,1 0-13 15,-3 0 0-15,-2 0 0 16,-5-1-6-16,0 3 5 15,-7 2 1-15,-2 1 0 16,-3 0 14-16,-6 2-14 16,2 0 0-16,-3 2 0 15,-1-1-12-15,3-2 12 16,2 1 0-16,0 0 1 16,0-2 24-16,3 1-25 15,-2 3 0-15,0-2 0 0,1 1-19 16,0 1 19-16,-2 0 0 15,1 2 1-15,-4-2 15 16,1 1-16-16,0 1 0 16,-3-2-1-16,-4 3-8 15,-1 0 8-15,-6 0 1 16,-2 2 0-16,0-1 25 16,1 1-24-16,0-3-1 15,8-1 0-15,-1 0 3 16,3-2-3-16,1 2 0 15,-3 0 1-15,-2 2 19 16,-2 0-20-16,-5 2 0 16,0 0-1-16,-2 0-5 15,0 0 6-15,0 0 0 0,0 0 7 16,0 0 21-16,0 0-27 16,0 0-1-16,0 0 0 15,0 0-11-15,0 0 11 16,0 0 0-16,0 0 2 15,0 0-15-15,0 0-15 16,0 0-32-16,0 0 7 16,0 0-97-16,0 0-183 15,0 0-163-15</inkml:trace>
  <inkml:trace contextRef="#ctx0" brushRef="#br0" timeOffset="18451.749">1894 865 616 0,'0'0'533'15,"0"0"-385"-15,0 0-67 16,0 0-59-16,0 0-22 16,0 0-11-16,13 29 10 15,1 15 2-15,1 8 31 16,1 9-32-16,-1 3 0 16,-1 1-3-16,-1-2 32 15,3-3-30-15,-5-7 1 16,2-6 0-16,-4-6 24 15,0-11-24-15,-3-7 0 16,-1-4-12-16,0-7-10 16,-4-5 22-16,3-4-69 0,-4-3-144 15,0 0-66-15</inkml:trace>
  <inkml:trace contextRef="#ctx0" brushRef="#br0" timeOffset="18737.031">1963 1001 363 0,'0'0'387'16,"0"0"-277"-16,0 0 2 15,0 0-73-15,0 0 2 0,0 0 51 16,0 0-92-16,106-11 0 15,-92 22-2-15,-5 3 9 16,-4 1-8-16,-3 1 1 16,-2 4 0-16,0-1 34 15,-11 1-34-15,-9-1 0 16,-5 0-2-16,-6 5-44 16,7-8-83-16,3-5-144 0</inkml:trace>
  <inkml:trace contextRef="#ctx0" brushRef="#br0" timeOffset="19472.524">2440 996 910 0,'0'0'171'16,"0"0"-50"-16,0 0 0 15,0 0-121-15,0 0 79 16,0 0-79-16,0 0 2 16,-93-27 37-16,74 30-39 15,1 19 0-15,5 4 0 16,7 5-38-16,4-1 27 16,2-1 11-16,0-4 0 15,10-3-25-15,4-8 25 16,1-5-21-16,2-4 20 0,-3-5-69 15,1 0 62-15,-3-5 8 16,-1-15 0-16,-3 1 21 16,-4-3-21-16,-4-2 0 15,0 0 0-15,0 1 19 16,0 2-19-16,0 0 11 16,0 9-10-16,-2 1 109 15,0 4-110-15,0 5 25 16,2 0-25-16,0 2-32 15,0 0 17-15,0 0 12 16,0 14 3-16,12 5 2 16,5-4-2-16,0 2 0 15,3-3-2-15,3-5-9 0,-2-3-5 16,2-3 16-16,-1-3-5 16,-2 0-25-16,-4-5-12 15,-5-11 24-15,-2-5 17 16,-6-4-16-16,-3-1 17 15,0-2 34-15,-8 1-5 16,-10-6 66-16,-3 3-87 16,1 2 11-16,2-2 23 15,-4 3-42-15,10 7 67 16,0 2 1-16,6 9-37 16,2 5 61-16,4 2-92 15,0 2-14-15,0 0-12 16,2 7-121-16,12 18 140 15,3 8 7-15,6 10 0 16,-5 6 14-16,1-2-14 0,-1 1 0 16,-2-2 0-16,-2-4-48 15,1-1 47-15,4-1-60 16,-3-10-65-16,0-12-139 0</inkml:trace>
  <inkml:trace contextRef="#ctx0" brushRef="#br0" timeOffset="20066.013">2420 965 1145 0,'0'0'226'15,"0"0"-99"-15,0 0-100 0,0 0 52 16,0 0-79-16,0 0 13 15,95-102-26-15,-49 75-10 16,-4 1-46-16,-5 6 26 16,-8 3-69-16,-11 5 83 15,-9 4-54-15,-9 2 57 16,0 5-3-16,-2-1-56 16,-11 2 72-16,-1 0 13 15,3 0 11-15,5 9 52 16,4 8-50-16,2 6 1 15,0 3 86-15,0 6-72 0,3 3 2 16,11 2-18-16,4-2 9 16,-3 0 13-16,4-1-34 15,-7-5 10-15,0-7 15 16,-3-5-24-16,-3-10-1 16,-1 0 0-16,-5-7 7 15,0 0 3-15,0 0 90 16,0-3 5-16,0-11-13 15,0-7-91-15,0-4-2 16,-3-3 0-16,3-2-72 16,0 0 66-16,3 4-24 15,11 3 21-15,6 4-28 16,-1 6 22-16,6 8 0 16,2 5-14-16,-1 0-18 15,4 5 35-15,-1 18 13 0,-5 1 0 16,-2 4 10-16,-1 1-10 15,-4-4-6-15,0-1-3 16,0-3-40-16,9-6 37 16,-6-5-133-16,3-8-456 0</inkml:trace>
  <inkml:trace contextRef="#ctx0" brushRef="#br0" timeOffset="20322.845">3487 967 1242 0,'0'0'296'0,"0"0"-193"16,0 0 12-16,0 0-100 15,0 0 0-15,0 0-30 16,0 0 8-16,65-9 6 15,-20-2-5-15,3-4-76 16,2 6 24-16,-11-4-31 16,-4 6-62-16,-13 4-36 15,-13 1-529-15</inkml:trace>
  <inkml:trace contextRef="#ctx0" brushRef="#br0" timeOffset="20583.818">3593 842 228 0,'0'0'911'0,"0"0"-715"16,0 0-15-16,0 0-149 15,0 0-25-15,0 0-7 16,0 0-11-16,108-32 11 16,-60 32 0-16,-1 0 8 15,-8 9-13-15,-3 8 5 16,-11 5-16-16,-8 2 1 15,-12 4 1-15,-5 2 13 16,0 2 1-16,-26 1 0 0,-8 3 12 16,-2-1-12-1,-8 11-13-15,8-8-64 0,9-9-220 0</inkml:trace>
  <inkml:trace contextRef="#ctx0" brushRef="#br0" timeOffset="22416.092">4301 819 704 0,'0'0'224'16,"0"0"-70"-16,0 0 66 16,0 0-149-16,0 0-18 15,0 0 44-15,-37-55-96 16,32 47 101-16,-1-1-20 16,3 6-27-16,0 1 55 15,3 2-110-15,0 0 0 16,0 0-1-16,0 2-78 15,0 15 79-15,12 7 0 16,8 10 0-16,0 1 12 16,3 1-12-16,1-3 0 15,-4-8-2-15,0-4-18 16,-2-7-1-16,-5-4 21 16,-3-7-6-16,-1-1-42 0,-5-2 42 15,-2 0 6-15,2-5 0 16,-2-16-15-16,3-4 4 15,-3-4 11-15,-2-1 0 16,0 2-29-16,0 2 29 16,0 4-2-16,0 3-18 15,0 4 4-15,0 5 7 16,-2 3 9-16,0 6 0 16,2 1-31-16,0 0-27 15,0 0 12-15,10 4 34 16,7 5-13-16,3 3 23 15,4 1 2-15,2-5 0 16,4-2-6-16,3-6 6 0,0 0-48 16,-2-4 4-16,-2-12-137 15,-6-3 126-15,-7 4-7 16,-12-3 62-16,-4 2-26 16,0 2 49-16,-10 2-23 15,-6 2 92-15,-3 6-91 16,2 4 95-16,0 0-96 15,5 4 26-15,0 14-39 16,6 6 13-16,4-1 0 16,2 4-1-16,0-1-2 15,13-4 3-15,11-4 0 16,5-4 3-16,8-6 7 0,-2-4 0 16,-1-4-10-1,-5 0 0-15,-6 0-45 0,-7-6 32 16,-5-9 12-16,-6 0 1 15,-2 1 56-15,-3-2-37 16,0 0-13-16,0 2-6 16,0-1 27-16,-3 6 4 15,1-1 18-15,2 3-36 16,0 6 41-16,0 1-54 16,2 0-22-16,14 0 9 15,4 4-16-15,2 10 29 16,0 5 0-16,1 3 0 15,-5 4 6-15,-5 1-6 0,-2-3 0 16,-4 0 0-16,-5-4-20 16,-2-6 14-16,0-7 6 15,0-7 0-15,-2 0 181 16,-14 0-168-16,-4 0 9 16,-2-9-22-16,2-7-82 15,7-8 81-15,5-2-60 16,8-6-29-16,0-3 83 15,45-18-119-15,-5 9-80 16,1 3-104-16</inkml:trace>
  <inkml:trace contextRef="#ctx0" brushRef="#br0" timeOffset="22678.125">5104 421 620 0,'0'0'512'0,"0"0"-309"16,0 0 57-16,0 0-111 15,0 0-35-15,0 0-114 16,0 0-3-16,-70-16-15 16,70 48 7-16,8 12 11 15,5 9 3-15,7 5-3 16,0-2 0-16,0-2-1 16,-2-7 0-16,-1-6 0 15,0-7 1-15,-4-7 0 16,-3-8-29-16,-2-5-40 15,-2-6-21-15,-6-4-6 16,0-4-81-16,0 0 39 16,-10 0-483-16</inkml:trace>
  <inkml:trace contextRef="#ctx0" brushRef="#br0" timeOffset="22829.451">5042 703 1008 0,'0'0'156'0,"0"0"-154"15,0 0-2-15,142-85-230 0</inkml:trace>
  <inkml:trace contextRef="#ctx0" brushRef="#br0" timeOffset="23399.781">5554 782 1169 0,'0'0'183'15,"0"0"-60"-15,0 0-109 16,0 0-14-16,0 0 0 15,31-123 8-15,-17 94-8 16,-3 0 0-16,-2 2 8 16,-7 8 20-16,-2 1-28 15,0 6-9-15,0 6-8 0,-14 4 17 16,-3 2-7-16,-1 0 7 16,0 18 0-16,3 10-13 15,4 4 13-15,8 4-2 16,3 0-12-16,0-4 2 15,17-1 12-15,7-9 0 16,2-4 1-16,6-6 11 16,-1-4-12-16,-3-6-9 15,4-2-6-15,-5 0 15 16,-6-10-4-16,-5-6 10 16,-5-4-6-16,-4-2 32 15,-4 0-32-15,-3-3 0 16,0 3 0-16,0 0-6 0,-5 4 6 15,-2 4 1-15,1 5 7 16,3 4 111-16,3 5-119 16,0 0-26-16,0 0-67 15,11 8 71-15,10 8 21 16,3 4 1-16,5 2 0 16,0 1 18-16,5 0-18 15,-1-5-1-15,3-1-22 16,6-5-76-16,-6-9-24 15,-10 0-396-15</inkml:trace>
  <inkml:trace contextRef="#ctx0" brushRef="#br0" timeOffset="23595.163">6040 611 1075 0,'0'0'240'0,"0"0"-149"16,0 0-81-16,0 0-10 16,0 0 0-16,-63 115 2 15,48-71 35-15,7 12-37 16,4-10-58-16,4-16-523 0</inkml:trace>
  <inkml:trace contextRef="#ctx0" brushRef="#br0" timeOffset="24953.891">4966 2119 1064 0,'0'0'236'16,"0"0"-130"-16,0 0-30 15,0 0-62-15,0 0 72 16,0 0-28-16,0 0-21 16,-3 2 100-16,3-17-137 15,0-11 0-15,9-8-7 16,5-10-71-16,3-7 64 15,-1 3 8-15,-3 1 6 16,-6 10-10-16,-4 5 10 0,-3 8-12 16,0 7-11-16,0 7 28 15,0 7-6-15,-5 3 1 16,-2 1-67-16,1 21 66 16,-3 11-69-16,2 6 70 15,4 4-16-15,3 0 0 16,0-2 15-16,0-5 1 15,14-8 0-15,-1-8 10 16,3-6-10-16,-1-7 0 16,4-7-7-16,-1 0-34 15,4-7 41-15,-2-17 0 16,-3-6 0-16,-1-2 36 16,-5 0-36-16,-7 4 0 15,-4 4-1-15,0 1 15 0,0 8-14 16,0 3 16-16,-2 3 3 15,-2 6 115-15,4 3-134 16,0 0-10-16,0 0-18 16,0 17-59-16,0 9 87 15,12 8 0-15,1 0 0 16,3 3 19-16,-3-4-19 16,-1-1 0-16,3-3-1 15,-7-5 4-15,-1-7-3 16,-2-6 0-16,-3-7 1 15,0-4 54-15,0 0-40 0,1-10-1 16,1-16-14 0,-1-11-68-16,2-4 52 0,3-3-12 15,-2 1-52-15,3 6 69 16,2 7-124-16,0 7-3 16,-1 5 98-16,2 10-37 15,2 7 65-15,0 1-25 16,5 5 37-16,0 13-28 15,0 7 30-15,1 5-2 16,1 1 13-16,-2 3 21 16,4-2-32-16,24-13-2 15,-5-7-72-15,-2-12-112 0</inkml:trace>
  <inkml:trace contextRef="#ctx0" brushRef="#br0" timeOffset="25472.161">5771 1826 942 0,'0'0'279'16,"0"0"-205"-16,0 0 45 16,0 0-62-16,0 0-33 15,-118 9 34-15,99 11-52 16,4 9-6-16,3 8 0 16,7 1-6-16,5 0 5 15,0-6 1-15,0-8 0 16,17-6-18-16,3-9 18 15,2-9-24-15,7 0-18 16,-2-15 19-16,-1-11 23 16,-3-2 0-16,-6-2 1 0,-8-2 25 15,-6 1-23-15,-3-3-3 16,0-1 0-16,0-1 10 16,-13-4 47-16,-6 0-53 15,2-1 11-15,-3 3 12 16,-1 4-26-16,6 2-1 15,1 10 0-15,8 6 24 16,-2 8 24-16,8 4 12 16,0 4-59-16,0 0 14 15,0 0-15-15,4 17-30 16,12 9 29-16,3 13-17 16,3 12 18-16,3 4 0 0,-2 1 6 15,-4 0 7 1,0-3-12-16,-5-12-1 0,1-4 0 15,-5-9-6-15,-3-8 6 16,0-6 0-16,-2-6 2 16,-1-1 1-16,-2 0-3 15,0 0-48-15,5 2-37 16,-1-1-88-16,-1-8-173 0</inkml:trace>
  <inkml:trace contextRef="#ctx0" brushRef="#br0" timeOffset="29133.577">7126 902 431 0,'0'0'339'0,"0"0"-89"15,0 0-152-15,0 0 34 16,0 0-22-16,0 0-75 16,-40-56 103-16,38 52-123 0,-1 0 38 15,0 4 30-15,3 0-56 16,-1 0-17-16,1 0-10 16,0 0 1-16,0 2-39 15,0 16 6-15,0 10 32 16,0 9-23-16,1 7 20 15,11-1 3-15,-1 2 0 16,3-8 2-16,-1-2 22 16,1-7-24-16,-1-8 0 15,-5-6-7-15,0-4-40 16,-2-6 46-16,-5-2-32 16,2-2 33-16,2 0-38 15,-3-4 38-15,2-14-26 0,-2-5 10 16,3-2-36-16,-2-5 40 15,-3-2 12-15,2 1 0 16,0-1-27-16,0 3 27 16,0 0-3-16,1 7-22 15,-1 6 15-15,-2 5 0 16,2 8 10-16,-2 3 0 16,1 0-19-16,4 0-51 15,3 6 47-15,3 6 4 16,2 2-2-16,3-2 20 15,2-4 1-15,2-2 0 16,4-4-22-16,1-2-69 16,-1 0-72-16,-4 0 46 0,-6-10-51 15,-8 0 141 1,-6-2 27-16,0 2 0 0,-3 2 80 16,-14 1-63-16,-3 6 68 15,0-1 67-15,2 2-110 16,7 0 49-16,2 9-91 15,7 8 11-15,2 5 15 16,0 0-26-16,15 2 0 16,7 0-8-16,6 0 48 15,1-3-34-15,0-3-6 16,0-11 7-16,-3-5 19 16,-2-2-26-16,-3 0 0 0,-7-12-6 15,-1-3 25 1,-11-4 3-16,-2 3-8 0,0-4-12 15,0 2 34-15,-2 0-36 16,-5 2 0-16,1 4 33 16,5 3-27-16,1 2 39 15,0 7-45-15,0 0 0 16,14 0-26-16,3 7 18 16,3 8 8-16,1 9-14 15,-4 3 5-15,-1 0 9 16,-5 4 0-16,-5-5 15 15,2-5 3-15,-6-3-18 16,-2-7 0-16,0-5 0 0,0-4 21 16,-2-2 77-1,-14 0-90-15,-2-7 11 0,0-10-38 16,0-7 1-16,7-5-14 16,7 0 18-16,4-6-124 15,0 0 87-15,11-4-34 16,9 1-71-16,0-1 71 15,-2 4-83-15,-7 3 63 16,-4 4 72-16,-7 3 33 16,0 4 171-16,0 0 45 15,-14 1-50-15,3 3 57 16,3 0-130-16,-2 5 42 16,6 7 15-16,4 2-141 15,0 3 26-15,0 0-35 16,0 18 0-16,6 15-38 0,12 11 38 15,3 4 0-15,-2 6 0 16,2-1-3-16,-3-6 3 16,1-3 0-16,-3-6 0 15,-3-5 16-15,1-8-16 16,-5-6-11-16,-3-7-10 16,-1-5-113-16,-3-2 76 15,-2-5 10-15,0 0-6 16,0-14-435-16</inkml:trace>
  <inkml:trace contextRef="#ctx0" brushRef="#br0" timeOffset="29300.573">7638 877 1101 0,'0'0'235'16,"0"0"-218"-16,0 0-15 15,0 0-2-15,139-87-94 16,-77 63-85-16,-6 4-531 0</inkml:trace>
  <inkml:trace contextRef="#ctx0" brushRef="#br0" timeOffset="29855.998">8075 979 1187 0,'0'0'217'0,"0"0"-57"16,0 0 47-16,0 0-165 15,0 0-2-15,0 0-40 16,0 0-72-16,-15-105 61 16,28 73 3-16,-2-2 8 15,-4 4 18-15,-6 4-18 16,-1 5 0-16,0 3 0 15,0 8 1-15,-10 3-2 16,-6 7 1-16,-3 0 0 16,-2 0-29-16,1 19 29 15,5 8-24-15,3 2 23 16,10 6-46-16,2-3 47 0,10 0 0 16,13-4 0-1,8-2 0-15,8-6 0 0,-3-6-1 16,0-7 0-16,3-7-59 15,-6 0 28-15,-5-3-37 16,-2-11 69-16,-11-6-6 16,-3 1 7-16,-8-4-1 15,-4 0 0-15,0-2 0 16,0 3 6-16,-4 2-6 16,-5 4 1-16,5 6 70 15,-1 4-69-15,3 2 43 16,2 4-45-16,0 0-80 15,5 0 58-15,12 11 21 0,6 6 1 16,0 5-5 0,5-4 5-16,0 2 0 0,-1-3-1 15,2-5-18-15,-1-1 0 16,16-11-14-16,-11 0-156 16,-6-2-214-16</inkml:trace>
  <inkml:trace contextRef="#ctx0" brushRef="#br0" timeOffset="30037.617">8409 717 1124 0,'0'0'233'16,"0"0"-85"-16,0 0-148 0,0 0 1 15,0 0-1-15,0 0 1 16,-42 113 4-16,20-47-5 15,4-7-73-15,-6-9-708 0</inkml:trace>
  <inkml:trace contextRef="#ctx0" brushRef="#br0" timeOffset="31851.973">4083 527 720 0,'0'0'332'0,"0"0"-100"16,0 0-174-16,0 0 84 16,0 0-55-16,0 0-47 15,0 0 97-15,-17-90-124 16,14 76-12-16,-4 1-1 16,1 1 50-16,1 3-50 15,-1 1 0-15,1 1 15 16,0 6 5-16,2 1-20 15,2 0-7-15,-3 0 7 16,-5 10-171-16,-3 14 136 16,1 10 6-16,3 1 11 15,8-2-25-15,0-5 11 0,4-8 23 16,21-4-10 0,4-6-4-16,4-3 21 0,3-7 2 15,-3 0 0-15,-7 0 19 16,-7 0-19-16,-4 0 0 15,-9 0 0-15,-3 0-14 16,-3 2 14-16,0 3 0 16,0 6 1-16,-15 4 19 15,-3 3-19-15,-7 3-2 16,-6-6-5-16,4-3-260 16,5-12-536-16</inkml:trace>
  <inkml:trace contextRef="#ctx0" brushRef="#br0" timeOffset="32114.494">4145 342 848 0,'0'0'390'15,"0"0"-106"-15,0 0-202 16,0 0-17-16,0 0-65 15,0 0 16-15,0 0-26 16,25 17 10-16,-6 15 0 16,6 8 19-16,2 2-18 15,-2 2-1-15,-1-4 0 16,-4-2-65-16,0-2 38 0,-4 2-89 16,-7-9-73-16,-7-14-491 15</inkml:trace>
  <inkml:trace contextRef="#ctx0" brushRef="#br0" timeOffset="32956.087">4272 515 882 0,'0'0'78'0,"0"0"-53"16,0 0-25-16,145-105 16 15,-95 73-16-15,-6 3 0 0,-9 4 0 16,-14 10 27 0,-13 7 0-16,-8 5 108 0,-2 3-48 15,-20 0-64-15,-11 16-6 16,5 5-17-16,3 0 9 16,8 1 30-16,9 1-39 15,8-6 0-15,0 2 0 16,8-1-13-16,19-4 13 15,5-2 0-15,3-3 1 16,3-8 25-16,0-1-25 16,-4 0-1-16,-7 0 0 15,-8-6 5-15,-8-2-5 0,-8-2 45 16,-3-2-26 0,0-2 26-16,0 0-44 0,-12-3-1 15,-3 3 0-15,-2 1-6 16,5 2 6-16,-2-1 0 15,8 3 1-15,1 3 18 16,5-2-19-16,0 2-10 16,13-1-3-16,16 3-8 15,7 4 20-15,2 0 1 16,0 0 0-16,-7 11 1 16,-4 7-1-16,-10 2-1 15,-3 4 0-15,-5 0-11 16,-5 0 12-16,-4-4 0 15,0-4 0-15,-4 0 49 16,-11-7-37-16,-8 0 10 0,-1-9-22 16,-6 0 13-16,4 0-2 15,4-18-11-15,6-5 0 16,7-3-22-16,9-3-36 16,0-3 0-16,9-4-30 15,9-1-131-15,2 4 12 16,-2 3 23-16,-10 3 18 15,0 6 166-15,-8 7 47 16,0 2 190-16,0 3-36 16,0-2-65-16,0 2 46 15,-5 1-58-15,0 2 4 16,3 3 25-16,2 3-152 16,0 0-2-16,0 0-18 15,0 0-41-15,12 20 59 16,5 6 1-16,4 3 0 0,-4 5 12 15,1-1-12-15,-5-4-1 16,1 0-8-16,-5-5-66 16,-5 2 22-16,-4 4-46 15,0-7-72-15,-9-4-427 0</inkml:trace>
  <inkml:trace contextRef="#ctx0" brushRef="#br0" timeOffset="33128.867">4731 351 1046 0,'0'0'139'16,"0"0"-97"-16,0 0-42 16,0 0 7-16,156-88-36 15,-104 65 23-15,-7 5-273 0</inkml:trace>
  <inkml:trace contextRef="#ctx0" brushRef="#br0" timeOffset="35005.858">5323 2508 965 0,'0'0'216'15,"0"0"-48"-15,0 0 60 16,0 0-135-16,0 0-20 15,0 0-18-15,0 0-30 16,-43-27-45-16,43 27 20 16,0 7 0-16,2 15-3 15,14 9 4-15,2 4-1 16,1 2 0-16,4-4-6 16,2-4 6-16,-3-5 0 15,-2-8 6-15,-3-6-26 0,-1-6 20 16,-2-4-41-1,-4 0 4-15,2-20-6 0,-1-9 43 16,-4-5 0-16,-7 1 10 16,0-4 23-16,0 2-33 15,-13 2 0-15,-5 1-24 16,-2 4-29-16,4 1 52 16,2 10-16-16,3 2 17 15,5 6 3-15,6 6-3 16,0 2-22-16,0 1-19 15,2 0-98-15,15 0 139 16,6 0-1-16,6 4 1 16,2-4-13-16,2 0 13 15,0 0-46-15,-1-12 18 16,-4-5-108-16,-8-3 91 0,-6 1 18 16,-8 0 27-16,-6 4 66 15,0 3-30-15,-10 3 19 16,-5 6 24-16,-3 3-79 15,3 0 55-15,1 3-55 16,1 20 6-16,4 7 10 16,6 8-16-16,3 2 0 15,0-2-8-15,14-2-6 16,6-5 13-16,6-8 1 16,-1-5 0-16,2-6 18 15,-3-7-18-15,-2-5-26 16,1 0-12-16,-6-21-64 15,-5-5 100-15,-4-2 2 0,-2-4 0 16,-6 0 0 0,0 2 0-16,0 4 0 0,0 6-11 15,0 6 55-15,0 6-40 16,0 6-4-16,12 2 1 16,7 0-20-16,0 10 19 15,4 12 0-15,-2 6-13 16,-2 2-2-16,-6 3 15 15,-2-1 0-15,-7-3 8 16,-4 0 6-16,0-8-14 16,0-4 0-16,-2-7 0 15,-11-9 33-15,-3-1-33 0,-1 0 0 16,-2-11-36-16,5-11 36 16,7-11-146-16,7-25-75 15,5 4-59-15,10 4-331 0</inkml:trace>
  <inkml:trace contextRef="#ctx0" brushRef="#br0" timeOffset="35216.732">5946 2057 707 0,'0'0'240'15,"0"0"20"-15,0 0-109 16,0 0-51-16,0 0 0 16,0 0-100-16,0 0 0 15,-17 44-7-15,17 7 10 16,0 10-3-16,11 6 33 15,-1-5-25-15,4-6 50 16,1-8-58-16,4-10 0 0,-1-6 0 16,-1-9-61-16,4-7 23 15,1-11-61-15,-2-5-50 16,-6 0-191-16</inkml:trace>
  <inkml:trace contextRef="#ctx0" brushRef="#br0" timeOffset="35380.289">5943 2372 314 0,'0'0'965'16,"0"0"-781"-16,0 0-177 16,0 0 0-16,0 0-14 0,0 0-63 15,146-125 31 1,-100 100-265-16</inkml:trace>
  <inkml:trace contextRef="#ctx0" brushRef="#br0" timeOffset="35906.166">6243 2458 1107 0,'0'0'244'0,"0"0"-121"16,0 0 15-16,0 0 25 15,0 0-163-15,0 0-55 16,29-102 8-16,-13 56-26 0,-1-5 71 16,-4 4 2-1,-8 2 0-15,-3 8 33 0,0 8-18 16,-10 8-15 0,-5 6 0-16,-2 10 32 0,3 5-34 15,0 0 2-15,2 23 0 16,5 12-13-16,1 4 13 15,6 2-10-15,0-1 0 16,13-7-19-16,13-6 27 16,3-6 2-16,4-4 0 15,1-7-23-15,1-10 23 16,1 0-76-16,-3-8 9 16,-6-16-7-16,-4-2 74 15,-13-3 0-15,-8-3 0 0,-2 3 3 16,0-3-3-16,-8 1-1 15,-7 5 0-15,1 2 2 16,3 6 16-16,5 8 46 16,0 6-21-16,6 4-35 15,0 0-7-15,0 7-33 16,13 10 21-16,9 5 2 16,-4 2 10-16,8 3 0 15,-2-1 0-15,1-1 0 16,4 0 0-16,11-12-52 15,-5-5-70-15,-3-8-292 0</inkml:trace>
  <inkml:trace contextRef="#ctx0" brushRef="#br0" timeOffset="36095.058">6608 2080 1217 0,'0'0'182'0,"0"0"-68"16,0 0-85-16,0 0-22 16,0 0 18-16,0 0-24 15,-62 135-2-15,51-77 1 16,1-9-111-16,6-15-228 0</inkml:trace>
  <inkml:trace contextRef="#ctx0" brushRef="#br0" timeOffset="38744.755">9015 970 362 0,'0'0'167'0,"0"0"-167"16,0 0-37-16,0 0 5 15,0 0-86-15,0 0 93 16,-31 0-21-16,29 0 46 16,-2 0 3-16,1 0-2 15,2 0 72-15,-2-3 55 16,3-2 12-16,-2-1 38 16,2 0-18-16,-2 0-21 15,-2 2 65-15,2-1-152 16,0 2 22-16,2 1-11 15,-4 0-63-15,4 2 61 0,0 0-61 16,0 0 8-16,-2 0-19 16,2 20-55-16,-2 8 66 15,0 9-14-15,0 2 12 16,0 4-6-16,-1-7 8 16,3 4-50-16,0-10-31 15,5-14-302-15</inkml:trace>
  <inkml:trace contextRef="#ctx0" brushRef="#br0" timeOffset="40577.034">9407 900 1356 0,'0'0'189'15,"0"0"-110"-15,0 0 7 16,0 0-56-16,0 0 84 0,0 0-87 15,0 0-2-15,3-10-50 16,0-10 19-16,-1-2-13 16,-2-4 4-16,0 0 15 15,0 0-3-15,0 2 3 16,0 2 0-16,-9 1-13 16,-2 7 14-16,2 5-1 15,0 5 0-15,-1 4-50 16,5 0 37-16,-2 12-19 15,0 15 32-15,0 7-12 16,7 5 12-16,0-3-2 16,0-2 1-16,21-6-37 15,8-8 13-15,6-5 19 0,9-13-102 16,10-2 55 0,2-11-110-16,0-15-14 0,-10-2-107 15,-15-2 58-15,-16 4 193 16,-15 4 33-16,0 2 201 15,-12 2 112-15,-12 3-139 16,-3 3-45-16,2 3-1 16,0 2-81-16,4 6 47 15,3 1-50-15,2 0-44 16,3 12 35-16,0 9-35 16,5 8-10-16,2 1 3 15,6-1-2-15,0 0-20 16,0-5 29-16,7-6-75 15,13-8 74-15,-2-7-121 16,3-3 14-16,4-5 47 0,-4-16-16 16,-6-5 77-16,-9-6 2 15,-3-3 4-15,-3 0 55 16,0-2-38-16,-14-2 13 16,-3-1 3-16,-1 2 9 15,2 3 44-15,3 9 7 16,2 9-45-16,4 7 85 15,4 5-109-15,1 5-30 16,2 0-4-16,0 0-101 16,5 19 99-16,13 15 4 15,4 10 2-15,5 2 22 16,-1-2-22-16,3-6 0 0,2-4-1 16,5-11-54-16,2-7 30 15,3-10-102-15,12-6-44 16,1-8 155-16,-4-17-77 15,-2-4 15-15,-17-2-67 16,-13-1 60-16,-12 4 85 16,-6 2 39-16,0 2 66 15,-13 4 68-15,-5 4-130 16,0 4 30-16,-4 10-41 16,-2 2-25-16,-1 0 15 15,3 20-22-15,1 6 0 16,5 5 16-16,11-2-16 15,5 0-6-15,0-5-4 0,5-6-12 16,16-4 15-16,5-6 7 16,3-8 0-16,6 0-14 15,-7 0 15-15,-1-17-1 16,-9-3 0-16,-5-1 6 16,-4-4 41-16,-4 4-39 15,-5-1 1-15,0 4 46 16,0 4-44-16,0 3 48 15,0 8-18-15,0 0-20 16,0 3-24-16,0 0 3 16,4 15-24-16,9 16-11 15,3 13 36-15,-1 11-1 16,5 7 3-16,-3 5 31 16,-2-2-9-16,-1 0-8 15,-4-5-14-15,-1-11 28 0,-3-8-31 16,0-13-1-1,-4-10 1-15,-2-8 0 0,0-6 8 16,0-4 61-16,0 0 63 16,-12-2 50-16,-13-14-181 15,-5-6-2-15,3-2-23 16,-2-8-45-16,9-3 68 16,6-5-44-16,14-6-85 15,0-4 112-15,12 0-98 16,15-2 46-16,6 0 5 15,0 4 1-15,-1 3 51 16,-10 8 3-16,-7 0 10 0,-5 8 27 16,-10 4-14-16,0 4 6 15,0 6 39-15,-5 4-42 16,-2 0 68-16,-2 8-29 16,5 0-34-16,0 3-20 15,-2 0-1-15,4 17-48 16,0 9 27-16,2 9 14 15,0 1-6-15,0-4 13 16,12-4-25-16,5-3 9 16,4-10-63-16,1-4 28 15,0-9-8-15,-2-2-17 16,1-2 75-16,-4-17-11 16,-1-3 12-16,-5-2 30 15,-5-2-29-15,-1-1-1 16,-5-2 0-16,0 3 21 0,0 6 28 15,0 5-37-15,0 6 9 16,0 7 33-16,0 1-54 16,0 1-45-16,9 0-51 15,8 3 96-15,6 13-11 16,4 6 11-16,3 0 0 16,2-1 0-16,-3 2 11 15,-4-2-21-15,-5 1 10 16,-7-5 0-16,-6 3 3 15,-7-3-3-15,0 1 0 16,-11 1 10-16,-16-1-1 0,-4 3-18 16,-11-9-32-1,5-6-157-15,14-6-623 0</inkml:trace>
  <inkml:trace contextRef="#ctx0" brushRef="#br0" timeOffset="130973.567">10342 1317 876 0,'0'0'215'16,"0"0"-109"-16,0 0 41 15,0 0-77-15,0 0-29 16,0 0 89-16,-56-56-77 15,46 44 4-15,-1 2-6 0,1 2-45 16,2 3 61-16,1 5-16 16,-3 0-50-16,0 0 27 15,-10 17-28-15,0 15-10 16,-5 12 8-16,0 6-20 16,8-2 5-16,8-5 17 15,4-7-17-15,5-6-18 16,0-8-19-16,7-6-3 15,9-4 5-15,6-7-44 16,0-2 86-16,5-3-18 16,0 0 22-16,-3-15-23 15,1-8 2-15,-8-2-4 16,-2 1 25-16,-3 1-28 0,-5 0 34 16,-2 6 0-16,-5 4 0 15,0 8 55-15,0 3-52 16,0 2-2-16,0 0-2 15,4 0-74-15,5 7 74 16,2 7-6-16,5 2 7 16,1 0 15-16,2-2-15 15,3-7-1-15,0-7-1 16,0 0-4-16,1-14 6 16,-1-11 0-16,-3-7 6 15,-5-2 15-15,-9 2-13 16,-5 0-9-16,0 4 1 15,-13 4-41-15,-8 6 41 16,-1 7 0-16,-5 8-6 16,0 3-13-16,-2 10-24 0,3 20-41 15,-1 8 13-15,13 17-66 16,6-9-125-16,8-12-329 0</inkml:trace>
  <inkml:trace contextRef="#ctx0" brushRef="#br0" timeOffset="132008.512">10739 1223 1362 0,'0'0'197'0,"0"0"-165"0,0 0-8 15,0 0-24-15,0 0 0 16,0 0-11-16,0 0 22 16,18 68-11-16,-7-42 0 15,1 1 7-15,-4-8 0 16,-1-5-7-16,-3-6 0 16,-2-4 15-16,-1-2-15 15,-1-2 0-15,4 0-1 16,-4-2-5-16,0-18 5 15,0-5-64-15,0-6-27 16,0-1 76-16,0 3-100 0,0 3-26 16,0 9 37-16,5 9-7 15,1 6 53-15,7 2 1 16,3 14 58-16,2 14 3 16,1 10 10-16,0 4 51 15,-1 2-12-15,0 0-44 16,-5-5 60-16,-1-11-36 15,-4-10-22-15,-1-8 34 16,-2-10-21-16,4 0 32 16,1-23 83-16,1-12-114 15,0-9 14-15,3-4-38 16,-6-1 0-16,2 7-25 16,-6 8 22-16,1 8-11 15,-1 12-5-15,-2 10-7 0,2 4-51 16,5 0-60-16,5 20 124 15,2 4-16-15,1 4 29 16,2 0 0-16,0-3-6 16,-1-4 6-16,-2-7 11 15,-1-8-11-15,4-6 0 16,0 0 90-16,4-20-89 16,-3-6 23-16,-5-4-14 15,-4-4-8-15,-6 2 77 16,-5 0-79-16,0 1 1 15,0 7 24-15,-5 7-7 0,-4 7 23 16,5 7 0 0,0 3-30-16,4 0-11 0,0 18-13 15,0 17 13-15,0 9-14 16,0 12 34-16,6 6-20 16,3 2 0-16,3-5 15 15,0-5 24-15,0-6-39 16,-3-11 0-16,-3-10-1 15,1-10 5-15,-5-10-4 16,-2-5 2-16,0-2 21 16,0 0 191-16,0-9-110 15,0-16-50-15,-11-11-54 16,-2-10-36-16,-2-9 35 16,6-5-39-16,-3-1-32 15,7 0 55-15,5 7-45 0,0 7 35 16,0 14 5-16,19 8-42 15,8 12 52-15,4 6 9 16,4 7 3-16,0 0-45 16,-1 12 28-16,-5 13 17 15,-9 1-26-15,-9 6 16 16,-9 4 10-16,-2-5 0 16,-4 4 2-16,-18-7-22 15,-18-8-30-15,6-6-190 16,3-14-625-16</inkml:trace>
  <inkml:trace contextRef="#ctx0" brushRef="#br0" timeOffset="132289.065">11569 752 1340 0,'0'0'208'16,"0"0"-131"-16,0 0-77 16,0 0 0-16,0 0-18 15,0 0 46-15,46 142 13 16,-25-96-12-16,-4 4-28 16,3-1 46-16,-4-5-47 15,-1-3 0-15,1-2-1 0,-5-5-56 16,0-5 21-1,-3-3-91-15,-4-7-94 0,-4-9-590 0</inkml:trace>
  <inkml:trace contextRef="#ctx0" brushRef="#br0" timeOffset="132647.152">11929 1194 1126 0,'0'0'153'0,"0"0"-134"15,0 0-6-15,0 0-12 0,16-104 0 16,-11 78 41-16,-5 4-30 16,0 0-12-16,0 7 0 15,0 3 10-15,-5 2 0 16,-1 3 17-16,-6 7-27 15,2 0 0-15,-2 20-9 16,-2 12-1-16,4 6 10 16,3 5-20-16,5-6 20 15,2 0 0-15,0-7 0 16,7-5 5-16,12-8-5 16,3-5-1-16,5-10 0 15,7-2-56-15,-1-8 9 16,11-32-89-16,-7 4-119 0,-10-3-44 15</inkml:trace>
  <inkml:trace contextRef="#ctx0" brushRef="#br0" timeOffset="133037.949">12128 990 412 0,'0'0'256'0,"0"0"-44"15,-73-125-79-15,46 84 35 16,4 9-116-16,5 11 9 16,7 10 26-16,7 7-67 15,4 4-20-15,0 10-9 16,0 17 9-16,2 14-4 15,11 5 11-15,3 6-7 16,5 4 0-16,0 0 10 16,1-3-1-16,6-9-9 15,-1-10 0-15,-3-10-7 0,2-10-15 16,-1-14-17 0,0 0-9-16,1-12-1 0,-3-16 47 15,-4-4 2-15,-3-4 0 16,-9 2 5-16,-3 2-5 15,-4 6 0-15,0 6-1 16,0 3 1-16,-2 10 33 16,-5 5 13-16,-2 2-45 15,0 3 12-15,3 17-13 16,-1 5-2-16,3 4-9 16,4-2 9-16,0-6 2 15,11-3 0-15,11-6 0 0,7-3-3 16,7-9 3-16,28 0-43 15,-10-16-109-15,-8-4-247 0</inkml:trace>
  <inkml:trace contextRef="#ctx0" brushRef="#br0" timeOffset="133226.13">12026 976 1104 0,'0'0'168'16,"0"0"0"-16,0 0-24 16,0 0-79-16,0 0-65 15,0 0-40-15,0 0-23 16,106-55 6-16,-23 24-69 0,-5-1-262 0</inkml:trace>
  <inkml:trace contextRef="#ctx0" brushRef="#br0" timeOffset="133413.799">13050 603 1528 0,'0'0'279'0,"0"0"-222"16,0 0-24-16,0 0-33 15,0 0-215-15,0 0 1 0,0 0-77 16</inkml:trace>
  <inkml:trace contextRef="#ctx0" brushRef="#br0" timeOffset="136949.152">11359 2138 1144 0,'0'0'274'16,"0"0"-123"-16,0 0-1 15,0 0-51-15,0 0-64 16,0 0 53-16,-7 0-64 16,7 0-17-16,0 0 27 15,0 0-34-15,0 0-13 0,0 0-2 16,12-11-99-16,17-7 38 16,15-14 68-16,14-11-22 15,4-10 9-15,-4 2-90 16,-11 0 46-16,-15 5 36 15,-20 9-23-15,-12 9 51 16,-2 8 1-16,-31 10-15 16,-9 10 3-16,-7 0-43 15,-6 17 38-15,10 8 16 16,4 8-13-16,14-1 12 16,14-3 2-16,11 2 0 15,2-6 3-15,4-4-3 0,20-1-1 16,8-10 0-16,6-3-4 15,7-7-1-15,5-3 6 16,4-17 0-16,2-6-10 16,4-20-121-16,-16 8-185 15,-15 6-290-15</inkml:trace>
  <inkml:trace contextRef="#ctx0" brushRef="#br0" timeOffset="137129.743">11814 1731 656 0,'0'0'254'16,"0"0"-37"-16,0 0-136 15,0 0-15-15,0 0-45 16,-123 75-19-16,101-32 36 16,8 1-29-16,7-2-18 0,7-1 8 15,0-10-1-15,3-4 2 16,17-6 0-16,5-11-16 16,8-10 6-16,19-22-172 15,-8-19-45-15,-9-5-185 0</inkml:trace>
  <inkml:trace contextRef="#ctx0" brushRef="#br0" timeOffset="137984.68">11872 1620 633 0,'0'0'226'0,"0"0"-22"15,-58-102-88-15,35 69 36 16,7 10-48-16,6 10-9 16,3 8 65-16,7 5-160 15,0 0-9-15,0 16-67 0,13 18 43 16,10 11 33-1,3 14 7-15,8 5-7 0,-1 0 19 16,3-6-19-16,1-9-6 16,2-11-8-16,1-14-84 15,0-16 66-15,3-8-46 16,-4-14-31-16,-5-19 28 16,-12-7 12-16,-11 1 69 15,-11 0 44-15,0 1-14 16,-11 9 96-16,-8 2-35 15,1 10-57-15,-4 3 47 16,8 11-78-16,0 3 14 0,1 0-17 16,1 20 2-1,6 12-3-15,-1 2 1 16,7 4 0-16,0-2-16 0,0-5 0 16,18-8-16-1,2-9 6-15,5-10-32 0,0-4 52 16,-2-9-47-16,0-18 53 15,-3-6-2-15,-9-6 18 16,-7 1-16-16,-4 1 39 16,0 5-37-16,0 6 79 15,-3 9-50-15,0 7 49 16,1 10 32-16,2 0-112 16,0 12-82-16,0 26 43 15,16 23 39-15,11 34 29 16,4 34-27-16,-3-7 8 0,1-10 56 15,-7-21-50 1,-5-29 7-16,-2-2-23 0,1-2 2 16,-8-20 33-16,-3-16-35 15,-3-12 0-15,-2-6 148 16,0-4-69-16,-11 0 106 16,-16-6-104-16,-10-12-66 15,-9-6 23-15,0-7-38 16,2-4-46-16,10-11 32 15,8-11-128-15,18-6 63 16,8-14-32-16,18-3-5 16,22-4 116-16,14 1-131 15,2 1 10-15,-3 6 85 0,-5 6-88 16,-8 6 102 0,-8 10-7-16,-16 8 29 0,-9 12 38 15,-7 11 0-15,0 9 30 16,-7 10 24-16,-13 4-91 15,-1 6 53-15,-2 22-54 16,-2 9 0-16,5 9 22 16,7 1-22-16,7-1 0 15,6 0-13-15,12-11-16 16,26-9 11-16,55-26-10 16,-8 0-117-16,-2-22-351 0</inkml:trace>
  <inkml:trace contextRef="#ctx0" brushRef="#br0" timeOffset="138465.249">12986 1211 1360 0,'0'0'183'16,"0"0"-77"-16,0 0-106 16,0 0-47-16,0 0 21 15,0 0-67-15,0 0 80 16,83-116-9-16,-60 81 22 0,-4 3-8 16,-12 2 24-16,-7 4-11 15,0 4 1-15,0 4 33 16,-10 4 1-16,2 6 28 15,0 4 14-15,5 4-9 16,1 0-73-16,2 22-27 16,0 17 13-16,0 14-1 15,9 15 15-15,8 29 31 16,3-5-11-16,1 11 88 16,-2 1-106-16,-1-14 21 15,3 10-23-15,-4-14 21 16,-1-11-28-16,-3-21 7 15,-3-18 0-15,-6-17-17 0,0-8 17 16,-4-11-7 0,0 0-5-16,0-8-8 0,0-22 2 15,0-35-173-15,0 5-27 16,-14-1-272-16</inkml:trace>
  <inkml:trace contextRef="#ctx0" brushRef="#br0" timeOffset="138609.845">13027 1526 1152 0,'0'0'207'16,"0"0"-56"-16,0 0-72 16,0 0-50-16,0 0-29 15,0 0 0-15,0 0-18 16,164-112 4-16,-73 75-136 16,-12 9-106-16,-17 4-487 0</inkml:trace>
  <inkml:trace contextRef="#ctx0" brushRef="#br0" timeOffset="139140.879">13370 1335 1126 0,'0'0'244'0,"0"0"-75"16,0 0-111-16,0 0-45 16,0 0-13-16,0 0 13 15,0 0-3-15,129-86-10 16,-95 86-11-16,1 3-11 15,-10 20 10-15,-1 9 12 16,-8 5 0-16,-7 2 1 0,-5-3 7 16,-4-6 0-16,0-5-2 15,0-11 71-15,0-6-77 16,0-7 82-16,0-1 35 16,0 0-65-16,-6-16 41 15,-4-9-93-15,-1-8-54 16,5-5 25-16,4-2-113 15,2 0 9-15,6 2 56 16,19 4-35-16,6 6 71 16,2 6 14-16,1 12 27 15,-1 10-25-15,-2 0 25 16,-4 12-17-16,-2 14 8 16,-6 2 9-16,-1 2 6 0,-2-3-6 15,-3-10 1 1,-2-5 21-16,1-7-22 0,-2-5 0 15,2-3 26-15,1-19 45 16,0-6 12-16,-5-4-47 16,-6 0 15-16,-2-1 3 15,-4 6-41-15,-17 3 8 16,-3 4-21-16,-6 8-34 16,-1 7 18-16,2 5-80 15,2 10-29-15,8 34 49 16,5-1-169-16,10-6-464 0</inkml:trace>
  <inkml:trace contextRef="#ctx0" brushRef="#br0" timeOffset="139719.322">14167 1139 1328 0,'0'0'240'15,"0"0"-74"-15,0 0-18 16,0 0-94-16,0 0-54 16,0 0 0-16,0 0-25 15,14 32 25-15,-1-4 0 16,1 6 16-16,-1 0 8 16,0-2-5-16,-1-6-19 15,-2-4 25-15,-3-10-24 16,-5-6-1-16,-1-6 0 0,-1 0 0 15,0 0 61-15,0-6-5 16,0-14-39-16,0-9-17 16,-5-4-28-16,0-5-16 15,5 4-42-15,0 6-22 16,0 8 89-16,0 6-30 16,15 10 38-16,2 4-11 15,8 0-12-15,-1 9 27 16,3 14 5-16,-3 3 2 15,-4 3 4-15,-1 2-4 16,-9-4 0-16,-1-4 29 16,-4-7-9-16,0-6-20 0,-5-4 0 15,1-6 1-15,-1 0 93 16,0-2-34-16,3-20-18 16,-1-8-42-16,0-8-39 15,5-4 28-15,4-3-46 16,4 4-45-16,5 5 101 15,8 4-120-15,-2 11 58 16,3 11 47-16,-5 10-68 16,-1 3 8-16,-3 20 17 15,-2 9 46-15,5 23-29 16,-3-8-48-16,-1-10-508 0</inkml:trace>
  <inkml:trace contextRef="#ctx0" brushRef="#br0" timeOffset="141221.178">15214 1264 1397 0,'0'0'239'16,"0"0"-211"-16,0 0 125 15,0 0-47-15,0 0-68 16,0 0 119-16,0 0-157 15,-10-31-29-15,26 1 14 16,3-5-87-16,0 0 94 16,-1-1 2-16,-7 2 6 15,-5 3-8-15,-4 4 8 16,-2 3 0-16,0 8-19 0,0 3-27 16,-8 9 46-16,-1 4 0 15,-1 0-20-15,-3 21-11 16,3 6 13-16,2 5 18 15,6 3-10-15,2-3-29 16,0-3 38-16,18-2 1 16,5-7 0-16,2-4 3 15,0-9-3-15,4-7-14 16,0 0 12-16,3-14-59 16,-5-9 60-16,-5-5 1 15,-4-2 0-15,-7 2 33 16,-4 1-33-16,-5 3 0 0,-2 6 0 15,0 4 26-15,0 7 24 16,0 5-2-16,0 2-41 16,0 0-8-16,0 7 1 15,0 13 0-15,2 6-9 16,3 5-7-16,6-7 15 16,-1-2 1-16,5-9 0 15,-2-2 7-15,3-5-7 16,3-6 0-16,6 0-1 15,6-8-29-15,0-17 21 16,0-3 9-16,-6-2 0 16,-8-2-7-16,-11-3 7 15,-6 1-11-15,0 1 0 0,-16 5-51 16,-5 7 52 0,0 4 10-16,0 7 0 0,8 6 12 15,6 4-12-15,5 0-13 16,2 0 5-16,0 6-32 15,11 5 32-15,9-2 8 16,7-1 0-16,6-4 22 16,0-4-3-16,6 0-19 15,-6 0 0-15,-5-6 32 16,-5-4-32-16,-9 0 1 16,-8 2 0-16,-6 0 93 15,0 4-55-15,0 2 4 16,-4 2-43-16,-9 0 13 15,-1 16-15-15,-1 9 2 16,3 2 0-16,8 5-10 0,4-1 10 16,0-3-9-16,11-5 8 15,6-1-28-15,7-6 22 16,-3-4 7-16,2-5 0 16,0-7-29-16,1 0 16 15,-3-8 13-15,0-15-6 16,-3-3 2-16,-5-4 4 15,-1 1 0-15,-4-2 2 16,-3 5 15-16,1 4-17 16,-1 5-6-16,0 8 5 15,-2 5-45-15,3 4 33 16,2 0 10-16,6 13 3 0,-1 8 5 16,2 1-5-16,-1 2 0 15,-3-2 0-15,-2-4-8 16,-2-2 8-16,-4-4 1 15,0-4 0-15,0-4 14 16,-1-4 5-16,-2 0-20 16,2 0 71-16,2-2-39 15,1-15 56-15,2-7-88 16,2-10-9-16,-1-1-20 16,4 0-20-16,1 3-6 15,1 9-1-15,-1 7-35 16,3 9 90-16,-5 7-14 15,2 0-17-15,0 15-1 16,3 5 33-16,-2 3-12 0,1 2 9 16,1-4 2-16,-3-2 1 15,3-6 0-15,1-8 0 16,1-5 22-16,3 0-6 16,0-8 1-16,2-12-15 15,-5-1 18-15,-3-6 5 16,-6 1-21-16,-8 2 4 15,-1 2 57-15,0 5-64 16,0 6 53-16,0 3-9 16,0 4-39-16,0 4 28 15,0 0-34-15,0 14-13 16,0 17-18-16,17 10 31 16,3 10 0-16,2 2 0 15,5 3 0-15,0 0 28 0,-3-1-22 16,0-7 7-16,0-4 8 15,-9-10-21-15,-5-10 0 16,-4-5 0-16,-6-12 0 16,0-2 16-16,-23 2 11 15,-24-1-8-15,-55 10-19 16,6-4-101-16,3-7-220 0</inkml:trace>
  <inkml:trace contextRef="#ctx0" brushRef="#br0" timeOffset="142212.576">15262 1937 1046 0,'0'0'135'16,"0"0"11"-16,0 0 43 16,0 0-35-16,0 0-11 0,0 0-143 15,0 0-7-15,-2-27-18 16,20 59 29-16,1 7-4 15,6 3 0-15,0 0 10 16,-3-3 28-16,-1-5-38 16,-2-8 0-16,-1-6-5 15,-2-13 24-15,2-7-19 16,1 0 0-16,4-24 0 16,1-13 73-16,-3-12-73 15,-6-7 0-15,-7-6 0 16,-2 0-10-16,-6 3 9 15,0 9-12-15,-12 10-45 16,-5 17 42-16,0 8-21 16,7 7 37-16,-1 8-28 15,8 0 2-15,3 0-16 0,0 14 8 16,0 4 34-16,2 0-35 16,14-4 35-16,5-4 0 15,2-3-1-15,9-7-25 16,2 0 9-16,3-7 17 15,-3-13-31-15,-5-4-2 16,-7 2 11-16,-11 0 12 16,-9 3-8-16,-2 5-30 15,-4 7 38-15,-14 7 0 16,-7 0 10-16,1 12 22 16,2 16-22-16,6 11 0 15,6 5-1-15,10 5 18 16,0-1-17-16,21 1 1 0,9-7 0 15,3-6 54 1,0-10-54-16,3-5-1 0,-1-14 0 16,-2-7 41-16,1 0-41 15,-5-16 9-15,-4-12 4 16,-7-5 13-16,-7-6-26 16,-9-2 0-16,-2 0-7 15,0 0 16-15,0 5-9 16,0 10 0-16,0 8 0 15,0 8 16-15,0 8-16 16,12 2-15-16,5 0 6 16,3 11-21-16,3 11 30 0,-3 7 0 15,0 6 1 1,-5-2 25-16,-3 1-26 0,-9-6 0 16,2-5-1-16,-5-5 11 15,2-8-11-15,-2-4 2 16,0-6 9-16,0 0 158 15,-4-2-102-15,-11-20-43 16,-3-8-23-16,2-6-58 16,5-8 15-16,6-4-98 15,5-31-54-15,16 13-28 16,4 3-495-16</inkml:trace>
  <inkml:trace contextRef="#ctx0" brushRef="#br0" timeOffset="142453.569">16232 1273 1144 0,'0'0'284'0,"0"0"-73"16,0 0-76-16,0 0-9 16,0 0-111-16,0 0 14 15,0 0-45-15,0 40 28 16,6 8-12-16,12 10 6 16,5 7 36-16,2 3-42 15,1 0 0-15,0-3 8 16,1-6 5-16,-4-9-13 15,-4-11-15-15,-3-13 8 16,-5-6-103-16,-3-10 53 16,-6-8-85-16,-2-2-21 15,-21-10 149-15,-8-11-1355 0</inkml:trace>
  <inkml:trace contextRef="#ctx0" brushRef="#br0" timeOffset="142579.819">16073 1632 1232 0,'0'0'214'0,"0"0"-208"16,0 0 3-16,159-56-18 15,-83 35-20-15,-3 0-369 0</inkml:trace>
  <inkml:trace contextRef="#ctx0" brushRef="#br0" timeOffset="143090.985">16665 1766 1401 0,'0'0'259'0,"0"0"-69"16,0 0-95-16,0 0 15 16,0 0-78-16,0 0-26 15,0 0-6-15,44-134-53 16,-24 94 15-16,0 3 15 15,-6 2-18-15,-8 9 23 16,-4 8 18-16,-2 5-60 16,0 12 38-16,-20 1-58 15,-2 8-2-15,-2 21 53 16,3 10 13-16,6 3 16 16,10 5 0-16,5-3 0 0,0-5 7 15,14-5-7-15,11-10 0 16,4-8-9-16,4-9 9 15,2-7-1-15,5-2 1 16,1-23-3-16,-6-5-22 16,-6-6 2-16,-9 2 11 15,-8-3 11-15,-8 6-8 16,-4 4 9-16,0 1 0 16,0 11 1-16,-2 7 61 15,0 2-62-15,2 6 0 16,0 0-34-16,0 4 10 15,8 16 24-15,11 6 0 16,2 2 0-16,4 2 8 0,4-2-7 16,-1-4-2-16,8-6-6 15,18-10-47-15,-10-8-110 16,-5 0-773-16</inkml:trace>
  <inkml:trace contextRef="#ctx0" brushRef="#br0" timeOffset="143263.895">17179 1523 1215 0,'0'0'264'15,"0"0"-213"-15,0 0 3 16,0 0-23-16,0 0-8 16,-55 104 50-16,45-60-67 0,6 2-12 15,4 5 3-15,9-10-93 16,9-13-114-16</inkml:trace>
  <inkml:trace contextRef="#ctx0" brushRef="#br0" timeOffset="143533.263">17438 1121 1465 0,'0'0'259'0,"0"0"0"16,0 0-192-16,0 0-39 0,0 0-28 16,0 0-22-16,0 0 22 15,4 70 0-15,13-14 0 16,6 7 34-16,3 7-26 16,0-4-8-16,3-6 0 15,-3-11-41-15,4-8 40 16,-4-15-136-16,12-14-55 15,-9-8-17-15,-6-4-362 0</inkml:trace>
  <inkml:trace contextRef="#ctx0" brushRef="#br0" timeOffset="143893.196">17324 1423 350 0,'0'0'1229'16,"0"0"-1059"-16,0 0-56 15,0 0-99-15,0 0 9 16,0 0-24-16,158-92 0 16,-102 74 19-16,-7 8-19 15,-9 6-6-15,-13 4-10 16,-7 0-63-16,-5 20 61 16,-1 8 11-16,-5 2 7 15,2 7 4-15,1-3-4 16,-2-2 0-16,5-4-6 15,6-8 14-15,6-9-8 16,8-7 0-16,6-4 7 16,3-11 69-16,-6-15-76 0,-9-6 0 15,-15-1 17-15,-14 1 22 16,0 3 8-16,-29-2-47 16,-12 9 25-16,-10 8-39 15,-11 14 14-15,-50 18-135 16,12 19-79-16,9 0-990 0</inkml:trace>
  <inkml:trace contextRef="#ctx0" brushRef="#br0" timeOffset="145882.979">12687 3898 1614 0,'0'0'91'0,"0"0"-2"16,0 0-46-16,0 0-37 15,0 0 19-15,2-124-25 16,12 74 0-16,1-4 0 16,1 1-9-16,-5 2 9 0,-7 5 0 15,-4 5 8-15,0 7 40 16,-4 7-39-16,-9 9 4 16,-1 7-13-16,1 4 9 15,3 7-9-15,-2 0 0 16,3 13 0-16,-2 17-16 15,2 8 16-15,4 6-6 16,5-2 5-16,0-6-39 16,11-4 17-16,9-6 14 15,5-6-61-15,4-10 68 16,0-7-79-16,5-3 21 16,1-10-25-16,-4-17-5 15,-4-3 77-15,-9-2-14 0,-11 1 27 16,-7 5 0-1,0 1 1-15,0 6-1 0,-7 6 11 16,-1 5 5-16,5 4 84 16,1 4-76-16,2 0-4 15,0 12-40-15,0 13 10 16,16 8 9-16,1 5 1 16,5 0-3-16,3-4 3 15,0-6 0-15,0-7 7 16,-4-12 4-16,2-7-11 15,-3-2-16-15,-3-7 4 16,-3-18-8-16,-7-5 20 16,-7-2 0-16,0-2 0 15,-7 2-17-15,-13 1-39 16,-5 6-7-16,-2 3-58 0,0 6-100 16,7 9 104-16,5 7 76 15,6 0 41-15,7 0 2 16,2 12-2-16,0 5 0 15,21-1 6-15,10-6 1 16,6-4 68-16,7-6-33 16,4 0-41-16,0-3-2 15,-3-14-102-15,-5-1-17 16,-11 0 2-16,-11 0 37 16,-12 1 81-16,-6 6 167 15,0 1 47-15,-17 3-4 16,-3 4-126-16,0 3-6 15,-1 0-22-15,6 0-47 0,1 20 36 16,6 8-33 0,3 8-6-16,5 2 10 0,0 0-15 15,13-1-2-15,10-6 1 16,1-7 0-16,1-6 0 16,0-7 0-16,2-11 1 15,-1 0-13-15,3-7 0 16,-2-19 4-16,-5-4 6 15,-3-6-4-15,-9-1 6 16,-3 4 0-16,-5 5 0 16,-2 5 1-16,2 7 0 15,-2 9-1-15,8 5 0 0,-2 2-3 16,7 2 2 0,5 21 1-16,-1 3 0 0,4 9 7 15,-5 5-7-15,-1-2 0 16,-4-2 0-16,-2-6 0 15,-2-6 10-15,-3-7-10 16,-2-12 7-16,-2-2 38 16,0-3 26-16,0-4 59 15,-2-19-130-15,-4-7-36 16,-3-10 14-16,6-6-83 16,3 0 5-16,0 0 50 15,4 4-121-15,14 7-2 16,7 8 45-16,0 10 74 15,4 13 54-15,-2 4 11 16,0 9 33-16,-4 14 69 0,0 5-64 16,-5 2-18-16,-1-2-31 15,-3-3 8-15,-1-4 30 16,1-9-37-16,-3-5 0 16,2-7 40-16,3 0-40 15,-1-19 16-15,1-7-17 16,-7-4 14-16,-5 1 12 15,-4-2 2-15,0 6 14 16,-2 1 57-16,-9 6-92 16,0 5 39-16,4 5 1 15,5 6-18-15,2 2 4 16,0 2-33-16,0 23-10 16,14 15-22-16,7 11 47 0,4 16-15 15,2 7 17-15,0 9-7 16,0 1 106-16,-3 0-109 15,-6-6 16-15,-3-13-2 16,-6-12 6-16,-7-16-27 16,-2-12 0-16,0-9 12 15,-8-9 124-15,-21-6-111 16,-13-1-7-16,-8-1-18 16,-3-22-9-16,3-4-7 15,4-41-147-15,13 8-127 16,11-10-858-16</inkml:trace>
  <inkml:trace contextRef="#ctx0" brushRef="#br0" timeOffset="146333.263">14627 3178 1177 0,'0'0'297'0,"0"0"-224"15,0 0-71-15,0 0 105 0,0 0-101 16,-60 138 26-16,60-99-32 15,4-5 25-15,18-5-25 16,2-8 0-16,6-11 6 16,3-10 3-16,1 0-9 15,0-17 0-15,0-10-8 16,-9-7-8-16,-11-6 16 16,-12-3 0-16,-2 3 1 15,-12-2 79-15,-11 7-65 16,-8 2-15-16,-4 8 0 15,2 10 7-15,0 9-22 16,1 6 15-16,3 8-30 16,5 17 9-16,10 9-71 0,14 9-55 15,9-11-114 1,16-12-959-16</inkml:trace>
  <inkml:trace contextRef="#ctx0" brushRef="#br0" timeOffset="146628.104">14986 2877 1392 0,'0'0'241'0,"0"0"-50"16,0 0-62-16,0 0-9 0,0 0-120 15,0 0-10-15,0 0 8 16,-9 61-7-16,26-3 9 15,6 12 25-15,-1 6-19 16,1 2 41-16,-2-6-47 16,2-9 0-16,-5-13 0 15,-3-13-33-15,-1-11 19 16,-5-11-6-16,-3-10-71 16,-1-5 72-16,-5-12-84 15,0-15-48-15,0-4-519 0</inkml:trace>
  <inkml:trace contextRef="#ctx0" brushRef="#br0" timeOffset="147573.879">14821 3188 1152 0,'0'0'315'0,"0"0"-195"16,0 0-120-16,0 0 0 15,160-98-1-15,-93 70-8 16,0 0 8-16,-9 1 1 15,-9 8-38-15,-16 3 22 16,-14 3-5-16,-13 5 21 16,-6 5 6-16,0 1 14 15,-8 0 2-15,-9 2-19 16,5 0 26-16,2 5 34 16,3 21-52-16,5 13-11 15,2 7 31-15,0 7-30 16,9 2 87-16,8-1-47 0,5-6-22 15,-1-4 45 1,-4-8-63-16,-1-5-1 0,-2-9 0 16,-7-11 8-16,-4-4-8 15,0-5 12-15,-3-2-11 16,0 0 75-16,0-20-68 16,0-11-8-16,0-7-10 15,-4-9-69-15,4-3 20 16,0-3-47-16,0 7-15 15,1 9 105-15,12 14-44 16,-2 11 40-16,2 10 2 16,3 2 2-16,1 14 16 15,1 14 52-15,3 4-41 0,-2 4 31 16,-1 0-28 0,1-2-14-16,-4-3 0 0,1-10 9 15,-1-4 0-15,3-9-8 16,-1-8 0-16,6 0 2 15,-1-19-3-15,3-8-1 16,-3-8-6-16,-8 0-5 16,-8 4 12-16,-6 3 0 15,0 7-15-15,-11 9-1 16,-9 7-33-16,4 5 20 16,1 5 14-16,6 18-2 15,7 7 17-15,2 2 0 16,0 2 6-16,4-3 14 15,13-6-20-15,4-7 0 0,4-5 0 16,4-8 0-16,0-5-1 16,2 0 1-16,-2-15 0 15,-8-10-7-15,-2-3 7 16,-9-2 0-16,-2-2-2 16,-6 2 2-16,-2 5 6 15,0 6 43-15,0 5-11 16,0 6 69-16,0 6-106 15,3 2-1-15,9 0-10 16,2 17 10-16,3 6 10 16,2 5 0-16,-4 4-1 15,-2 1 19-15,-4-6-11 16,-2-3-17-16,-3-6 0 0,0-6 2 16,-4-6 12-16,0-6-3 15,0 0 46-15,0 0 58 16,-2-20-115-16,-10-8 1 15,2-6-1-15,3-6-55 16,7-4 49-16,0-2-98 16,47-10-54-16,1 10 10 15,-2 11-500-15</inkml:trace>
  <inkml:trace contextRef="#ctx0" brushRef="#br0" timeOffset="148473.87">16392 3039 1288 0,'0'0'264'0,"0"0"-38"15,0 0-55-15,0 0-171 16,0 0 0-16,0 0-15 15,0 0 15-15,29 65 16 16,-11-30-16-16,3 4 0 16,0-3 6-16,2-4 3 15,-3-5-9-15,3-8 0 16,-5-6 0-16,2-9-8 16,-1-4 8-16,1-4 0 0,0-23-27 15,-2-5 28-15,-4-9-2 16,-5-5 1-16,-5-3 0 15,-4 1-37-15,0 7 33 16,-13 8-65-16,-10 8 46 16,3 11-79-16,0 9 101 15,6 5-19-15,8 0 5 16,4 7-11-16,2 12-2 16,0 0 28-16,18-1-14 15,11-2-17-15,11-7 9 16,7-7 1-16,6-2-40 15,-2-2 55-15,-6-14-99 16,-9-3 18-16,-12 3 54 0,-13 0-32 16,-11 2 65-16,0 4 7 15,-9 3 19-15,-11 3 100 16,-2 4-85-16,-1 0 5 16,2 9-8-16,5 15-10 15,5 9-4-15,9 3 4 16,2-1-21-16,4 4 88 15,15-7-94-15,11-2 10 16,1-4-11-16,5-6 36 16,0-8-36-16,-3-8 0 15,0-4 15-15,-4-4-14 16,-2-17-1-16,-7-8 0 16,-4-5 0-16,-8-4-18 0,-4-2 10 15,-4-1 8 1,3 6 0-16,-3 6-12 0,0 9 12 15,3 8 0-15,1 8-1 16,3 4-26-16,6 0 26 16,7 16 1-16,0 8 0 15,2 7 66-15,-3 0-65 16,-1 1-1-16,-8-1 0 16,-3-6 33-16,-3-4-33 15,-2-5 0-15,-2-7 1 16,0-6 83-16,0-3-42 15,-4 0 45-15,-15-12-87 16,-4-13 26-16,-2-4-46 0,3-10 20 16,7 0-51-1,12-5 50-15,3-3-141 0,42-11 18 16,8 12-36-16,0 7-436 16</inkml:trace>
  <inkml:trace contextRef="#ctx0" brushRef="#br0" timeOffset="148743.014">17494 2602 1476 0,'0'0'327'15,"0"0"-166"-15,0 0 24 16,0 0-18-16,0 0-122 16,0 0 43-16,0 0-88 15,-27-31 16-15,27 52-57 0,9 11 41 16,11 12 0-16,5 11-1 15,3 3 0-15,-1 3 1 16,-1-5 0-16,-3-8 12 16,-5-6-29-16,-5-10-42 15,-4-10-18-15,-2-9 5 16,-5-8-77-16,-2-3 116 16,-18-2-20-16,-11-12-136 15,-11-6-741-15</inkml:trace>
  <inkml:trace contextRef="#ctx0" brushRef="#br0" timeOffset="148879.51">17330 2813 1592 0,'0'0'198'0,"0"0"-186"16,0 0 27-16,0 0-39 16,121-63 0-16,-20 39-16 15,-13 7-22-15,-12-1-313 0</inkml:trace>
  <inkml:trace contextRef="#ctx0" brushRef="#br0" timeOffset="149404.748">17951 3025 1395 0,'0'0'243'16,"0"0"-129"-16,0 0-15 15,0 0-5-15,0 0-94 0,0 0 25 16,66-108-53-16,-39 74-43 16,-4-2 0-16,-6 4-5 15,-5 1 13-15,-12 8 56 16,0 5-51-16,-5 8-1 16,-15 8 52-16,-2 2-13 15,-3 7 20-15,1 14 29 16,5 11-12-16,6 4 55 15,7 2-30-15,6 0-19 16,0 0 59-16,8-5-75 0,15-5-1 16,4-7-6-1,4-5 10-15,6-9-10 0,6-7 0 16,1 0-1-16,-1-16-17 16,-7-8-23-16,-5-7-13 15,-12 2 25-15,-7-3-61 16,-7-1 71-16,-5 3-19 15,0 2-20-15,-3 8 51 16,-3 6 14-16,2 9 70 16,0 5-36-16,4 0-28 15,0 7-7-15,0 17-5 16,10 6 24-16,5 2 19 16,6 0-31-16,1-2 1 15,2-2-14-15,2-6 8 16,6-4-29-16,13-16-40 0,-7-2-163 15,-7 0-658-15</inkml:trace>
  <inkml:trace contextRef="#ctx0" brushRef="#br0" timeOffset="149564.166">18466 2801 1446 0,'0'0'283'16,"0"0"-187"-16,0 0-83 15,0 0 56-15,0 0-69 16,0 0 7-16,-92 166-7 16,57-99-27-16,-4-9-139 0</inkml:trace>
  <inkml:trace contextRef="#ctx0" brushRef="#br0" timeOffset="151146.765">9295 1944 785 0,'0'0'284'0,"0"0"-103"0,0 0-72 16,0 0-24-16,0 0-85 16,0 0 59-16,-14 3-51 15,14-3 5-15,0 0 2 16,0 0-15-16,0 0-7 15,12 0 7-15,14-15-1 16,10-4 1-16,8-10 21 16,8-3-15-16,2-1 29 15,-4-2-35-15,-5 7 0 16,-11 6 0-16,-12 8-8 0,-10 6 8 16,-6 6 0-1,-6 2 1-15,0 0-20 0,-18 10-34 16,-10 10-148-16,0 0-430 15</inkml:trace>
  <inkml:trace contextRef="#ctx0" brushRef="#br0" timeOffset="151514.713">9444 1743 1061 0,'0'0'220'0,"0"0"-137"15,0 0-28-15,0 0 39 16,0 0-9-16,0 0-49 16,0 0 30-16,0-35-66 0,3 35-8 15,16-3 8-15,12-2-1 16,6-3 1-16,7-2 6 16,5 1-5-16,0-2 16 15,0 3-17-15,-6-2-1 16,-3 4 0-16,-11 2-7 15,-8 4 7-15,-10 0 1 16,-3 0 0-16,-4 4 5 16,-4 17-5-16,0 5-2 15,0 9 2-15,-2 9-11 16,-12 1 11-16,-3 2 0 16,-3 4 0-16,4-3-16 15,0-1-93-15,7 11-26 16,3-12-148-16,6-19-511 0</inkml:trace>
  <inkml:trace contextRef="#ctx0" brushRef="#br0" timeOffset="152987.917">11691 5726 1174 0,'0'0'217'16,"0"0"-140"-16,0 0 85 16,0 0-138-16,0 0 22 15,0 0-13-15,-22-2-18 0,22 2 17 16,0 0-32-16,0-3 0 15,6-6-24-15,23-6 26 16,21-14-2-16,13-10 0 16,9-9-42-16,-5-3 40 15,-9 7-27-15,-15 14-35 16,-19 15 14-16,-24 15-63 16,0 3-125-16,-23 15-254 0</inkml:trace>
  <inkml:trace contextRef="#ctx0" brushRef="#br0" timeOffset="153240.995">11874 5390 1088 0,'0'0'201'0,"0"0"-120"16,0 0-78-16,0 0 23 15,0 0-26-15,0 0 22 16,0 0-8-16,136-15 69 15,-103 30-83-15,3 1 0 16,-5 4-1-16,-4 2-3 16,-7 2 3-16,-7 0 1 15,-6 5 0-15,-7 8 6 16,-9 7-6-16,-22 9-38 16,-27 10-66-16,9-12-255 0,4-15-635 15</inkml:trace>
  <inkml:trace contextRef="#ctx0" brushRef="#br0" timeOffset="154127.15">12494 5266 1450 0,'0'0'148'15,"0"0"-80"-15,0 0-68 16,0 0-4-16,0 0 4 0,0 0 1 16,0 0 2-1,0 134 61-15,10-86-64 0,13-4 0 16,4-8-1-16,8-14-64 16,6-15 44-16,3-7-65 15,3-27-4-15,-2-15 51 16,-11-5-81-16,-8-4 67 15,-13 7 43-15,-12 8 10 16,-1 5 83-16,-1 8-5 16,-10 7-26-16,0 4 91 15,1 5-86-15,3 7 23 16,6 0-80-16,1 12-29 16,0 16 28-16,0 9 1 15,14 5 0-15,7 0 0 0,5-3 0 16,6-10-2-16,4-9-14 15,3-11-16-15,-2-9 19 16,3-3-48-16,-3-20 10 16,-7-9 42-16,-10 1-28 15,-16-1 37-15,-4 6-8 16,-10 4-34-16,-23 5 33 16,-9 10-20-16,-4 3-69 15,-3 4 27-15,7 0-23 16,4 0 72-16,13 2 22 15,9 0 23-15,16-2 76 16,0 0-96-16,16 0 10 16,20-12 82-16,10-6-64 0,8-3-5 15,1 6-26-15,-4 4 6 16,-5 10-2-16,-8 1-4 16,-7 5 0-16,-6 15 60 15,-3 6-51-15,-4 3-7 16,-8-1 21-16,-1-4-17 15,-4-4 62-15,0-6-45 16,-3-6-10-16,-2-4 54 16,0-4-37-16,0 0 73 15,0-4 0-15,-4-15-83 16,-10-15-20-16,3-4-47 16,5-4-11-16,0-4 7 15,6 5-30-15,0 3 43 16,6 6-5-16,13 13-10 15,8 9 37-15,4 10 16 0,6 0 0 16,4 16-1-16,-3 14 1 16,-2 6 0-16,-5 3 0 15,-4 2 0-15,-5-2 0 16,-2-3 0-16,0-11 0 16,-3-8-7-16,8-17-71 15,-7-17-143-15,-5-10-296 0</inkml:trace>
  <inkml:trace contextRef="#ctx0" brushRef="#br0" timeOffset="154675.485">13648 5020 1333 0,'0'0'241'0,"0"0"-201"0,0 0-39 16,0 0 22-16,0 0-23 15,25 111 24-15,-10-72-23 16,3 0 75-16,0-3-75 15,0 1-1-15,0-5 63 16,-5-9-38-16,-1-4-25 16,-6-12 0-16,-4-4 8 15,-2-3 67-15,0-6-44 16,0-20-24-16,-6-12-7 16,-8-6-26-16,1-5 13 15,1 1-46-15,6 4-40 16,1 6 93-16,5 8-48 0,0 7 33 15,17 8 7-15,11 9-43 16,8 6 54-16,4 0-1 16,0 18 4-16,0 11 11 15,-4 4-11-15,-5 3 0 16,-4 4-1-16,-4-4-2 16,-3-6 3-16,-1-6 0 15,1-10 18-15,0-14-14 16,1 0-4-16,3-21 0 15,-2-18-1-15,0-5 29 16,-9-2-28-16,-7 3 0 16,-6 2 9-16,0 7 36 15,-14 5-25-15,-6 9-12 0,0 8 21 16,4 7 13-16,5 5-42 16,2 5 0-16,2 20 0 15,5 8-11-15,2 10 11 16,0-1 0-16,16-2-6 15,13-3-66-15,31-20 12 16,-6-9-169-16,-4-8-668 0</inkml:trace>
  <inkml:trace contextRef="#ctx0" brushRef="#br0" timeOffset="155637.173">14493 4913 1478 0,'0'0'255'15,"0"0"-223"-15,0 0 82 16,0 0-109-16,0 0 15 0,0 0 15 16,0 0-35-16,-26 124 0 15,46-90-1-15,3-4-8 16,4-7 9-16,3-8 0 16,6-11-12-16,1-4-10 15,-1-10-57-15,-1-22 57 16,-6-6 9-16,-6-5-57 15,-12-6 64-15,-11 1 6 16,0-3 0-16,-13 2 14 16,-16-6-14-16,-7-1 0 0,-4 3 0 15,1 7 32 1,4 5-7-16,9 11 20 0,7 9-4 16,9 11 41-16,7 10-82 15,3 0-14-15,3 21-5 16,19 19-15-16,9 12 34 15,9 10 0-15,2 6 1 16,3-1 18-16,-1-6-17 16,1-11-2-16,-5-11 0 15,-4-17-65-15,-5-15 26 16,-4-7-34-16,-3-7 73 16,-5-24-25-16,-4-8 25 15,-9-5 0-15,-6-2-1 16,0 4 26-16,-5 3-24 15,-7 7 36-15,-4 10-23 0,4 8 106 16,5 10-106 0,2 4 2-16,2 8-16 0,3 21-40 15,0 6 40-15,14 5 0 16,15-1-11-16,11-12-11 16,16-8-86-16,8-15-94 15,9-4-32-15,4-25-100 16,-6-15-233-16,-13-6 551 15,-20 0 16-15,-18 6 261 16,-20 2 245-16,0 5-292 16,-18 6 4-16,-7 3-77 15,1 8 5-15,1 6-75 16,4 8-36-16,3 2 39 0,-3 12-74 16,7 20 0-1,1 12-6-15,7 5 6 0,4-3 0 16,0 0 0-16,19-13-10 15,8-6 1-15,2-16-101 16,3-11-52-16,1-3 98 16,-2-30-25-16,-9-9 88 15,-9-6-6-15,-12-1 7 16,-1 0 67-16,-12-1-33 16,-15-1 46-16,-4 1-38 15,-2-2-27-15,0 4 29 16,2 6-8-16,8 9-36 15,6 10 115-15,7 9-98 16,7 12-3-16,3 2-14 0,3 14-51 16,20 23 51-16,4 9 0 15,2 12 1-15,4 8 28 16,-2 2-29-16,0-2 0 16,0-7-9-16,-2-6-90 15,0-13-26-15,-8-14-130 16,-8-16-309-16</inkml:trace>
  <inkml:trace contextRef="#ctx0" brushRef="#br0" timeOffset="155853.03">14616 4845 1555 0,'0'0'192'16,"0"0"-179"-16,0 0 37 16,0 0-50-16,0 0 13 15,142-89-32-15,-43 45 19 16,40-9-128-16,-18 7-80 16,-16 13-527-16</inkml:trace>
  <inkml:trace contextRef="#ctx0" brushRef="#br0" timeOffset="156310.592">13577 6459 453 0,'0'0'1044'0,"0"0"-938"15,0 0-67-15,0 0 11 16,0 0 2-16,0 0 33 16,0 0-53-16,29-10 0 15,17-12 27-15,16-9-49 16,13-5-10-16,2-4 0 15,0 2-36-15,-6 2 35 0,-11 6-72 16,-15 5-54 0,-21 12-55-16,-17 6-322 0</inkml:trace>
  <inkml:trace contextRef="#ctx0" brushRef="#br0" timeOffset="156574.144">13845 6101 1330 0,'0'0'225'16,"0"0"-224"-16,0 0 14 15,0 0-15-15,0 0 0 16,146-23 64-16,-94 23-52 16,1 0-10-16,-1 14 22 15,-4 10 1-15,-5 8-1 0,-7 6-21 16,-7 5 9-16,-14-2 20 15,-8-1-32-15,-7-1 0 16,-3-6 0-16,-20-1-2 16,-14-1-10-16,6-11-116 15,7-13-148-15</inkml:trace>
  <inkml:trace contextRef="#ctx0" brushRef="#br0" timeOffset="157093.258">14524 6020 1371 0,'0'0'306'0,"0"0"-147"16,0 0-147-16,0 0 21 15,0 0-23-15,0 0-9 16,29 110 117-16,3-49-117 15,0 9 23-15,4-1-18 16,2 1 38-16,1-3-44 16,-6-9 0-16,-4-10 1 15,-7-17 37-15,-8-8-38 16,-6-14 0-16,-6-4-7 16,-2-5 38-16,0 0-30 15,-4-17 27-15,-16-12-16 0,-6-11 1 16,-4-10-13-16,-3-8-57 15,4-5 10-15,3-2-123 16,5-4 102-16,10 7-17 16,11 4 69-16,0 6-30 15,22 10 46-15,16 5 0 16,7 13-9-16,2 8-19 16,-1 8 28-16,-3 8 0 15,-7 0 1-15,-9 15 12 16,-12 4-4-16,-7 3-9 15,-8 5 0-15,0-4 38 16,-4 2-28-16,-15-3 18 16,-6-4-21-16,0-2 17 15,-2-6-24-15,-4-10-97 0,8 0-56 16,6 0-483-16</inkml:trace>
  <inkml:trace contextRef="#ctx0" brushRef="#br0" timeOffset="157804.712">15365 5807 1099 0,'0'0'393'16,"0"0"-293"-16,0 0-21 15,0 0 27-15,0 0-47 16,0 0 2-16,0 0-53 0,-139-52 9 15,102 64-17-15,-4 17 0 16,2 8 0-16,9 9 13 16,9 2-13-16,7 0-10 15,14-3 2-15,0-8-53 16,18-7 60-16,10-9-44 16,6-16-37-16,6-5 33 15,2-9-23-15,2-23 49 16,-4-11 0-16,-8-5-25 15,-9-1 35-15,-10 3 13 16,-8 2 0-16,-5 9 15 16,0 7-15-16,0 6 0 0,0 8 66 15,0 9-43 1,-3 5 93-16,1 0-116 0,2 9 19 16,0 19-19-16,0 6 0 15,9 2 0-15,8 2-13 16,4-1 10-16,4-10 3 15,1-4 0-15,3-12-36 16,3-11-9-16,1 0-83 16,-2-26 48-16,-2-12-26 15,-8-8-56-15,-11-6 97 16,-10 0 65-16,0-3 5 16,-20 0 126-16,-11-3-69 15,-8 0 2-15,-2-1-2 16,5 5-62-16,0 9 56 15,7 11 4-15,9 13 10 0,7 9 108 16,9 8-120-16,4 4-58 16,0 8-16-16,4 20 1 15,16 16 8-15,2 12 7 16,5 10 0-16,2 8 23 16,-2 2-9-16,-1-5-15 15,-2-7 1-15,0-12-1 16,-5-10 1-16,-3-12 0 15,-3-9-51-15,1-12-13 16,3-9-168-16,-3-9-1 16,-5-14-676-16</inkml:trace>
  <inkml:trace contextRef="#ctx0" brushRef="#br0" timeOffset="158360.182">15266 5663 1250 0,'0'0'184'15,"0"0"-168"-15,0 0-3 16,118-115 11-16,-64 73-24 16,4 0-27-16,-3-1-22 15,-5 8-73-15,-7 3 19 16,-12 6-73-16,-12 5 43 15,-9 7 127-15,-10 7 12 0,0 3 107 16,0 0 49 0,-10 4-31-16,4 0 29 0,-1 1-80 15,5 25-55-15,2 11 63 16,0 13-51-16,4 6 30 16,17 2-12-16,1 0-31 15,2-5 46-15,1-6-39 16,-1-7-30-16,-1-6 36 15,-4-7-28-15,-2-8-9 16,-7-7 0-16,-3-7 1 16,-2-5 6-16,-3 0 12 15,-1-19 0-15,5-13 4 16,-3-15-23-16,0-11-23 16,-3-4 0-16,2-1-76 0,3 7 69 15,2 13 5-15,8 8 25 16,8 15-24-16,6 12 20 15,8 8-6-15,3 0 3 16,5 22 14-16,-5 7 9 16,-5 6 1-16,-8 3-16 15,-6 5 52-15,-8 3-52 16,-7 0-2-16,-6 10-22 16,-4-12-116-16,-15-14-418 0</inkml:trace>
  <inkml:trace contextRef="#ctx0" brushRef="#br0" timeOffset="167593.752">4636 4698 201 0,'0'0'316'16,"0"0"-93"-16,0 0-87 16,0 0-119-16,0 0 113 15,0 0-96-15,-15 0-18 16,12 0 10-16,-2 0 7 16,0 0-1-16,1-2-18 15,0 2-14-15,0 0 78 16,2 0-70-16,-3 0-7 15,3 0-1-15,2 0 26 16,-3 0-26-16,3 0 0 16,0 0 0-16,0 0 29 15,0 0-17-15,0 0-12 0,0 0 0 16,0 0 37-16,0 0-18 16,0 0 6-16,0 0-24 15,0 0 77-15,0 0-67 16,0 0-11-16,0 0 0 15,0 0 23-15,0 0-24 16,0 0 1-16,0 0 0 16,0 0 17-16,0 0-17 15,0 0 0-15,0 0-6 16,0 0 2-16,0 0 4 16,0 0 0-16,0 0 1 15,0 0 7-15,0 0-7 16,0 0-1-16,0 0 0 0,0 0-31 15,0 0 21-15,0 0 10 16,0 0 0-16,10 0 10 16,0 4-10-16,7 2 0 15,-5 0-1-15,4-1-10 16,0 2 11-16,0-1 0 16,-3 0 0-16,2 0 13 15,-1 1-13-15,0-4 0 16,3 3-1-16,3 2-12 15,2 1 13-15,0-2 0 16,3-1 0-16,0 2 16 16,-3-2-16-16,2 1 0 15,-1-2-1-15,-1 2-9 16,1-2 10-16,-2 2 0 16,2-4 0-16,-1 3 20 0,3 2-20 15,1-2 0-15,1 3 0 16,2-2-10-16,0 3 9 15,2 0 1-15,0-2 0 16,3 1 19-16,-3-2-19 16,-1 2 0-16,5-2-6 15,-1 3-4-15,1 3 10 16,5-1 0-16,-2 2 2 16,1 0 12-16,1-2-14 15,-1 1 0-15,-1 1 0 16,-2 1-5-16,2 2 5 15,-1-4 0-15,1 0 0 0,1 2 8 16,-4-1-8-16,1 1 0 16,-3-6 0-16,2 3-9 15,2 1 9-15,1-1 0 16,-1 2 0-16,1 1 13 16,-1 2-13-16,2-2 0 15,-3 1 0-15,-1 0-13 16,1 0 13-16,-1-2 0 15,-1 3 1-15,2-2 12 16,-1-1-13-16,1 1 0 16,-1-1-1-16,1 1-9 15,-6 2 10-15,2-1 0 16,-4 2 1-16,2 0 15 0,-3 2-15 16,2 0-1-1,0 1 0-15,-3-4 1 0,4 3 3 16,-3 1-4-16,2-4 1 15,-2 3 21-15,1-1-16 16,0 1-6-16,-2-2 0 16,3 0 6-16,-3-1-6 15,1 2 0-15,0 0 0 16,2 4 20-16,-1 0-20 16,2 0 0-16,-1 0-1 15,0 2-7-15,0-1 7 16,0 1 1-16,0-2 0 15,3 1-9-15,-3 1 9 0,-3-4-2 16,0 2-8 0,-1-5-1-16,-2-1 5 0,-1 0 6 15,-2-4 0-15,0 0-10 16,-2-1 10-16,-2-1 0 16,-1 1-1-16,0-1-10 15,-1-1 11-15,-1 0 0 16,3-2 1-16,-3-1 11 15,1 5-9-15,1-5-3 16,-2-1 0-16,3 2 3 16,-3 0-3-16,1 0 0 15,-1 1 0-15,3-2 32 16,-1 3-24-16,4-1-14 16,1 0 6-16,-1 3 0 15,2 1 7-15,1 0-7 0,-2-1 2 16,0 0 21-16,-5 0-10 15,1-2-13-15,-5-1 0 16,-1-4 0-16,-4-1 17 16,-1-1-15-16,-2-1 4 15,0-1 23-15,-1 2-17 16,0-2-24-16,3 2 12 16,-2-2 0-16,-1 3 16 15,0-1-15-15,-1-3-1 16,2 2 17-16,-3-2-15 0,3 0-4 15,-3 0-6 1,0 0 8-16,0 0 8 0,0 2-7 16,0-2-1-16,0 0 12 15,0 0-12-15,0 0 0 16,0 0-14-16,0 0 14 16,0 0 10-16,0 0-10 15,0 0 0-15,0 0 12 16,0 0-2-16,0 0-11 15,0 0 1-15,0 0 0 16,0 0 16-16,0 0 3 16,0 0-17-16,0 0 47 15,0 0-48-15,0 3-2 16,0 1-66-16,-9 3-222 0</inkml:trace>
  <inkml:trace contextRef="#ctx0" brushRef="#br0" timeOffset="172458.308">7139 4305 85 0,'0'0'172'0,"0"0"-97"15,0 0-61-15,0 0 1 16,0 0 14-16,0 0 31 15,0 0 37-15,0 0 59 0,0 0-94 16,0 0 36-16,0 0-8 16,0 0-43-16,0 0 57 15,0 0-95-15,0 0-9 16,0 0 0-16,-2 4 29 16,-5 3-29-16,0 2 0 15,1 3 0-15,-3 2 55 16,-1 0-55-16,4 2 0 15,-5 3 0-15,2 4 42 16,-2 2-42-16,0 1 0 16,-1 2 0-16,2 2 28 15,-1-2-28-15,1-1 0 16,0 4-12-16,1-3 26 0,-3 0-14 16,1 1 0-16,1-2 6 15,-2-1 28-15,3-2-32 16,1 1-2-16,-4-2 0 15,3 2 9-15,-2-1-9 16,0-1 0-16,0 4 8 16,-4-1 5-16,5 0-13 15,-3-2 0-15,1 2-10 16,2-4 10-16,-2 2 0 16,3-2 0-16,-2 0 9 15,3 0-5-15,-2 0-4 16,-1 0 0-16,3 1-11 0,-2 0 6 15,-1 3 5-15,3 1 0 16,-4 1 2-16,1-3 15 16,3 1-17-16,-4 3 0 15,3-3-7-15,-2 2 1 16,0 0 6-16,0 2 0 16,-2 0 1-16,3 0 11 15,-5 2-12-15,-1-1 0 16,1 1-9-16,-5-2 6 15,1-4 3-15,2 0 0 16,1-2 13-16,-1 0-16 16,1-2 3-16,1 4 0 15,-2-2-1-15,2 1-5 0,-1 1 0 16,3-3 6 0,-3 1 0-16,1 0 23 0,1 0-23 15,-1 3 0-15,-1-1-2 16,-3 0-7-16,3 1 9 15,-3 2 0-15,0 0 1 16,-4 0 35-16,3-3-27 16,1 0-9-16,0-3 0 15,1 2 6-15,1-3-6 16,-1 1 0-16,0-3 7 16,2 1 25-16,-2 0-32 15,3-1 0-15,0 0-2 16,-1 2 4-16,-3-1-2 15,4 2 0-15,-3-2 0 16,1 2 16-16,1-2-16 0,1-2 0 16,0-1-8-16,3 3 4 15,-2-2 3-15,0 1 1 16,2 0 0-16,-2 0 13 16,0 0-13-16,1 1 0 15,0-2-1-15,-1-1-12 16,-1 1 13-16,1-3 0 15,1 0 1-15,-1-2 16 16,4 0-17-16,1-3 0 16,-3 1-1-16,2 0-8 15,-1 1 9-15,-2 1 0 16,3 2 0-16,-1-2 10 0,-3 1-10 16,4 2 0-16,-2-2 0 15,1-4-8-15,3 1 8 16,-1 0 0-16,-1 1 0 15,2-2 14-15,-1 1-14 16,-1-2 0-16,4 2-1 16,-3 1-14-16,1-3 15 15,-2 2 0-15,-1 2 1 16,1-1 13-16,-4 3-14 16,-2 1 0-16,0 1-1 15,1-2-9-15,1-2 10 16,4-3 0-16,0 1 0 15,0-5 13-15,5 1-13 0,-2 2 0 16,-1-2-1 0,0 2-9-16,0 2 10 0,-1 2 0 15,-3 0 0-15,-1 0 10 16,2 0-10-16,-2 0 0 16,2-2-1-16,-1-2 5 15,6-2-4-15,-1-1 5 16,3-4 8-16,2-1 16 15,-4 2-29-15,2 0 0 16,-2 0 0-16,-3 4-10 16,-1 2 10-16,0 2 7 15,-1-1-6-15,-1 1 11 16,1-4-3-16,5-1-9 16,1-3 0-16,0 0-1 15,3-1 1-15,0-2 0 0,0 2 11 16,0-2-5-16,-1 2 3 15,1-3-9-15,2 2 0 16,0-2-1-16,0 0 1 16,0 0 0-16,0 0 8 15,0 0-5-15,0 0-3 16,0 0 0-16,0 0-1 16,0 0-4-16,0 0 5 15,0 0 0-15,0 0 1 16,0 0 15-16,0 0-16 15,0 0 0-15,0 0 0 16,0 0-4-16,0 0 4 16,0 0 0-16,0 0-11 0,0 0 10 15,0 0-111-15,9 0-259 16</inkml:trace>
  <inkml:trace contextRef="#ctx0" brushRef="#br0" timeOffset="-211012.038">10053 2011 867 0,'0'0'180'0,"0"0"-86"0,0 0 14 15,0 0-76-15,0 0-22 16,0 0 47-16,-14-4-57 15,14 4 0-15,0 0 0 16,0 0-8-16,0 0 8 16,0 0 0-16,0 0 2 15,2 0 8-15,7 0-9 16,7 0-1-16,4-2 0 16,7-6 23-16,4-4-18 15,7-4 15-15,4-4-10 16,7-4 25-16,5-5-35 0,6-3 0 15,4-4 0-15,8 0 12 16,2 0-12-16,3 2 0 16,2 0 0-16,0 2 12 15,0-2-12-15,-2-2 0 16,2-2 0-16,-3-1-16 16,-1 4 16-16,-1 2 0 15,-1 1 0-15,1 3 7 16,0 0-7-16,1-1-1 15,-3 2 0-15,-3-1-26 16,-7 3 19-16,-10-3 8 16,-10 5 0-16,-7 3-8 15,-8 3 8-15,-7 3 0 0,-4-1-1 16,-4 0-9 0,-2-2 10-16,-1 0 0 0,-2-1 0 15,2-2 6-15,0 0-6 16,-1 0 0-16,3-2 0 15,-2 3-18-15,0-2 17 16,1 2 1-16,-4 1 0 16,1-2 12-16,-1 5-12 15,-1 2-1-15,-3 2 0 16,1 0-7-16,-3 0 8 16,0 0 0-16,0 0 1 15,0-1 19-15,0 4-14 16,-8 0-6-16,-2 4 4 15,-3-3 15-15,-5-2-9 16,-3 0-10-16,0 4 2 0,-4 1 8 16,-4 3-10-16,-2 2-1 15,-1 0 1-15,-3 0-6 16,-4 0 6-16,-3 0 0 16,-3 2 0-16,-5 5 6 15,-2-3-6-15,1 2 0 16,-2 1 0-16,-2 2-9 15,-2 5 9-15,-1 1 0 16,-2 5 3-16,-3 0 4 16,-1 3-7-16,-3-1 0 15,0 3 0-15,0-2-12 16,2 5 12-16,-3 2 0 0,1 0 0 16,-3 1 1-16,0 1-1 15,0 4 0-15,-2 0 0 16,1 1-7-16,0 4 7 15,2-2 0-15,4-2 0 16,3 1 16-16,1-4-16 16,3 2 0-16,8 0 0 15,0 1-6-15,11 0 6 16,7-2 0-16,12-3 0 16,9 0-9-16,9 1 9 15,2 4-5-15,7 3 4 16,15 3-11-16,9-1 12 15,7-3 0-15,4-4 0 0,9-7 1 16,7-9-1 0,11-8-1-16,12-11-7 0,25-2 8 15,37-43 8-15,38-28-8 16,13-18 1-16,-7-7 12 16,-13 4-13-16,-29 16 0 15,-10 10-2-15,-23 15-6 16,-31 17 8-16,-31 10 0 15,-21 9 0-15,-6 6 3 16,-7 1-3-16,-5 2 0 16,-10 8 0-16,-1 0 0 15,0 0 7-15,0 0-7 16,0 0-16-16,-3 2-23 16,-14 5-341-16,0 2-337 0</inkml:trace>
  <inkml:trace contextRef="#ctx0" brushRef="#br0" timeOffset="-202993.976">18038 3770 773 0,'0'0'273'15,"0"0"-102"-15,0 0 23 0,0 0-134 16,0 0 22-16,0 0-10 16,0-13-56-16,0 13 39 15,0 0-55-15,0 0 10 16,0 10-11-16,0 21 1 16,-5 14 0-16,-4 16 0 15,-2 7 6-15,-2 5-5 16,1-5 0-16,2-10-1 15,2-12 16-15,4-13-16 16,0-8-1-16,4-11 1 16,0-7-9-16,0-2 9 0,0-5 0 15,0 0 0-15,0 0 45 16,0 0-45-16,0-12 58 16,0-13-58-16,0-6-20 15,0-7 18-15,0-4-24 16,4-5 11-16,0 1-1 15,-1-4-20-15,-1 2-2 16,1 0-7-16,-1 8 0 16,-2 4 37-16,0 12 7 15,1 6 1-15,-1 7 16 16,0 10-15-16,0 1-2 16,5 0-8-16,8 18-28 15,5 11 36-15,6 12 1 0,8 8 0 16,-1 0 13-1,3 4-11-15,-3-5-3 0,0-6 1 16,-4-6 0-16,-2-8 5 16,-6-8-5-16,-3-6 0 15,-5-4 16-15,-5-5-15 16,0-2-2-16,-6-1-20 16,0 0-16-16,-14 3 13 15,-13-5-169-15,-6 3-648 0</inkml:trace>
  <inkml:trace contextRef="#ctx0" brushRef="#br0" timeOffset="-202822.39">17930 4182 48 0,'0'0'932'15,"0"0"-784"-15,0 0-75 16,0 0-67-16,0 0-3 15,145-55-3-15,-84 46-32 16,-12 1-4-16,-12 7-297 0</inkml:trace>
  <inkml:trace contextRef="#ctx0" brushRef="#br0" timeOffset="-202273.631">18146 4691 1030 0,'0'0'173'15,"0"0"37"-15,0 0-58 16,0 0-29-16,0 0-44 16,0 0-79-16,0 0-10 15,10 29-9-15,-3 12 19 16,3 8 63-16,-2 6-62 16,3 1 0-16,-2-4 29 15,-1-5-5-15,1-10-25 0,-5-7 0 16,3-10 0-1,-5-8 8-15,3-4-8 0,-3-4 0 16,-2-4 0-16,0 2-5 16,2-2-5-16,-2 0-18 15,0 0-71-15,0 0 46 16,0-4-107-16,0-10-241 0</inkml:trace>
  <inkml:trace contextRef="#ctx0" brushRef="#br0" timeOffset="-201762.686">18133 4705 872 0,'0'0'205'16,"0"0"-95"-16,0 0 24 15,0 0-82-15,0 0-39 16,0 0 26-16,0 0-39 15,76-41 0-15,-54 39-1 16,3 2 16-16,-5 0-15 16,-4 2 0-16,0 12 14 15,-8 4 1-15,-2 3-15 16,-3 4 0-16,-3 1-9 16,0 1 13-16,-9-1-4 15,-11-2 0-15,0-4 9 16,0-3-31-16,2-4 22 15,5-5-19-15,4-4 2 16,6-2-70-16,3-2 84 16,0 0-10-16,0 0 1 0,23-5-24 15,6-4 25-15,4 0 11 16,0 4 0-16,-2 3 15 16,-1 2-15-16,-6 0 26 15,-3 10-15-15,-6 8 30 16,-6 5-41-16,-7 2 0 15,-2 3 0-15,-4-3 25 16,-18 1-25-16,-5-7 19 16,-4-1-8-16,-1-4 37 15,1-4-48-15,4-4 0 16,3-3-1-16,0-3-65 0,8 0 0 16,4 0-194-16</inkml:trace>
  <inkml:trace contextRef="#ctx0" brushRef="#br0" timeOffset="-201329.061">18555 5508 1179 0,'0'0'152'0,"0"0"-126"15,0 0 125-15,0 0-70 16,0 0-37-16,0 0 20 16,0 0-64-16,-114 56 8 15,89-12-8-15,3 7 22 16,9-1-21-16,4-2-1 16,9-2 0-16,0-7 2 15,7-4-2-15,17-9 0 0,12-8-8 16,7-7-50-16,10-9 9 15,29-2-36-15,-13-7-70 16,-13-4-373-16</inkml:trace>
  <inkml:trace contextRef="#ctx0" brushRef="#br0" timeOffset="-200937.809">18622 6363 1340 0,'0'0'229'0,"0"0"-74"16,0 0-132-16,0 0-23 16,0 0-3-16,0 0-3 15,0 0 6-15,33 86 31 16,-17-47-2-16,-1 2-2 16,-2-4-26-16,1-2-1 15,-4-5 0-15,0-8-1 0,-1-5-10 16,-3-8-27-16,-1-4-36 15,4-5 7-15,2 0-55 16,10-34 30-16,-4 5-173 16,-4-3-641-16</inkml:trace>
  <inkml:trace contextRef="#ctx0" brushRef="#br0" timeOffset="-200524.596">18506 6346 995 0,'0'0'142'15,"0"0"-123"-15,0 0 102 16,160-36-69-16,-103 30 19 16,-6 6-39-16,-6 0-20 15,-10 8 27-15,-11 14-17 16,-4 7-6-16,-9 7 12 15,-6 6-18-15,-5 7-9 16,0 4-1-16,-14-1 21 16,-12-4-11-16,-2-4-10 15,-5-3 0-15,-7-8 19 16,-3-1-18-16,-4-3-2 16,-1-4-33-16,-1-2-20 15,2-3 47-15,9-6-13 16,9-2 7-16,9-7 3 15,10 2-9-15,10-5-42 0,0 0-16 16,0 0 46-16,0 0 31 16,5 2 0-16,4-3-6 15,-2 4 5-15,-7 2-137 16,0 2-151-16,0-1-287 0</inkml:trace>
  <inkml:trace contextRef="#ctx0" brushRef="#br0" timeOffset="-197528.703">9267 7354 814 0,'0'0'83'0,"0"0"-2"15,0 0 53-15,0 0-108 0,0 0 51 16,0 0-35-16,-13-5-19 15,13 5 28-15,0 0-51 16,0 0 0-16,6 0-1 16,6 0-9-16,7 12 10 15,0 2 0-15,6 4 0 16,2 4 11-16,2 0-10 16,2 2-1-16,4 3 0 15,1-2 8-15,2 1-8 16,5 0 0-16,1-1 0 15,6-4 21-15,5 1-12 16,1-3-9-16,4-1 0 16,0 1 9-16,3-2-3 0,-1 1-6 15,0-2 0 1,1 0 9-16,-2 0-2 0,2-2-7 16,0 2 0-16,2-2 1 15,3 0 3-15,2-2-3 16,3 0 8-16,6-1 1 15,-2-2-7-15,1 3-3 16,-1-1 0-16,2-1 0 16,-6-3-1-16,2 0 1 15,-2-5 0-15,3-2 19 16,2 0-18-16,2 0-1 16,5-2 0-16,-2-11 2 15,5 4 9-15,-1-4-11 16,-6 4 0-16,-6 0 10 0,-3 4-9 15,-5 0-1-15,-4 1 0 16,3 0-2-16,-4 0 1 16,0-2 1-16,1-1 0 15,-3 1 13-15,0-1-11 16,0-3-4-16,3 2-4 16,-1-1 6-16,2-2 2 15,2-1-2-15,-1 3 0 16,-3-3-11-16,3 1 11 15,1 1 0-15,1-3-17 16,7 1 17-16,1 0 4 16,4-1-4-16,0-1 0 15,-2-2 0-15,-2-1 5 16,-3-4-13-16,-3 1 6 16,-3 0 1-16,2 0 0 0,-3 2 1 15,0-3 0-15,3 0 5 16,1 1 2-16,3-3-14 15,-1 1-5-15,2 0 12 16,1-2 9-16,-1-1-9 16,-1 2 0-16,-1-1 3 15,-2-1-3-15,-2 0 0 16,2-1 0-16,0-2-4 16,0-2 3-16,5-2 1 15,-1-1-3-15,2 2-4 16,0-4-11-16,-4 1 17 0,3 0-24 15,-3 0 25-15,3-2-9 16,1 0 15-16,4-4-6 16,0 1 0-16,2-3 1 15,2-2-2-15,-1 0-16 16,-4-2 17-16,-3 2 15 16,-1 0-14-16,-5 2-1 15,-4 4 4-15,-8 2 6 16,0 1-17-16,-8 6 7 15,-9 3 0-15,-6 3 19 16,-6 2-12-16,-7 7 3 16,-6-1-1-16,-3 3-9 15,-7 2 0-15,-5 0-52 0,0 2-96 16,0 0-435-16</inkml:trace>
  <inkml:trace contextRef="#ctx0" brushRef="#br0" timeOffset="-195913.853">9767 7240 489 0,'0'0'86'0,"0"0"17"15,0 0 43 1,0 0-41-16,0 0 48 0,0 0-46 16,0 0-23-16,-122 47 31 15,99-45-69-15,-1-2 7 16,-3 2-13-16,-2-2-24 15,-2 0 54-15,2 0-48 16,2 0-3-16,-1 0 29 16,3-2-47-16,-2-5-1 15,0 2 0-15,3 1 8 16,2-2-8-16,1 2 0 16,7-1 1-16,3 3 18 0,3-4-12 15,3 5-7 1,1-1 0-16,0 2-7 0,-5 0 1 15,-1 0 6-15,-2 0 0 16,-4 2-12-16,-2 6 12 16,0 2-6-16,7-2-4 15,2-4-2-15,7-2 2 16,-2-2 10-16,4 0 0 16,0 0-6-16,0 0-1 15,0 0 0-15,0 0 7 16,0 0-19-16,0 0 18 15,0 0 1-15,0 0 0 16,0 0 1-16,0 0-1 16,0 0 0-16,0 4-7 15,0 4 2-15,8 4-1 0,4 4 6 16,-2 8 0-16,4 6 8 16,1 6-8-16,4 8 0 15,-4 7 0-15,3 3-5 16,-1 4 5-16,1-2 0 15,1-2 8-15,0-4-8 16,2-8 7-16,-2-8-8 16,1-6 1-16,-4-6-16 15,0-5 16-15,-8-6 0 16,2-4 7-16,-6-1-5 16,-2-4 5-16,-2-2-8 15,0 2 1-15,0-2-8 16,0 0 8-16,0 0 0 15,0 0 0-15,0 0 17 0,0 1-17 16,0-1 0-16,0 0 0 16,0 0-30-16,0 0 30 15,0-1-111-15,0-12-563 0</inkml:trace>
  <inkml:trace contextRef="#ctx0" brushRef="#br0" timeOffset="-153962.487">4667 4357 107 0,'0'0'190'16,"0"0"-138"-16,0 0-4 16,0 0 15-16,-9-6-29 15,9 4 19-15,-2 0 35 16,0-3-88-16,2 5 13 16,-2-3 4-16,-1 1-17 15,1 2 62-15,-1-2-24 16,1 0-8-16,2 2 51 15,-2-2-72-15,0 2 31 16,2-1 9-16,-2 1-49 16,2 0 45-16,0 0-22 15,0 0-11-15,0-2 18 0,-3 2-28 16,3 0-4-16,0 0-5 16,0 0-10-16,0 0 1 15,0 0 7-15,0 0-60 16,0 0 67-16,0-5-47 15,11 1 43-15,5 1-10 16,3-4 16-16,0 1 12 16,1-1 4-16,-1 0-15 15,0 2 31-15,-1 0-22 16,-1 3-20-16,4-2 6 16,-3 4 4-16,-1-2 8 15,2 1-7-15,0-2 5 16,1 0 5-16,1 0-10 0,-2-1-1 15,4-3 0 1,2 0 8-16,-1-1-9 0,5-1 1 16,0-2 0-16,2-1 15 15,1 0-15-15,-1 1-1 16,0-2 0-16,-2 0 1 16,-2 4 4-16,-1 1-4 15,-4 0 0-15,3 1 2 16,-3 2-1-16,0-3-2 15,3-1-5-15,2 0 6 16,0-4 26-16,-1 1-26 16,-2-2 0-16,4 0-4 0,-4 1 14 15,0 1-11-15,0 1 1 16,2 2 0-16,-4 4-2 16,0 1 2-16,1 0 0 15,-1 0-1-15,3 0 5 16,1-1-5-16,-2 2 1 15,5-1 0-15,0-1 6 16,3-2-6-16,-1 0 0 16,-1-2-14-16,2 3 15 15,-5-2-1-15,0 4 0 16,-2-1 2-16,-3 2 2 16,-2-1-4-16,0 2 0 15,3 0-16-15,-4 0 24 0,6-2-8 16,-3 1 0-1,3 0 1-15,2-1 7 0,-3 0-8 16,-2 1 0-16,0 3-16 16,1 0 22-16,-3 0-12 15,-3 0 6-15,6 0 0 16,1 0 0-16,3 0 0 16,4 0 0-16,2 0-17 15,4 0 16-15,-4 0 0 16,0 0 1-16,-1-1 0 15,-3-3 5-15,-2-3-5 16,0 4 0-16,-6-3-10 16,2 2 15-16,-1 0-5 15,-4 0 0-15,2 0 0 16,-2-3 11-16,-1 4-11 0,2-1 0 16,-2-3-6-16,1 4-5 15,3-4 11-15,-4 2 0 16,1-1 6-16,-1 2 5 15,-3 0-11-15,-1 0 0 16,-1 2-11-16,-6 0 3 16,0 0 8-16,-1 2 0 15,-1 0 6-15,4 0 1 16,-5 0-6-16,5 0-1 16,-2-3 0-16,3 3-20 15,3-4 19-15,-2 3 1 16,6-5 0-16,-3 1 10 15,3 2-10-15,-3-1 0 0,-4 1-2 16,0 1-3-16,-4 2 5 16,-5 0 0-16,2 0 0 15,-2 0 52-15,0 0-45 16,0 0 41-16,0 0-14 16,0 0-8-16,0 0-4 15,0 0-22-15,0 0 19 16,0 0-39-16,0 0-11 15,0 0-144-15,0 0-177 0</inkml:trace>
  <inkml:trace contextRef="#ctx0" brushRef="#br0" timeOffset="-149345.526">5138 3421 423 0,'0'0'330'15,"0"0"-169"-15,0 0-4 16,0 0 20-16,0 0-122 0,0 0 17 15,-12-30-12-15,8 23-50 16,-3 0 132-16,2-1-99 16,-1 2 16-16,2 2 42 15,3 1-91-15,-1 2 65 16,0 1-75-16,2 0 28 16,0 0-40-16,0 8 12 15,0 10 0-15,0 8-26 16,0 2 12-16,9-1 7 15,0-1 7-15,2-7 0 16,0-1 26-16,-2-4-26 16,0-4 0-16,-2-4-11 15,2-2-61-15,-5-3 71 0,-2 2-43 16,0-3 44 0,1 0-12-16,-1 0 12 0,2-6 0 15,-2-10-10 1,4-2 3-16,-2-3 6 0,-2 2 1 15,-1 1 0-15,-1 2 1 16,3 2-1-16,-3 6 0 16,0 2-13-16,0 3 6 15,0 3-11-15,0 0 18 16,2 0-102-16,7 0 101 16,5 12-50-16,3 0 51 15,6 1-1-15,4-3-18 16,2-2 9-16,-3-5 10 15,1-3 0-15,-5 0 23 0,-4 0-23 16,-5 0 0 0,-8-1-9-16,-5-9 4 0,0-4-1 15,0-5 6-15,-18 1 0 16,-2 2 19-16,-2 0-19 16,0 3 0-16,-1 0-2 15,3 6-102-15,0 3 70 16,-4 4-116-16,1 2-222 15,8 10-19-15</inkml:trace>
  <inkml:trace contextRef="#ctx0" brushRef="#br0" timeOffset="-148753.791">5588 3451 1126 0,'0'0'224'0,"0"0"-108"15,0 0-13-15,0 0 56 16,0 0-150-16,0 0 11 16,0 0-20-16,7-28-30 15,0 5 5-15,3 0 12 16,2-7-9-16,-4-3-9 15,-3 3-5-15,-5 2 1 0,0 6 35 16,0 2-38 0,-5 4 27-16,-8 9 11 0,-4 4-32 15,0 3 13-15,2 8-35 16,-1 18 22-16,4 8 31 16,9 4-42-16,3 1 41 15,0-3 2-15,2-7 0 16,14-4 12-16,3-7-12 15,6-6 0-15,0-10-1 16,4-2-27-16,-2-2 11 16,-2-21-37-16,-2-2-85 15,-5-8 48-15,-7 3-16 16,-9-2 80-16,-2 2 26 16,0 2-7-16,0 5 8 0,-4 4 11 15,-3 5 15-15,3 6 86 16,1 5-39-16,3 3-73 15,0 0-7-15,5 17-13 16,8 3 20-16,8 2 0 16,-1 2 1-16,-1-1 27 15,3-5-28-15,-3-6 0 16,1-5 0-16,0-4 9 16,2-3-39-16,-3-12 30 15,-6-6-558-15</inkml:trace>
  <inkml:trace contextRef="#ctx0" brushRef="#br0" timeOffset="-148579.332">5740 2992 825 0,'0'0'127'15,"0"0"-127"-15,0 0-149 16,0 0-11-16</inkml:trace>
  <inkml:trace contextRef="#ctx0" brushRef="#br0" timeOffset="-148047.475">6084 3062 1164 0,'0'0'166'0,"0"0"-37"15,0 0-67-15,0 0-61 16,0 0 47-16,0 0-48 16,0 0 1-16,-115 39 7 15,100-18-8-15,3 3-11 16,5 1 10-16,5-2-37 15,2-5 22-15,0-1 16 16,2-6 0-16,9-5-38 0,1-2 38 16,1-4-11-1,0 0-2-15,1-4 5 0,0-12 8 16,-6 0 0 0,1-2 0-16,-5-2 7 0,-3 0-7 15,-1 2-1-15,4 0-7 16,-4 2 5-16,0 4 3 15,0 7 0-15,2-1 0 16,1 6 5-16,1 0-5 16,5 0-10-16,4 13-4 15,2 6 14-15,4 6 1 16,-2 5 0-16,-2 2 0 16,1 2 28-16,-5-2-28 15,-3-2-2-15,-2-5 1 0,-4-5 0 16,-2-6 12-16,0-2-11 15,0-2 5-15,-8 2 61 16,-15-3-67-16,-6 0 0 16,-8-9-14-16,5 0-86 15,7 0-71-15</inkml:trace>
  <inkml:trace contextRef="#ctx0" brushRef="#br0" timeOffset="-147349.373">6100 2891 1172 0,'0'0'220'0,"0"0"-37"16,0 0 8-16,0 0-172 16,0 0-1-16,0 0-18 15,0 0-9-15,-2 36-6 16,20-4 15-16,1 6 0 15,0 0 15-15,-1 1-6 16,-3-7-10-16,-3-4 1 16,-4-8 0-16,-1-8 12 15,-5-4-12-15,2-6 0 16,-4-2 13-16,0 0 19 16,0 0-10-16,0-10 15 15,0-12-27-15,0-9 2 0,0-4-12 16,0-4-81-1,0 2 45-15,0 5-90 0,0 8 82 16,8 8-17-16,3 9 13 16,5 7 31-16,1 0-30 15,5 16 47-15,3 10-29 16,2 6 28-16,-5 5 1 16,0-4 0-16,-4-2 0 15,-3-7 17-15,-4-8-17 16,-1-6 0-16,-4-4-13 15,-1-6 28-15,-1 0-15 16,-2 0 74-16,2-16 35 16,0-9-10-16,-2-7-99 15,-2-1 0-15,0-6-1 0,0 0-2 16,-14-4-7 0,-3 5 10-16,0 3 0 0,2 2-32 15,1 11 32-15,8 7 0 16,0 4-18-16,3 7 11 15,3 4-15-15,0 0 22 16,0 0-9-16,0 12-37 16,13 6 46-16,3 8 0 15,4 4-7-15,2 0 17 16,3 1-10-16,2-6 0 16,0-1 6-16,-1-4 17 15,1-3-23-15,2-7-15 16,16-10 14-16,-8 0-154 0,-8 0-93 15</inkml:trace>
  <inkml:trace contextRef="#ctx0" brushRef="#br0" timeOffset="-147177.564">6444 2985 561 0,'0'0'772'16,"0"0"-680"-16,0 0 65 15,0 0-124-15,0 0-21 16,0 0 21-16,0 0-33 16,164-100-78-16,-114 78-50 15,-13 4-832-15</inkml:trace>
  <inkml:trace contextRef="#ctx0" brushRef="#br0" timeOffset="-146629.978">5864 3875 838 0,'0'0'177'16,"0"0"-141"-16,0 0-20 15,0 0 100-15,0 0-81 16,0 0 17-16,0 0-48 16,53 14 30-16,-37-14-14 15,5-7 23-15,-2-17 1 16,1-10 37-16,-1-5-68 0,-7-3-13 16,-3 0 0-16,-8 0 15 15,-1 4-14-15,0 2-1 16,-3 4 0-16,-8 6-4 15,0 6 4-15,2 4-10 16,2 8 9-16,3 6-47 16,4 2 47-16,0 0-87 15,0 2 24-15,0 12 50 16,0 2-53-16,9 2 12 16,7-3-13-16,-3-1-221 15,-6-5-122-15</inkml:trace>
  <inkml:trace contextRef="#ctx0" brushRef="#br0" timeOffset="-146275.155">5843 3691 945 0,'0'0'179'15,"0"0"-51"-15,0 0-111 16,0 0 5-16,0 0-12 16,0 0-10-16,72-114 1 15,-58 96 12-15,-1 2-13 16,-5 4 0-16,2 1 0 16,-1 2 1-16,1 3 9 15,7 3-1-15,-1 3-9 0,5 0 36 16,2 0-27-16,-1 7-9 15,0 7 0-15,0 2 1 16,-1 0 8-16,-4 0-9 16,1 0 6-16,-3-4 7 15,-1 2-13-15,-3-6-12 16,-1 0-133-16,-10-8-774 0</inkml:trace>
  <inkml:trace contextRef="#ctx0" brushRef="#br0" timeOffset="-145958.454">6676 3002 614 0,'0'0'684'16,"0"0"-568"-16,0 0 14 16,0 0-62-16,0 0-49 15,0 0 10-15,0 0-29 16,49-40-7-16,-18 22-69 0,8-3-53 15,-9 5-6-15,-8 4-509 0</inkml:trace>
  <inkml:trace contextRef="#ctx0" brushRef="#br0" timeOffset="-145779.064">6712 3152 1101 0,'0'0'210'0,"0"0"-100"0,0 0-81 16,0 0-11-1,0 0-18-15,0 0-24 0,144-90-3 16,-109 63-643-16</inkml:trace>
  <inkml:trace contextRef="#ctx0" brushRef="#br0" timeOffset="-144248.84">7647 2888 388 0,'0'0'685'16,"0"0"-549"-16,0 0 45 0,0 0-105 16,0 0-28-16,0 0 80 15,-129-55-127-15,106 55 23 16,4 0-24-16,1 4-9 15,3 13 8-15,-1 4 1 16,5 4 0-16,4 5 7 16,2-2-7-16,5-6 0 15,0-5-1-15,2-5-29 16,10-1 7-16,5-8 23 16,1-3 0-16,7 0-33 15,0-14 21-15,-1-10-29 16,-4-3 40-16,-4-4-38 0,-9-1 39 15,-7 0 0 1,0-4 0-16,0 0 58 0,-17 0-58 16,2-2 38-16,-3 1-38 15,5 2 23-15,1 7-11 16,4 8 10-16,3 8-15 16,3 8 43-16,2 4-50 15,0 0-47-15,0 9-5 16,15 18 5-16,6 9 47 15,1 8 0-15,-1 2 0 16,0 2 13-16,-2-4-13 16,-8-6-1-16,2-8 1 15,-2-10-32-15,-2-8 21 0,2-8-13 16,0-4-19 0,4-5 14-16,1-20-6 0,-2-5-65 15,1-2 29-15,-6-2-51 16,-3 5 70-16,-2 4 0 15,-2 6 52-15,-2 10 19 16,2 4 78-16,-2 5-33 16,0 0-64-16,2 9-15 15,-1 13 15-15,7 5 26 16,-2 2-6-16,4 0 33 16,-2-6-42-16,3-3-11 15,3-5 0-15,-3-6 22 16,5-6-22-16,0-3 11 15,8 0-5-15,2-21 23 16,2-7-28-16,-6-2-2 0,-2-2-20 16,-10 0-25-16,-4 1 38 15,-6 6 3-15,0 1-6 16,-4 8-19-16,-11 3 26 16,-2 10-8-16,1 3-49 15,0 0-73-15,7 11 125 16,5 10-10-16,4-1 19 15,0 2-26-15,17-4 20 16,6-3 5-16,-1 0 1 16,1-3-1-16,-6-4 1 15,-3 0 0-15,-5-2 11 16,-5-2 4-16,-2 0-8 0,-2 0-7 16,-11 6 0-1,-13-3-23-15,-5 2-282 0</inkml:trace>
  <inkml:trace contextRef="#ctx0" brushRef="#br0" timeOffset="-144082.418">7754 2508 922 0,'0'0'243'15,"0"0"-209"-15,0 0-34 16,0 0-377-16</inkml:trace>
  <inkml:trace contextRef="#ctx0" brushRef="#br0" timeOffset="-143775.476">8180 2284 1345 0,'0'0'369'16,"0"0"-174"-16,0 0-109 15,0 0-22-15,0 0-64 16,0 0-13-16,0 0 12 16,36 108-1-16,-9-54 2 15,2 1 1-15,0-5 1 0,-5-6 18 16,-2-7-19-1,-2-9-1-15,-4-3 0 0,-6-9-6 16,2-4-6-16,-2-4 12 16,-6-3-59-16,0-2 26 15,-4-3-117-15,0 0 17 16,-6-3 16-16,-13-10-470 0</inkml:trace>
  <inkml:trace contextRef="#ctx0" brushRef="#br0" timeOffset="-143279.657">8126 2573 1192 0,'0'0'142'0,"0"0"-90"0,0 0-34 16,170-101-12-16,-107 64 33 16,-1 6-35-16,-6-1-2 15,-12 6 6-15,-12 6-7 16,-8 6-2-16,-8 4-13 15,-10 6 14-15,-6 4-6 16,0 0 6-16,0 0 0 16,-5 12-10-16,-10 9 10 15,0 8-1-15,3-1 0 16,4 0 1-16,5-2 6 16,3-4-6-16,0-2 0 15,3-3-11-15,5-8 13 16,4-3-4-16,-3-2 2 0,1-4 0 15,1 0 23-15,3 0-22 16,-1-6-1-16,3-12 10 16,0-6 17-16,-5-4-27 15,-1-2 0-15,-3 0 0 16,-1 4 21-16,-2 2-21 16,-4 7 0-16,2 10-10 15,-2 2 25-15,1 5-25 16,4 0 10-16,2 9 0 15,2 8-24-15,5 8 24 16,-2 1 0-16,5-2-11 16,0-4 8-16,3-2 2 15,7-10 1-15,29-8-18 0,-10-6 2 16,-1-12-336-16</inkml:trace>
  <inkml:trace contextRef="#ctx0" brushRef="#br0" timeOffset="-142897.367">8949 2259 1086 0,'0'0'316'0,"0"0"-220"15,0 0-96-15,0 0 42 16,0 0-15-16,0 0-5 16,0 0 55-16,2 113-62 15,8-89 26-15,-4-6-41 16,2-4 28-16,-3-4-12 0,-1-4-16 15,0-4 0 1,-2-2-8-16,-2 0 55 0,2 0-37 16,-2-11 58-16,2-10-68 15,2-5 54-15,1-4-54 16,-1-2-22-16,0-1 4 16,4 8-118-16,-2 3 126 15,3 7-25-15,-3 8 16 16,4 7-12-16,1 0-43 15,2 6 45-15,1 13 19 16,1 5-15-16,1 5 24 16,-1-3 1-16,1-3 0 0,0-4-9 15,6-7 9-15,11-12-77 16,-6 0-64-16,0-16-678 0</inkml:trace>
  <inkml:trace contextRef="#ctx0" brushRef="#br0" timeOffset="-142611.665">9355 2143 823 0,'0'0'370'0,"0"0"-175"16,0 0-41-16,0 0 69 15,0 0-137-15,0 0-40 16,0 0-46-16,-58 2-12 16,52 33 12-16,-2 0 0 15,8 4 1-15,0-4-1 16,2-7 0-16,19-5 0 15,6-12-7-15,7-8-2 0,6-3 2 16,4-12 7-16,-2-16 0 16,-8-2-35-16,-8-5 23 15,-11 6 2-15,-9 5 4 16,-6 5-38-16,0 11 31 16,-17 8-27-16,-9 4-118 15,-23 50 98-15,6-3-95 16,1-1-190-16</inkml:trace>
  <inkml:trace contextRef="#ctx0" brushRef="#br0" timeOffset="-134421.4">4959 10132 113 0,'0'0'1013'16,"0"0"-787"-16,0 0-117 0,0 0 74 15,0 0-60-15,-62-118-50 16,55 106 103-16,2 2-152 15,1 3 19-15,2 4 0 16,-1 3 1-16,1 0-56 16,0 6 12-16,-2 28 0 15,-1 20-22-15,-2 19 22 16,0 9 0-16,3 1 0 16,0-11-13-16,2-11 13 15,2-19 0-15,0-12 1 16,0-14-21-16,0-5 9 15,0-9-29-15,0-2 33 16,0 0-22-16,0 0-1 16,0-14-5-16,0-18-186 15,0 3 35-15,0 0-351 0</inkml:trace>
  <inkml:trace contextRef="#ctx0" brushRef="#br0" timeOffset="-134151.348">4834 10032 856 0,'0'0'295'0,"0"0"-79"16,0 0-124-16,0 0 93 15,0 0-116-15,0 0-31 16,0 0-38-16,15-52-54 16,-1 74 52-16,4 12 2 0,4 8 0 15,5 7 42-15,-2 2-42 16,2-3 0-16,-4-4 0 15,0-5 3-15,-1-8-3 16,-4-4 0-16,0-9 7 16,-4-2-1-16,1-4-6 15,-4-4-69-15,-2 1-25 16,-2 0-144-16,-5-4-310 0</inkml:trace>
  <inkml:trace contextRef="#ctx0" brushRef="#br0" timeOffset="-133968.179">4856 10437 603 0,'0'0'587'0,"0"0"-480"16,0 0-69-16,0 0 51 15,0 0-89-15,0 0 0 16,159-130-5-16,-111 96-233 15,-7 1-914-15</inkml:trace>
  <inkml:trace contextRef="#ctx0" brushRef="#br0" timeOffset="-133451.34">4997 9926 1200 0,'0'0'131'0,"0"0"34"15,0 0-21-15,0 0-59 16,-145-101 77-16,98 90-147 16,-4 4 24-16,-5 7-39 15,-6 3 3-15,-1 22-3 16,3 16 0-16,4 9 1 16,7 14 0-16,14 10-1 15,11 11-9-15,12 9 2 16,12 2-19-16,0 0 26 15,24-6 0-15,14-7 0 16,11-9 2-16,14-9-2 16,10-12 0-16,10-9 0 15,4-14-7-15,2-14 7 0,-4-14 0 16,-4-2 1-16,-4-24 1 16,-4-14-2-16,-7-10-24 15,-11-4 4-15,-10-4-4 16,-16-4 24-16,-12-1 9 15,-12-3-8-15,-5-7 76 16,-9-2-71-16,-18-5 12 16,-7 1 7-16,-3 5-24 15,-3 9 68-15,-5 7-44 16,1 10-25-16,-1 11 47 16,0 5-47-16,4 10-1 15,6 6-1-15,6 4-57 16,8 8 58-16,5 2-62 15,7 4-107-15,7 33-11 0,2 2-60 16,0-8-482-16</inkml:trace>
  <inkml:trace contextRef="#ctx0" brushRef="#br0" timeOffset="-132837.069">7879 9605 1175 0,'0'0'206'0,"0"0"-24"16,0 0-59-16,0 0 42 15,0 0-66-15,0 0-67 16,0 0-12-16,-4-46-20 15,4 74-19-15,0 14 11 16,11 11 8-16,3 3 4 16,-1 2-4-16,0-3 0 15,-2-6 15-15,2-8-5 16,-1-6-17-16,-1-9 7 16,-3-8 0-16,0-6 6 0,-5-6-6 15,2-4-16-15,0-2-8 16,1 0-118-16,8-8-10 15,-1-13-18-15,-7 0-221 0</inkml:trace>
  <inkml:trace contextRef="#ctx0" brushRef="#br0" timeOffset="-132370.526">7890 9613 700 0,'0'0'589'15,"0"0"-476"-15,0 0 2 0,0 0 30 16,0 0-107 0,0 0-4-16,0 0-21 0,14-90-13 15,8 87 0-15,3 3-14 16,3 0 14-16,-1 12-14 16,-2 11 14-16,-4 5 0 15,-5 4-10-15,-6 2 23 16,-8-1-29-16,-2 0 16 15,-2-1 0-15,-18-2 22 16,-3-6-22-16,1-4 0 16,1-6-9-16,8-5-65 15,5-6 49-15,8-3-4 16,0 0-7-16,12-5 27 0,25-12-82 16,9-2 91-1,10-1-21-15,4 3 10 0,-4 9 3 16,-7 8 16-16,-11 0-7 15,-10 4 92-15,-8 17-83 16,-5 3-10-16,-15 6 19 16,0 4 3-16,-15 4 54 15,-18-2-8-15,-11 1-56 16,-9-11 62-16,-1-1-73 16,-3-11-2-16,-9-14 1 15,10 0-187-15,14-7-42 0</inkml:trace>
  <inkml:trace contextRef="#ctx0" brushRef="#br0" timeOffset="-131846.152">8452 9232 1177 0,'0'0'236'15,"0"0"-118"-15,0 0-20 16,0 0-33-16,-147-92-40 16,82 85 3-16,-11 7-20 15,-6 7 1-15,-8 22 18 16,6 10-27-16,1 9 0 16,9 6-6-16,13 8 7 15,11 6-2-15,13 7 1 0,14 5 0 16,17 5 38-1,6 2-20-15,11 2 2 0,29 1 7 16,13-4 0-16,17-1 10 16,10-8-14-16,9-8-22 15,7-16 39-15,2-14-38 16,5-22-2-16,2-17 0 16,-1-17-11-16,0-36 10 15,2-16 1-15,-8-15 0 16,-11-9 4-16,-18 1-4 15,-18 0 0-15,-22 4 0 16,-21 1 41-16,-8 3-38 0,-22 3 35 16,-22 9-14-1,-14 9 89-15,-11 6-105 0,-9 10 12 16,-2 8-20-16,-7 9 24 16,0 9-25-16,-4 7 1 15,-3 14-39-15,1 0 38 16,-35 55-157-16,25 1-101 15,12-2-311-15</inkml:trace>
  <inkml:trace contextRef="#ctx0" brushRef="#br0" timeOffset="-130945.542">5485 13247 983 0,'0'0'227'16,"0"0"-11"-16,0 0-18 15,0 0-71-15,0 0-6 16,0 0-80-16,-118-22 4 16,105 37-45-16,0 24-3 15,3 15 1-15,6 8 2 16,4 2 0-16,0-3-15 16,11-10 15-16,12-10-9 15,7-12-22-15,6-8-30 16,7-13 39-16,5-8-45 15,8-2 13-15,7-26-29 0,11-29-98 16,-14 5-146-16,-16 2-547 16</inkml:trace>
  <inkml:trace contextRef="#ctx0" brushRef="#br0" timeOffset="-130449.411">5612 13022 922 0,'0'0'182'0,"0"0"-43"16,0 0-3-16,0 0 21 15,-138-95-52-15,100 86-25 0,-7 7 65 16,-1 2-119-16,-5 14-19 16,-3 20-7-16,0 11 0 15,3 18 3-15,6 21-3 16,14 0 0-16,14 9-5 15,12 4 5-15,5-14-1 16,16 8-20-16,17-6 21 16,14-4-4-16,14-9 4 15,12-10 0-15,14-11 11 16,20-16 3-16,29-21-14 16,15-16 0-16,-13-32 8 15,-28-12-19-15,-37 0 11 16,-26 7-32-16,-3-12-1 0,-7-7-16 15,-9-11 49 1,-19-3 35-16,-9-7-18 0,-14-6 73 16,-22-5-68-16,-7-3 20 15,-14 0 8-15,-3 6-44 16,-4 7 11-16,-3 12-17 16,2 14 0-16,5 14 20 15,5 13-20-15,3 17 0 16,5 10-28-16,5 10-14 15,7 29-57-15,8 43-54 16,11-6-52-16,16-9-35 0</inkml:trace>
  <inkml:trace contextRef="#ctx0" brushRef="#br0" timeOffset="-129780.591">8833 12494 912 0,'0'0'247'16,"0"0"-74"-16,0 0-18 15,0 0 50-15,-22-111-79 16,20 99 6-16,0 4-17 16,0 8-114-16,2 0 21 15,0 9-22-15,0 23 0 16,8 19-6-16,12 12 12 16,2 10-6-16,3 1 0 15,0-8 31-15,2-6-38 16,-6-14 7-16,0-7 0 15,-5-14 25-15,-6-6-25 16,-1-9-1-16,-5-6-14 16,2-2-79-16,-4-2 65 0,-2 0-41 15,0 0-46-15,0-9-10 16,0-5-257-16</inkml:trace>
  <inkml:trace contextRef="#ctx0" brushRef="#br0" timeOffset="-129474.331">8666 12506 1134 0,'0'0'175'0,"0"0"-113"15,0 0 12-15,0 0-39 0,154-56 12 16,-103 56 40-16,3 0-86 15,1 12 12-15,-1 15-13 16,-7 6 10-16,-7 7-10 16,-9 7 1-16,-7-1 0 15,-8-4 15-15,-12-4-10 16,-4-3-6-16,-2-6 0 16,-26 2 10-16,-6 1 4 15,-8-3-14-15,-8 0-45 16,-16-3-20-16,10-10-105 15,12-7-431-15</inkml:trace>
  <inkml:trace contextRef="#ctx0" brushRef="#br0" timeOffset="-128977.459">9386 12267 1136 0,'0'0'181'15,"0"0"-80"-15,0 0 26 16,0 0-55-16,-151-73-21 16,101 65 46-16,-5 6-53 0,-6 2-11 15,-5 7 2 1,-2 24-35-16,0 11 0 0,3 12 0 15,8 13-13-15,6 10 12 16,17 25 1-16,11-7 0 16,17 4-18-16,6 1 19 15,10-19-2-15,26 12-10 16,9-9 11-16,13-6 2 16,11-11-1-16,7-17 0 15,14-15 32-15,2-26-25 16,5-9 12-16,-2-34-11 15,-1-24-7-15,-7-16 33 16,-12-11-28-16,-15-2 2 16,-17 2 68-16,-19-1-34 15,-16-1 5-15,-8-1-15 0,-25-2-27 16,-20 1 54-16,-18 7-53 16,-8 6-6-16,-11 12-2 15,-27 8-20-15,-45 15-69 16,20 18-103-16,7 9-199 0</inkml:trace>
  <inkml:trace contextRef="#ctx0" brushRef="#br0" timeOffset="-127632.56">5378 10476 700 0,'0'0'279'0,"0"0"-58"16,0 0-105-1,0 0-91-15,0 0 43 0,0 0-68 16,0 0 0-16,3-5-1 15,1 3 12-15,5 2-11 16,7-4 1-16,7-2 0 16,10-2 90-16,2-2-90 15,3-1 0-15,1 2 15 16,7-5 2-16,0-2-19 16,5-3 1-16,7-8 0 15,5-4 39-15,10-4-39 16,5-5 0-16,12-5-13 0,18-2 34 15,-7 4-23 1,4 1 2-16,-4 2 0 0,-24 10 13 16,4 0-13-16,-17 2 0 15,-10 6-8-15,-11 2 13 16,0 2-18-16,-2 2 13 16,-5 0 0-16,1 2 24 15,-4 1-24-15,-2 1 0 16,-2 0-8-16,-2 5 8 15,0-2-17-15,0 3 17 16,0-2 0-16,0 3 29 16,2-4-29-16,-1 4 0 15,2-4-10-15,-6 2 5 16,0 2 5-16,-2-2 0 0,1-2 9 16,-1 3-2-16,3-4-7 15,-1 3 0-15,1-4-1 16,-3 3-12-16,-2 1 11 15,-2-2 2-15,-6 3 0 16,1 1 62-16,-4 2-55 16,-3-1-7-16,-2 2 0 15,3-3 36-15,0 2-36 16,0-1 0-16,4-1 1 16,0-2 21-16,0 3-22 15,0 0 0-15,-1-1-11 16,-4 4 7-16,-2-1 4 15,-1 2 0-15,-3 0 0 16,0 0 49-16,0 0-28 0,0 0-17 16,0 0-4-1,0 0 7-15,0 0-7 0,0 0 0 16,-3 3-76-16,-24 36 32 16,-3-5-126-16,-2 2-100 0</inkml:trace>
  <inkml:trace contextRef="#ctx0" brushRef="#br0" timeOffset="-126649.302">4928 10983 690 0,'0'0'299'0,"0"0"-82"15,0 0-81-15,0 0-40 16,0 0-68-16,0 0 33 16,0 0-61-16,-14-23 1 15,16 35-16-15,12 13 16 16,6 5-2-16,4 7 1 16,2 4-8-16,4 5 8 15,-1 4 0-15,2 9 0 16,3 2 16-16,-1 8-8 15,4 5-8-15,0 5 0 16,5 0-14-16,3 6 14 16,2-1 0-16,4-3 1 15,3-2 12-15,-1-8-12 16,2-8-2-16,-3-1-4 0,-3-3 3 16,-5-3 2-16,-1 0 0 15,-7-2 2-15,-3 3 5 16,-1-3 0-16,-1 1-14 15,-5 0 7-15,0-6-6 16,-1 2 6-16,-2-6 0 16,-1-4 0-16,-4-2 6 15,0-3-6-15,-3-2 0 16,-2-4-9-16,1 0 9 16,-5-4 0-16,0-4 0 0,-3-2 0 15,-1-7 5-15,-3 1 1 16,-2-7-6-16,0-2 0 15,2 0-9-15,-2-3 8 16,0-2 1-16,0 2 0 16,0-2 10-16,0 0-10 15,0 0 0-15,0-6-12 16,0-9-123-16,-4-11-715 0</inkml:trace>
  <inkml:trace contextRef="#ctx0" brushRef="#br0" timeOffset="-125561.049">8192 10461 484 0,'0'0'323'0,"0"0"-97"15,0 0-86-15,0 0-4 16,0 0-95-16,0 0 11 16,0 0 6-16,0-62 7 15,0 56 88-15,0 2-71 16,0 1-30-16,0 3-2 16,0 0-44-16,0 0-12 15,0 13-10-15,11 13 16 16,6 16-15-16,8 13 15 15,2 10 0-15,4 5-2 0,-1 3 17 16,2-3-26-16,-4 1 11 16,6-3 0-16,2-3 9 15,5 0-9-15,-1-3 0 16,2-4 9-16,-2-1 3 16,2-6-24-16,-4-2 7 15,1-2 5-15,-4 2 17 16,-2-3-17-16,-4 0 0 15,-2 2-1-15,0-2 18 16,-5-2-18-16,0 1 1 16,-1-1 0-16,-2-3 13 15,-1 0-13-15,3-3 0 16,-4-1-10-16,1-4 14 0,-3-3-4 16,4-1 0-1,-2-2 0-15,1-3 9 0,2 0-9 16,-2-4 0-16,-3 3-13 15,3-5 27-15,-2-1-28 16,-5 0 14-16,1-6 0 16,-6-1 23-16,1-2-23 15,-3-3 0-15,0-1 0 16,-2-1-12-16,-2-3 11 16,4 1 1-16,-4-1 0 15,0 0 11-15,0 0-10 16,0 0-1-16,0 0 0 0,0 0 10 15,0 0-10 1,2 0 0-16,0 0-76 0,0 0-125 16,-2 0-496-16</inkml:trace>
  <inkml:trace contextRef="#ctx0" brushRef="#br0" timeOffset="-124449.041">6100 13701 778 0,'0'0'217'0,"0"0"-70"15,0 0 44-15,0 0-130 16,0 0-9-16,0 0-28 16,0 0-3-16,0-5-12 15,7 0-9-15,13 1 0 16,9-1 14-16,14-7 5 16,9-3-15-16,14-2 40 15,2-6-43-15,6 1 55 16,2-2-47-16,0-2-9 15,4-2 43-15,3-6-27 16,0-4-16-16,9-1 0 16,2 0 3-16,0 0-3 0,0 4 0 15,-6 2 1-15,-3 1 9 16,-4 4-10-16,-7 1 0 16,-1 1 0-16,-9 3-4 15,1-1 4-15,-1 1 0 16,2 3 1-16,9-6-1 15,6 3 8-15,4-3-14 16,5 0 6-16,-3-1 0 16,-6 4 8-16,-6 0-8 15,-7 1 1-15,-7 2 8 16,-5 4-9-16,-2 0 0 16,-3 0-2-16,-1 2-3 15,-6 2 5-15,0 0 0 0,-3 0 1 16,-6 0 7-16,-1 0-7 15,-11 2-2-15,-1 3 1 16,-9 2 0-16,-5 3 1 16,-3 0-1-16,-4 2 9 15,-1-2-9-15,4 2 9 16,-2-2-16-16,0 2 7 16,0-2-5-16,1 2 5 15,-3-2 0-15,2 2 0 16,-2 0-4-16,0 0 4 15,0 0-29-15,-2 0-60 16,-15 0-65-16,-4 0-502 0</inkml:trace>
  <inkml:trace contextRef="#ctx0" brushRef="#br0" timeOffset="-123150.509">7819 10205 485 0,'0'0'223'0,"0"0"47"16,0 0-88-16,0 0-10 15,0 0-96-15,0 0-7 16,0 0-5-16,0-41-49 0,-4 41 43 15,-3 0-43-15,-7 12-14 16,-3 17 12-16,-6 9-13 16,-3 13-1-16,-3 8 0 15,-3 6-2-15,-3 5 1 16,-3 3 2-16,0 6 0 16,0 5 5-16,0-1-5 15,1 4 0-15,0-2-15 16,2-5 15-16,1-3 12 15,1 1-12-15,2-5 0 16,2-2 1-16,0-3-1 16,0 3 0-16,-2 1-9 15,-1 3 9-15,1 3-1 16,0-2 1-16,0 1 0 0,2-8 5 16,0 0-5-16,2-4 0 15,-2-3-8-15,2-2 8 16,1-2-2-16,-1 0 2 15,3-2 0-15,1 1-10 16,0-3 7-16,2-4 3 16,1-2-13-16,1-2 13 15,2-5 3-15,1 0-3 16,1-3 0-16,1-4-7 16,1-4 8-16,2-2-2 15,-3-2-15-15,1-1 16 16,-1 1 13-16,-3-3-13 15,-1 2 0-15,-1 1-1 0,2-2 1 16,-1 0-1-16,3 2-4 16,-1-1 5-16,1-1 9 15,1-4-9-15,1 6 0 16,1-6-13-16,4-1 25 16,-4 1-20-16,6-1 8 15,-3-2 0-15,2 0 8 16,-1 0-8-16,-1 4 0 15,-3-4-6-15,1 3 10 16,2-1-4-16,0-3 0 16,3-2 0-16,-1-2 10 15,3-1-10-15,-1 1 0 16,0-3-16-16,2 2 25 0,2-4-15 16,-3 3 6-1,2-1 0-15,-5 0 24 0,3 3-24 16,-4-1 0-16,2 1-11 15,-2-3 9-15,5 1 0 16,-4-2 2-16,4 0 0 16,-1-2 7-16,4-3-7 15,0-3-30-15,0 0-18 16,0 0-86-16,0-15-18 0</inkml:trace>
  <inkml:trace contextRef="#ctx0" brushRef="#br0" timeOffset="-121581.642">5159 10826 877 0,'0'0'286'16,"0"0"-142"-16,0 0-131 15,0 0 14-15,0 0-26 16,0 0-1-16,0 0 65 16,128 10-53-16,-95 5-12 0,1-1 0 15,1 7 20 1,5-1-1-16,3 2-9 0,3 3 8 15,6-3 53-15,2 0-59 16,1-2-5-16,0 2-7 16,1-2 29-16,2-1-29 15,-3 2 14-15,4-1-13 16,-1 0 37-16,0 2-36 16,-1-1-2-16,1 4 0 15,0 1-13-15,3-2 13 16,1 3 0-16,4-6 0 15,-2 4 16-15,1-4-16 0,-3 1 0 16,-2-2 0 0,-4 3-7-16,0-3 6 0,-5 0 1 15,-2 2 0-15,-1-3 8 16,-1 4-7-16,3 0-1 16,0-4 0-16,2 3-9 15,2-2 9-15,0-2 0 16,-3 2 0-16,4-3 10 15,-3-3-10-15,2 3 0 16,-4-2 0-16,0-3-9 16,1 1 9-16,-2 0 0 15,2-2 0-15,-2 2 10 16,0-1-9-16,-2 2-2 16,-3-2 1-16,1 0-9 15,-5 0 8-15,0-1 1 0,-2 2 0 16,0-1 5-16,0 0-3 15,0 0-4-15,-1-3-6 16,2 2 8-16,1-2-2 16,-3-2 2-16,-1 1 0 15,3-2 10-15,-6-1-9 16,2 2-2-16,-1 1-9 16,-5 0 10-16,-1 1 3 15,0 4-3-15,-2-3 0 16,-1 2 7-16,-4-1-6 15,2-2-2-15,0 1-8 16,-6-3 9-16,1 4 4 16,0-2-4-16,-4-2 1 15,-2 1 8-15,2 1-9 16,-3-4 0-16,-1 2 0 0,1-1-3 16,-3-1-4-16,-1-1 7 15,0 0 0-15,0 1 14 16,-1-4-12-16,1 3-3 15,-3-1 1-15,1 1-13 16,2-3 13-16,-3 4 0 16,2-1 2-16,-1 0 9 15,1 0-10-15,4 0-2 16,-4 2-12-16,3-2 13 16,1 0 0-16,-2 0 0 0,-4 0 0 15,0-2 9 1,1-1-8-16,-3 1-2 0,0-2-4 15,-2 0 5-15,0 0 0 16,0 0 0 0,0 0 0-16,0 0 12 0,0 0-2 15,4 0-18-15,-4 0 8 16,0 0 0-16,0 0 38 16,0 0-37-16,0 0-1 15,0 0 70-15,0 0-70 16,0 0 16-16,0 0-16 15,0-12-19-15,2-7-79 16,-2-3-273-16</inkml:trace>
  <inkml:trace contextRef="#ctx0" brushRef="#br0" timeOffset="-119105.346">5987 9485 747 0,'0'0'280'15,"0"0"-101"-15,0 0-11 16,0 0-75-16,0 0-23 15,0 0 77-15,-29-45-100 0,25 41 17 16,0 0-7-16,2 0-47 16,0 2 59-16,-1 2-32 15,3 0-21-15,0 0 41 16,0 0-49-16,0 0-8 16,0 0 0-16,0 0-20 15,0 0 19-15,0 0 1 16,0 0 0-16,0 0-40 15,0 13 18-15,11 8 8 16,2 5 13-16,4 6-13 16,1 5 14-16,-2-3 0 15,-1-1 0-15,1-2 14 16,-3-4-14-16,-1-4 0 0,-3-5-1 16,-3-1-8-1,1-3 8-15,-3-5 1 0,1-1 0 16,0-3 2-16,-3-2-2 15,-2-3-24-15,2 2 11 16,-2-2 0-16,0 0 13 16,0 0 0-16,0 0 6 15,0 0 45-15,0-5-51 16,0-9 0-16,0-3-2 16,0 0-77-16,-4-6 73 15,1 2-16-15,1 0 22 16,0 3-32-16,2-1 31 15,-3 5-5-15,3 5 6 16,-2 3-10-16,2 4 10 16,0 2 0-16,0 0 10 15,0 0-7-15,0 0-3 16,0 0-16-16,16 0-4 0,11 0 9 16,8 0 11-16,3 2 0 15,3 4 0-15,-4 0 17 16,-1 2-17-16,-7-1 0 15,-4 0-1-15,-6 0-20 16,-5-2 20-16,-6-1 1 16,-3 0 0-16,-5-2 11 15,0-2 1-15,0 0-12 16,0 0 35-16,0 0 0 16,0 0 91-16,0 0-44 15,-7-6-41-15,-9-12 25 16,-4-4-65-16,-2-8-1 15,0-4 0-15,0-4-15 0,2 0 15 16,2-1 0 0,2 5 0-16,6 2-6 0,0 6 6 15,4 6-6-15,2 6-15 16,3 7-41-16,1 2 61 16,0 3-48-16,0 2-69 15,0 0-5-15,5 14-137 16,7 5 109-16,2 4-192 0</inkml:trace>
  <inkml:trace contextRef="#ctx0" brushRef="#br0" timeOffset="-118586.946">6569 9377 849 0,'0'0'260'16,"0"0"-27"-16,0 0-80 15,0 0-47-15,0 0 9 16,0 0-52-16,0 0-30 16,-21-14-18-16,21 14-15 15,0 7-19-15,0 11 6 16,7 8 3-16,9 6 10 15,-1 3 1-15,1 2 0 16,-3-3 38-16,1 1-32 16,-3-7-14-16,-3-4 7 15,2-6 0-15,-4-4 21 16,-1-5-21-16,-1-4 0 16,-2-3 11-16,-2 0-2 0,1 0-15 15,-1-2 6-15,4 3-44 16,1 0 33-16,5 5-73 15,1 1-89-15,0-6-195 0</inkml:trace>
  <inkml:trace contextRef="#ctx0" brushRef="#br0" timeOffset="-115853.861">4424 11944 709 0,'0'0'294'0,"0"0"-51"16,0 0-92-16,0 0 6 16,0 0-74-16,0 0 6 15,0 0-29-15,-57-87-38 16,56 83 65-16,-4 2-51 16,5 2-25-16,0 0 5 15,0 0-16-15,0 0-13 16,0 6-44-16,6 18-6 0,13 8 63 15,6 5 0-15,2 2 2 16,0-3 8-16,-4-4-10 16,0-6-1-16,-7-4 1 15,-3-8-13-15,-7-5 12 16,-1-4 1-16,-3-2 0 16,-2-1 10-16,0-2-3 15,0 0-7-15,0 0 18 16,0 0-17-16,0 0 62 15,-7-2-63-15,-6-6 13 16,2-6-29-16,0-3 16 16,0 2-35-16,7-3-5 15,-2 0-24-15,6 6 58 16,0 0 6-16,0 5-7 16,0 3-15-16,8 3-29 0,7 1 20 15,5 0 9-15,5 0-14 16,4 9 34-16,0 3 2 15,2 0 0-15,1 2 3 16,-3 0-2-16,-4-3-2 16,-2-1 1-16,-10-5-7 15,-3-1 7-15,-8-4 0 16,0 0 0-16,-2 0 66 16,0 0-8-16,0 0 70 15,0-4-50-15,-14-11-77 16,-1-6 39-16,-2-5-40 15,-4-1 1-15,-1-5 36 16,1-1-37-16,0 1 0 0,0-2 0 16,3 3-7-1,3 2 7-15,4 5 0 0,4 7 3 16,2 6 4-16,1 4-7 16,4 5-20-16,0 2-73 15,0 0-145-15,11 7 32 16,11 9 62-16,1-1-205 0</inkml:trace>
  <inkml:trace contextRef="#ctx0" brushRef="#br0" timeOffset="-115177.666">4966 11797 829 0,'0'0'234'0,"0"0"-14"16,0 0-88-16,0 0-71 15,0 0 57-15,0 0-49 16,0 0-7-16,-13-50 3 15,13 46-58-15,-3 0-7 0,3 0 0 16,0-2-13 0,0-1-11-16,0-1 24 0,7 1 0 15,6 0-20-15,3 3 1 16,-2 4-12-16,5 0 1 16,-4 18 11-16,-1 11 6 15,-5 7 13-15,-6 6 0 16,-3 4-8-16,0-2 16 15,0-4-14-15,-3-8 6 16,-6-7 0-16,3-8 11 16,-2-5-5-16,4-6-6 15,2-2 3-15,2-3-1 16,0-1-3-16,0 0 1 16,0 0 0-16,0 0-23 15,9 0 10-15,11-9 13 0,7-7-18 16,2-2 34-16,4-2-16 15,-4 2 0-15,-3 2 1 16,-4 2-10-16,-7 7 9 16,-7 0 0-16,-4 2-6 15,0 5 40-15,-4 0-34 16,0 0 32-16,0 0-32 16,0 0 76-16,0 0-76 15,0 0 0-15,0 0 4 16,0 0-3-16,0 0-2 15,0 0 1-15,0 0-29 16,0 0 10-16,0 0-72 0,2 0-43 16,3 0-50-1,3 0-304-15</inkml:trace>
  <inkml:trace contextRef="#ctx0" brushRef="#br0" timeOffset="-110702.581">6031 10880 669 0,'0'0'251'0,"0"0"-53"16,0 0-69-16,0 0 12 0,0 0-96 16,0 0 11-16,-17-50 16 15,15 44-58-15,2 0 78 16,-3 0-38-16,3 1-19 16,0 3 70-16,0 2-99 15,0 0 3-15,0 0-9 16,0 0 1-16,0 0-17 15,0 0 16-15,0 0 0 16,3 11-38-16,14 7 38 16,5 4 0-16,5 2-1 15,0 2-12-15,-1-2 13 16,-1-1 0-16,-3-4 0 0,-3-5 14 16,-9-3-14-16,-1-4 0 15,-3-3-1-15,-3-4-6 16,-3 3 7-16,0-3 0 15,0 0 0-15,0 0 58 16,0 0-50-16,0 0 17 16,0 0-24-16,0-12 36 15,-9-2-37-15,0-4 0 16,1-1 0-16,0 1 15 16,4 2-15-16,0 2 0 15,2 6-1-15,2 1-19 16,0 4 20-16,0 1 0 15,0 0 0-15,0 2-22 16,0 0-35-16,10 0 15 0,13 0 41 16,4 0-28-1,4 0 28-15,-2 2 1 0,-2 4 0 16,-5 0 9-16,-7-1-9 16,-5-2 0-16,-3 1-1 15,-5-4-13-15,-1 2 14 16,-1-2 0-16,0 0 1 15,0 0 116-15,0 0-62 16,0-2 28-16,-13-16-82 16,-2-4 42-16,-8-3-43 15,1-9 0-15,0 3 9 16,0-1 5-16,-1 2-13 0,3 4-1 16,5 4 0-16,2 6-13 15,5 6 12 1,3 3 1-16,5 5-70 0,0 2-11 15,17 7-239-15,12 12 133 16,0 2-113-16</inkml:trace>
  <inkml:trace contextRef="#ctx0" brushRef="#br0" timeOffset="-110147.799">6540 10752 887 0,'0'0'262'15,"0"0"-26"-15,0 0-156 16,0 0 14-16,0 0 11 16,0 0-83-16,0 0 61 15,-21-24-81-15,21 16 12 16,0-2-4-16,4 0-10 15,9-1-10-15,6 6 9 16,-3 5-67-16,-1 0 67 16,-1 0-43-16,-6 10 39 15,-3 10-28-15,-3 8 33 16,-2 2-2-16,0 3 1 16,-4-4-38-16,-9-3 38 15,1-6-37-15,2-8 18 0,7-4-7 16,1-6 17-16,2 0 10 15,0-2-1-15,0 0-16 16,0-2 17-16,15-12 0 16,5 0 1-16,3 3 2 15,2-1-3-15,-4 9-6 16,2 3-15-16,-1 0-26 16,-6 10 46-16,-1 10 1 15,-4 8 0-15,-7 2 1 16,-4 2 14-16,0-1-15 15,0-1 45-15,-17-4-44 16,-3-5 59-16,-5 2-44 16,-3-5-5-16,0-4 13 15,-4 0-24-15,2 0-19 16,-6 0-41-16,5-5-85 0,10 0-490 16</inkml:trace>
  <inkml:trace contextRef="#ctx0" brushRef="#br0" timeOffset="-104950.731">6359 12216 126 0,'0'0'715'0,"0"0"-536"15,0 0 22-15,0 0-82 16,0 0-58-16,0 0 35 16,0 0-54-16,-40-36 16 15,35 32 2-15,3 1-30 16,0 3 51-16,2-1-61 15,0 1-18-15,0 0 21 16,0 0-22-16,0 0-2 16,0 0-21-16,9 0 0 15,13 4 10-15,9 9 12 16,5 6 0-16,2 1-12 0,-5-1 15 16,-1-2-4-1,-8-2 1-15,-6-4 0 0,-7-3 6 16,-4-1-4-16,-5-7-2 15,-2 0 3-15,0 3 30 16,0-3-33-16,0 0 30 16,0 0 2-16,-2 0 49 15,-9 0-81-15,-3-6 0 16,-1-3-3-16,3-2-1 16,-1 1-7-16,5-4-5 15,-2 3 16-15,4-1-42 16,-1-1 27-16,3 0 15 15,4 4-19-15,-2-2-25 16,2 6 43-16,0 3 1 16,0 0 0-16,7 2-48 0,11 0 42 15,7 0 6-15,2 0-32 16,-2 2 28-16,-3 5-8 16,-4 2 9-16,-5-3 3 15,-4-1 12-15,-6-2-12 16,-3-1 0-16,0-2-7 15,0 0 37-15,0 0-9 16,0 0 53-16,0 0-34 16,-1-5 56-16,-12-8-96 15,-5-3 0-15,-2-2 0 16,-2-3 5-16,0 2-5 16,-2-2 0-16,6 3 1 15,2 4 11-15,3 4-12 0,3 2 0 16,6 3-22-16,2 5-69 15,2 0-24-15,0 5-172 16,4 8-272-16</inkml:trace>
  <inkml:trace contextRef="#ctx0" brushRef="#br0" timeOffset="-104532.506">6644 12015 129 0,'0'0'796'16,"0"0"-618"-16,0 0-38 16,0 0 20-16,0 0-118 15,0 0-22-15,0 0-20 16,0-34-35-16,0 41 35 15,4 10 0-15,6 5 1 16,-2 5 18-16,1-1-18 16,-4-1-1-16,0-2 0 15,-3-5 10-15,0-6-10 16,0-4 0-16,-2-2 1 16,2-5 9-16,0-1-10 0,1 0 0 15,-1 0-12 1,2 0-27-16,8-3 32 0,5-16 7 15,10-6 0-15,0-4-20 16,2 1 5-16,-4 0-37 16,-6 4 11-16,-3 4-66 15,-7 4 62-15,-5 6-86 16,-4 4-135-16</inkml:trace>
  <inkml:trace contextRef="#ctx0" brushRef="#br0" timeOffset="-104253.147">6680 11967 954 0,'0'0'256'0,"0"0"-88"15,0 0-151-15,0 0 31 16,0 0-48-16,0 0 0 15,0 0 35-15,24 44-29 16,-6-16 30-16,3 6-3 16,0-2-6-16,0-1-13 15,-3-7-14-15,-4-4 0 16,3-4 18-16,-2-6-18 16,13-7-50-16,-2 0-28 15,-6-3-234-15</inkml:trace>
  <inkml:trace contextRef="#ctx0" brushRef="#br0" timeOffset="-101822.489">8847 10854 1098 0,'0'0'168'0,"0"0"-32"16,0 0-29-16,0 0 37 15,0 0-69-15,0 0-4 16,0 0 32-16,-48-80-74 0,48 76 24 15,0 4-12 1,0 0-39-16,0 0 48 0,0 0-50 16,0 0 1-1,0 10-12-15,3 15 3 0,10 9 7 16,5 7 1-16,0 5-1 16,0 0 1-16,-3-3 7 15,1-6-5-15,-5-6 4 16,0-7-6-16,-3-9 0 15,-4-4 0-15,-3-8-8 16,-1 0 8-16,3 0 0 16,-3-3 0-16,0 0 10 15,0 0-3-15,0-6-14 16,0-8 6-16,0-9-5 16,0-3-18-16,-4 0 23 15,4 2-24-15,0 4 13 16,0 6-21-16,0 4 16 0,0 6-3 15,0 1-2-15,0 3 4 16,13 0 14-16,5 0 4 16,5 0-13-16,2 0 13 15,4 11 0-15,-2 0-13 16,0 6 13-16,-2-1 7 16,-5-2-7-16,-5-3 0 15,-6-2 3-15,-4-6-2 16,-5-3-1-16,2 0 0 15,-2 0 8-15,0 0 88 16,0 0-37-16,0-15-20 16,-13-7-27-16,-3-4-4 15,-2-4-9-15,-2-2 1 0,0-1 0 16,2 1 10-16,1 2-10 16,1 0 0-16,5 4-18 15,-1 6 18-15,6 1 0 16,1 10-40-16,5 4-39 15,0 2 40-15,0 3-207 16,0 3-291-16,9 6-95 0</inkml:trace>
  <inkml:trace contextRef="#ctx0" brushRef="#br0" timeOffset="-101410.537">9256 10772 1028 0,'0'0'182'0,"0"0"-25"16,0 0 56-16,0 0-121 15,0 0 22-15,0 0-75 16,0 0-32-16,-2-8 11 15,2 8-18-15,0 0-3 16,0 8-23-16,10 4 5 16,5 2 20-16,3 0 1 15,4-2 0-15,0-2-8 16,1-2 8-16,-1-2 0 0,-2 2-9 16,-4-1 15-16,-3 1-12 15,-4-1 6-15,-2 1 0 16,-3-2 20-16,-4 1-20 15,0-2 0-15,0 3-9 16,0 5 42-16,-6 2-34 16,-16 3 1-16,-1 0-43 15,-15-4 8-15,5-3-172 16,4-9-300-16</inkml:trace>
  <inkml:trace contextRef="#ctx0" brushRef="#br0" timeOffset="-101214.13">9231 10744 1408 0,'0'0'202'0,"0"0"-123"16,0 0 22-16,0 0-93 15,0 0 4-15,0 0-24 16,0 0-94-16,106-76 29 15,-39 34-15-15,-4-2-413 0</inkml:trace>
  <inkml:trace contextRef="#ctx0" brushRef="#br0" timeOffset="-94848.96">7223 13597 978 0,'0'0'146'15,"0"0"9"-15,0 0-26 16,0 0-46-16,0 0 36 16,0 0-43-16,-19-17-22 0,19 17-13 15,0 0-41-15,0 0-1 16,0 0-15-16,0 0-13 15,0 7 29-15,9 20 0 16,9 6 0-16,3 11 26 16,2 5-13-16,-3-1-3 15,3-2-10-15,-6-6 1 16,-1-5 9-16,-5-10-10 16,-2-6 1-16,-5-10 7 15,-1-3 3-15,-1-2-22 16,-2-4 9-16,0 0 2 15,0 0 41-15,0 0-40 16,0 0 0-16,0-1 36 16,-5-13-37-16,-6-9-1 0,3-2-27 15,-4-1 6-15,7-6 7 16,3 6 15-16,2-8-19 16,0 9-3-16,2-1 11 15,12 7 9-15,2 6-12 16,2 6-14-16,1 6 25 15,6 1 3-15,0 0 0 16,4 18-19-16,-4 4 28 16,3 4-16-16,-3-2 7 15,-3 0 0-15,-4-6-6 16,-7-6 6-16,-2-5 0 16,-7-4 29-16,1-1-23 15,-3-2 55-15,0 0 17 0,0 0-36 16,0 0 46-16,0-14-47 15,-7-3-41-15,-9-10 33 16,-2-1-26-16,1 0-14 16,-4 0-5-16,2 1 12 15,-2 3 7-15,3 2 3 16,1 3-10-16,1 1 0 16,3 1-30-16,3 3-10 15,4 7-14-15,6 0-49 16,0 2-27-16,4 2-233 15,8-1-691-15</inkml:trace>
  <inkml:trace contextRef="#ctx0" brushRef="#br0" timeOffset="-94412.413">7707 13547 393 0,'0'0'385'16,"0"0"-135"-16,0 0-25 16,0 0-54-16,0 0-67 0,0 0-65 15,0 0 4 1,0-20-43-16,0 39 0 0,0 6-19 15,12 5 35-15,3 2-17 16,5-2 1-16,3-4 0 16,0-3-4-16,2-7 4 15,0-4 0-15,-2-8-10 16,-1-4 0-16,-2 0-11 16,-4-4-15-16,-3-10 31 15,-6-4-21-15,0-1 26 16,-7 2 0-16,0 0-7 15,-3 2 19-15,-11 1-12 16,2 3 0-16,-4 5 1 16,3 4-1-16,-1 2 0 15,-6 12-63-15,2 12-182 0,2 1-582 0</inkml:trace>
  <inkml:trace contextRef="#ctx0" brushRef="#br0" timeOffset="-84681.619">916 9793 918 0,'0'0'226'15,"0"0"-57"-15,0 0-47 16,0 0 31-16,0 0-67 15,0 0 7-15,-83-104-21 16,74 90-72-16,0 2 83 16,2 2-36-16,1 4-25 15,4 2 91-15,-1 2-106 0,0 2 6 16,3 0-13-16,0 0-46 16,0 15 37-16,0 16-4 15,0 17 13-15,0 8 9 16,10 7-8-16,-4-1-2 15,1-8-10-15,-2-10 11 16,-1-6-3-16,1-12 3 16,-3-6 0-16,-1-8 19 15,2-4-19-15,-3-6 0 16,2-2-15-16,-2 0 15 16,3 0 8-16,-3 0 0 15,0-7-7-15,0-10-2 16,0-7-9-16,0 0-23 15,0-2-4-15,0 1-29 0,0 4 58 16,0 3-5-16,0 4 13 16,0 6-32-16,0 4 30 15,11 2-37-15,7 2-17 16,5 0 30-16,9 0 16 16,6 9 10-16,0 10 0 15,3 1-4-15,-4 4 4 16,1 2-1-16,-7 1-11 15,-5-6 6-15,-6-3 6 16,-6-6 0-16,-6-3 3 16,-4-6 12-16,-4-1 8 0,0-2-16 15,0 0 106 1,0-3-15-16,-12-16 18 0,-7-7-99 16,-6-8-5-16,3-7-10 15,-1-3-2-15,8-2-18 16,3-1-17-16,6 1-50 15,6 7 73-15,0 7-42 16,0 12-38-16,6 20 32 16,8 0-256-16,-5 12-298 0</inkml:trace>
  <inkml:trace contextRef="#ctx0" brushRef="#br0" timeOffset="-84112.576">1363 10196 1075 0,'0'0'315'0,"0"0"-222"15,0 0-14-15,0 0-63 16,0 0-6-16,0 0 10 15,-17-127-20-15,17 94 0 16,0-1 6-16,0 4-5 16,0 4-1-16,0 4 0 15,0 5 8-15,0 8-8 16,0 3 6-16,-5 6-5 0,-2 0-1 16,3 6-82-16,-5 18 43 15,4 4 23-15,5 4-9 16,0 2 15-16,0-7 10 15,11-1 0-15,8-11-15 16,0-5-19-16,2-6 5 16,-1-4 8-16,3 0-16 15,-6-14 28-15,1-6-30 16,-6-4-10-16,-2-2 48 16,-5 2-38-16,-5 4 27 15,0 0-2-15,0 6 14 16,-2 4 52-16,-6 2 0 0,3 4 3 15,4 2 38-15,1 2-93 16,0 0-20-16,0 7-22 16,0 13 27-16,8 5 9 15,5 3 6-15,3 0 0 16,3-2 9-16,1-6-6 16,-3-4-6-16,4-4-4 15,7-12-64-15,-6 0-22 16,-6-5-703-16</inkml:trace>
  <inkml:trace contextRef="#ctx0" brushRef="#br0" timeOffset="-83946.146">1444 9729 1124 0,'0'0'183'0,"0"0"-43"15,0 0-140-15,0 0-29 16,0 0-123-16,0 0-79 0</inkml:trace>
  <inkml:trace contextRef="#ctx0" brushRef="#br0" timeOffset="-83398.251">1861 9832 1013 0,'0'0'336'0,"0"0"-238"15,0 0 45-15,0 0-127 16,0 0 3-16,0 0-19 16,-132 5 0-16,106 12-1 15,0 5 1-15,9 2-9 16,8 3-11-16,9 2-49 15,0-3 69-15,9-4-35 16,15-4 35-16,5-8-36 16,3-8 36-16,0-2 0 15,0-2-6-15,-7-16-72 16,-5-4 45-16,-9 0 25 0,-7-2 8 16,-4 0 45-16,0 4-43 15,0-1 27-15,-11 8-22 16,0 1 19-16,0 3-27 15,0 4 1-15,3 5 0 16,7 0 23-16,1 0-23 16,0 18-7-16,0 14-11 15,11 12 5-15,11 12 13 16,6 9 32-16,6 14-32 16,1 2 79-16,-3 1-71 15,-2-9 14-15,-6-10 7 16,-6-13 8-16,-7-13-24 15,-4-11-7-15,-6-10-5 0,-1-9 137 16,-1 0-61 0,-24-3 62-16,-17-4-114 0,-9 0-18 15,-5-4-14-15,-11-43-56 16,14 4-117-16,13-13-85 0</inkml:trace>
  <inkml:trace contextRef="#ctx0" brushRef="#br0" timeOffset="-82534.152">1823 9629 1136 0,'0'0'281'0,"0"0"-63"15,0 0 13-15,0 0-176 0,0 0 61 16,0 0-116-16,0 0 26 15,-3-19-60-15,10 45 19 16,15 15 15-16,0 8-6 16,1 9-4-16,-3-2 10 15,-7-8 0-15,-2-9 1 16,-3-10 14-16,-2-11-15 16,-4-7 0-16,0-8-2 15,-2-3 19-15,0 0-17 16,2-3 49-16,-2-17-12 0,0-6-11 15,0-13-26 1,0-3-57-16,0-1 20 16,0 7-122-16,0 6 93 0,0 10-39 15,5 10 1 1,4 8 81-16,4 2-128 0,5 2 103 16,4 19 38-16,3 2-19 15,2 10 29-15,-2 1 0 16,-4 1 7-16,2-2 70 15,-7-5-65-15,-3-8-12 16,-5-10 0-16,0-4 17 16,-6-6-17-16,0 0 48 15,0-4 92-15,-2-18 61 16,0-8-201-16,0-8 9 16,-4-2-9-16,-12-4-12 0,-7-2 11 15,2-1 1-15,-4-1 0 16,0 6 15-16,3 5-14 15,4 12-1-15,7 9 0 16,4 10-15-16,7 6-14 16,0 0 3-16,0 12-12 15,2 16-6-15,14 12 46 16,7 6-2-16,3 8 0 16,3 2-14-16,2-2 14 15,2-5 0-15,0-7 0 16,-2-10 9-16,-5-11-9 15,1-8 0-15,-1-12-1 16,1-1-17-16,-2-14-1 16,0-18-4-16,-4-6 10 15,-5-6-29-15,-3 3 42 0,-9 5 0 16,-4 5 0-16,0 7 16 16,0 10 14-16,-6 5-30 15,-5 9 15-15,1 0-21 16,0 15 6-16,1 9-9 15,6 7 8-15,3 1-45 16,0-5 32-16,3-1 14 16,18-7-43-16,4-11 36 15,23-8-92-15,-6-8-37 16,-4-13-621-16</inkml:trace>
  <inkml:trace contextRef="#ctx0" brushRef="#br0" timeOffset="-82135.478">2691 9663 622 0,'0'0'555'15,"0"0"-384"1,0 0 32-16,0 0-83 0,0 0-41 16,0 0 2-16,0 0-81 15,-121 36-6-15,116-9 5 16,5 3-35-16,0-5 16 16,4-3 20-16,18-6-47 15,6-7 37-15,3-9-79 16,4 0 57-16,-1-21-42 15,-7-9-66-15,-7-4 47 16,-11-2 49-16,-9-3 44 16,0 2 143-16,-24-4-75 0,-4 0 41 15,-5-2-27-15,-6-5-34 16,5 3 58-16,-3 2-65 16,11 9-23-16,4 8 112 15,11 12-93-15,3 8 14 16,8 6-51-16,0 0-66 15,0 22 3-15,19 19 31 16,5 10 32-16,5 14 6 16,0 3-6-16,3-2 0 15,-8-6-9-15,2-9-77 16,-3-9 54-16,-7-5-44 16,-8-7-108-16,-5-11-9 0</inkml:trace>
  <inkml:trace contextRef="#ctx0" brushRef="#br0" timeOffset="-81926.206">2092 9801 1328 0,'0'0'234'0,"0"0"-94"15,0 0-115-15,122-98-18 16,-59 60 16-16,0-3-23 16,10 6-51-16,-16 10-106 15,-18 10-188-15</inkml:trace>
  <inkml:trace contextRef="#ctx0" brushRef="#br0" timeOffset="-81182.022">1350 11201 1126 0,'0'0'178'0,"0"0"-52"15,0 0 53-15,0 0-112 16,-40-123 52-16,22 102-31 16,0 5-69-16,1 2 49 15,-2 8-49-15,4 3-18 0,-3 3 4 16,-3 5-5 0,2 21-48-16,-3 8 7 0,6 5-24 15,5 2 65-15,6-4-27 16,5-8-11-16,0-7 28 15,0-8-51-15,11-4 23 16,2-8-20-16,3-2-14 16,2-2 62-16,1-18 9 15,-2-6 1-15,-3-2 15 16,-8 0-2-16,-1 0-13 16,-5 2 11-16,0 3-4 15,0 3 76-15,0 8-29 16,-5 3-12-16,1 5 69 15,4 4-105-15,0 0-6 16,0 4-72-16,9 17-4 0,11 16 75 16,5 9 1-1,1 10 0-15,0 2 15 0,-5 2-14 16,-4-3-1-16,-6-10 0 16,-4-6 0-16,-2-11 0 15,-5-6 16-15,0-6 1 16,-12-6 81-16,-16-2-83 15,-8-6 4-15,-9-2-19 16,-1-2-56-16,-6-16 2 16,13-10-127-16,12-8-115 0</inkml:trace>
  <inkml:trace contextRef="#ctx0" brushRef="#br0" timeOffset="-80816.33">1315 11032 1235 0,'0'0'176'0,"0"0"-22"16,0 0-20-16,0 0-105 16,0 0 36-16,42-126-62 15,-9 105 5-15,2 4-7 16,4 12-1-16,-4 5-14 15,-1 5-13-15,-5 26 20 0,-4 5 7 16,-10 8 0-16,-4 2 1 16,-7-4 14-16,-4-6 1 15,0-10-16-15,0-7 23 16,0-8-2-16,-11-5 106 16,-8-3-58-16,-4-3-38 15,-5 0-9-15,4-9-22 16,5-8-15-16,2-8-48 15,14-5-82-15,3-5 39 16,29-20-122-16,8 8-127 16,6 6-414-16</inkml:trace>
  <inkml:trace contextRef="#ctx0" brushRef="#br0" timeOffset="-79907.492">1791 10839 1015 0,'0'0'318'0,"0"0"-164"16,0 0 3-16,0 0 4 16,0 0-113-16,0 0 13 15,0 0-59-15,-91 7 30 16,75 18-30-16,0 10-2 16,3 5 0-16,9 4-18 15,4-4 12-15,0-3-6 16,2-8-17-16,13-10-57 15,4-5 77-15,1-10-61 16,-3-4 41-16,4-2 7 16,-6-19 23-16,1-4-17 15,-8-5 16-15,-1-2 0 0,-7-1 43 16,0 3-36-16,0 0-7 16,0 6 25-16,-7 4 2 15,0 5-24-15,4 4-3 16,3 7 2-16,0 4-20 15,0 0 5-15,0 8-17 16,15 14 3-16,5 6 26 16,3 4 0-16,1 3 1 15,0-1 0-15,-1-5 14 16,-1-4-14-16,-5-9 0 16,-3-8-16-16,-3-8 3 0,-3 0 2 15,-6-4 3 1,-2-16 8-16,0-6 47 0,0-4-47 15,-5 2 0-15,-11 0 42 16,0 1-18-16,1 7 5 16,4 4 7-16,4 7-36 15,3 2 142-15,4 7-142 16,0 0 0-16,0 0-11 16,0 24-38-16,11 10 41 15,9 15 8-15,2 10 0 16,3 7 61-16,2 4-60 15,-3-1-1-15,-2-3 0 16,1-9 14-16,-6-10-14 16,-5-12 0-16,-4-13 0 15,-4-8 24-15,-1-10-23 0,-3-1-1 16,0-3 62 0,0 0-51-16,0-12 145 0,-13-13-129 15,-7-12-10-15,-2-8-20 16,-3-12 3-16,1-7-47 15,1-6 13-15,4 0-93 16,2 2 126-16,9 8-38 16,6 10 39-16,2 11-41 15,0 11 41-15,17 10 0 16,6 8-19-16,3 8-36 16,3 2 41-16,-3 4 12 15,-1 14 2-15,-5 8-17 16,-3 2 17-16,-9 2 0 0,-6-2-8 15,-2 2-6-15,0-4 14 16,-6-1 0-16,-17-4 0 16,-8 2 3-16,-4-7-3 15,-21-8-132-15,12-6-21 16,3-2-159-16</inkml:trace>
  <inkml:trace contextRef="#ctx0" brushRef="#br0" timeOffset="-79412.666">1985 10555 1388 0,'0'0'247'0,"0"0"-44"16,0 0-53-16,0 0 26 15,0 0-169-15,0 0-7 16,0 0 0-16,-2 28-39 15,22 17 39-15,7 16 0 16,4 10 8-16,-2 8 42 16,-1 0-50-16,-3-7 0 15,-4-11 0-15,-6-16 5 16,-3-16-11-16,-8-15 6 16,0-6 0-16,-4-8 29 15,0 0-3-15,0 0-26 0,0 0 109 16,0-8-91-1,-4-12 43-15,-10-9-61 0,1-4-20 16,2-7-14-16,6-2-47 16,5 2 2-16,0 4 47 15,10 5-76-15,7 9 108 16,3 8-35-16,0 6 29 16,0 8-36-16,-2 0-2 15,0 8 19-15,-4 11 16 16,-1 10-27-16,-5 3 28 15,-3 2 8-15,-2 3 0 16,-3-5 30-16,0-4-30 16,0-2 0-16,-3-5 0 15,-10-1-47-15,2-5-58 16,0-11-230-16</inkml:trace>
  <inkml:trace contextRef="#ctx0" brushRef="#br0" timeOffset="-74997.88">10548 8857 1088 0,'0'0'131'0,"0"0"-31"0,0 0-30 16,0 0-37 0,0 0 15-16,0 0-47 0,-11 3-1 15,13-3 0-15,15 0-6 16,12 0 6-16,7 0 1 16,5 0 12-16,3-7 46 15,1-1-58-15,-4 0 12 16,-3 2-13-16,-4 0 8 15,-3 2 7-15,-4-1-15 16,-3 4 0-16,-1 0 10 16,-6-2-10-16,0-1 0 15,1-1 0-15,-6 2 2 16,1-5-33-16,1-1 31 16,-5 0-62-16,-9-1 7 15,0 3-196-15,-4 0-744 0</inkml:trace>
  <inkml:trace contextRef="#ctx0" brushRef="#br0" timeOffset="-74614.424">10817 8678 1209 0,'0'0'150'16,"0"0"-60"-16,0 0 67 15,0 0-103-15,0 0-29 16,0 0-5-16,0 0-14 0,5-5-12 16,8 5 6-16,7 0 0 15,7 12 3-15,4 1-3 16,2 1 0-16,1 3-1 16,-3 1 10-16,-2-2-10 15,-4 2 1-15,-1 0 0 16,-1-1 9-16,-6 4-9 15,1-1 0-15,-5 2-19 16,-2 0 33-16,-1 0-14 16,-4-1 0-16,-4 0 1 15,-2 4 11-15,0 2-12 16,-13 4 0-16,-11 3-8 16,-5 2-9-16,0-2-15 0,-11 5-102 15,9-8-64 1,8-13-620-16</inkml:trace>
  <inkml:trace contextRef="#ctx0" brushRef="#br0" timeOffset="-72430.427">12358 8480 740 0,'0'0'308'0,"0"0"-96"16,0 0-75-16,0 0 8 16,0 0-32-16,0 0-12 15,-43-62 36-15,41 62-93 16,2 0-14-16,-2 0-30 15,2 0 1-15,0 0-24 16,0 15 23-16,0 17 0 0,4 11 0 16,12 6 0-16,-1 0 0 15,1-3 0-15,-1-9-5 16,-1-9-6-16,-1-10 11 16,-2-6-19-16,-1-3 11 15,-4-7-43-15,-2-2 19 16,-1 0 23-16,-3 0 9 15,0 0 25-15,0 0 39 16,0-11-55-16,0 0 32 16,0 1-40-16,-3 5-2 15,-1 1 0-15,0 2 1 16,2 2 3-16,2 0-3 16,0 0-1-16,0 0-11 15,0 0-41-15,0 0 6 0,0 0-2 16,0 0-24-16,0-3 55 15,0 3-50-15,0 0-33 16,0-2 42-16,2-3-97 16,6-2-13-16,-4-2-602 0</inkml:trace>
  <inkml:trace contextRef="#ctx0" brushRef="#br0" timeOffset="-71740.511">12329 8558 743 0,'0'0'220'16,"0"0"-32"-16,0 0-28 16,0 0-90-16,0 0 1 15,0 0-11-15,0 0-2 16,-31-47 6-16,29 40-38 15,-1 2 5-15,0-2 40 16,3 5-59-16,0 0 9 16,0 2-21-16,0 0-37 15,0 4 37-15,14 24-34 16,11 30 34-16,1 11 19 16,1 17-10-16,-3 12-5 15,-1-10-4-15,-3 6 1 0,0-11 18 16,-4-17-19-16,-5-20 9 15,-5-16-4-15,-2-14-4 16,0-9-1-16,-4-7 66 16,0 0 20-16,0-3 62 15,0-20-28-15,0-12-98 16,0-5-22-16,0-5-8 16,0-1-14-16,-4 2-43 15,2 2-23-15,-3 0 52 16,2 2-29-16,-6-4-8 15,0 2 64-15,-2-3-61 16,-4-4 44-16,1 3-2 16,3-1 19-16,2 3 9 15,2 5 0-15,7 2 0 0,0 7 17 16,0 2-17-16,18 5-1 16,7 6-21-16,4 7 22 15,2 8-3-15,2 2 3 16,-2 8 0-16,-4 13 2 15,-7 8-2-15,-6 5 0 16,-8 2-11-16,-6 2 11 16,0-1 14-16,-15-3 7 15,-10-6 11-15,-2-5 22 16,-2-4-48-16,-1-7-6 16,2-7 0-16,6-5-46 15,9 0 1-15,3-14-129 16,10-5-340-16</inkml:trace>
  <inkml:trace contextRef="#ctx0" brushRef="#br0" timeOffset="-71153.652">12680 8518 1136 0,'0'0'233'0,"0"0"-85"15,0 0 9-15,0 0-103 16,0 0-45-16,0 0 38 16,0 0-47-16,54-104 11 0,-28 104-22 15,2 0 8 1,-1 13-3-16,-3 16-9 0,-6 5 15 16,-2 7 8-16,-8-2-1 15,-5-1 8-15,-3-6 2 16,0-8-5-16,0-10-22 15,0-6 20-15,0-8 0 16,-9 0 120-16,-7 0-80 16,-7-11-41-16,4-7-18 15,-1-4-51-15,9-5-13 16,11-3-41-16,0-3-20 16,9-4 32-16,17 5 16 15,8 2 41-15,-1 10 36 16,0 10-43-16,-1 10 6 15,-6 0-48-15,-4 14 49 0,-2 14 45 16,-6 8 0-16,-3 2 64 16,-4 0 24-16,0-4-67 15,0-6 9-15,-1-10-1 16,-2-9-22-16,0-7 28 16,2-2 0-16,-1-7 78 15,3-19 33-15,-2-8-137 16,-1-5 17-16,-5 0-26 15,0 5 10-15,0 2 21 16,-11 6-31-16,-8 2 0 16,-2 6-12-16,-4 8-13 15,-2 7-33-15,-12 15-88 16,2 14-35-16,5 7-362 0</inkml:trace>
  <inkml:trace contextRef="#ctx0" brushRef="#br0" timeOffset="-70836.701">13239 8346 1326 0,'0'0'268'16,"0"0"-25"-16,0 0-89 0,0 0 13 15,0 0-110 1,0 0-25-16,0 0-32 0,-37-28-50 16,39 28 28-16,19 10-18 15,10 6 40-15,5 1 9 16,8 5-9-16,-2-1-15 16,-4-5 3-16,-4-3-93 15,-8-2 49-15,-1-5-74 16,-7-3-63-16,-7-3 59 15,-8-5-150-15,-3-7-383 0</inkml:trace>
  <inkml:trace contextRef="#ctx0" brushRef="#br0" timeOffset="-70650.056">13399 8301 932 0,'0'0'321'15,"0"0"-182"-15,0 0-87 16,0 0-1-16,0 0-33 15,0 0 70-15,-48 103 28 16,33-57-114-16,1 6 52 16,2 1-54-16,3-4 8 15,7-3-20-15,2-11-33 16,6-15-158-16,11-17-187 0</inkml:trace>
  <inkml:trace contextRef="#ctx0" brushRef="#br0" timeOffset="-70418.308">13523 8275 186 0,'0'0'1235'0,"0"0"-1082"16,0 0-85-16,0 0-68 15,0 0 1-15,0 0 87 16,0 0-62-16,13 93 22 15,-3-59-10-15,-1-4-7 16,-1-4-22-16,2-8-9 16,0-6-95-16,9-12-3 15,-2 0-107-15,-2-16-170 0</inkml:trace>
  <inkml:trace contextRef="#ctx0" brushRef="#br0" timeOffset="-70246.745">13392 8163 1367 0,'0'0'123'15,"0"0"-26"-15,0 0 84 16,0 0-166-16,0 0-5 16,0 0-10-16,0 0-236 15,44-2 162-15,-15 12-559 0</inkml:trace>
  <inkml:trace contextRef="#ctx0" brushRef="#br0" timeOffset="-69396.439">13702 8257 1463 0,'0'0'243'0,"0"0"-124"15,0 0-5-15,0 0-97 16,0 0-15-16,0 0 24 16,0 0-11-16,6 87-11 15,10-50-4-15,0 0 26 16,0-2-26-16,-3-8 0 16,-3-5 0-16,-2-8 18 15,-2-8-16-15,-5-4-2 0,-1-2 3 16,0 0 15-16,0-10 23 15,0-14-13-15,0-8-27 16,0-6-2-16,0-1-40 16,-3 0 0-16,1 0-25 15,2 6-101-15,0 5 96 16,0 7-10-16,0 11 6 16,13 6 59-16,5 4-24 15,7 1 40-15,1 20-8 16,1 7 5-16,-3 6 3 15,1 4 14-15,-5 2 7 16,-4-2 60-16,-6-4-66 16,-2-7 9-16,-4-9-16 15,-2-7 19-15,-2-9-16 16,0-2 51-16,0 0 70 0,0-11 41 16,0-13-173-16,-8-8-4 15,-2-5-14-15,4 0-70 16,6 1 53-16,0 2-27 15,0 6-27-15,18 6 69 16,1 5-39-16,4 10 39 16,-1 7-25-16,5 0-39 15,-4 7 83-15,3 15-14 16,-6 5 15-16,-2 3 4 16,-3 2 8-16,-1 0-12 15,-3-4 0-15,-2-6 11 0,-1-6-11 16,0-7 0-16,0-8 0 15,1-1 17-15,3-7-17 16,1-14-17-16,-3-8-17 16,0-3-38-16,-6 1 59 15,-4-1-35-15,0 4 17 16,0 3 31-16,-4 7-39 16,-8 6 38-16,4 8 0 15,1 4 1-15,3 0-1 16,2 10 1-16,2 14 0 15,0 6 47-15,2 5-46 16,13 1 31-16,8 0-7 16,1-4-12-16,3-6 10 15,2-8-23-15,0-10-1 0,11-11 0 16,-7-24-134-16,-6-4-731 16</inkml:trace>
  <inkml:trace contextRef="#ctx0" brushRef="#br0" timeOffset="-69224.28">14175 7958 1311 0,'0'0'207'16,"0"0"-100"-16,0 0-47 15,0 0-11-15,0 0-49 16,0 0-137-16,0 0 33 0,19 25-396 15</inkml:trace>
  <inkml:trace contextRef="#ctx0" brushRef="#br0" timeOffset="-68556.288">14448 7914 1159 0,'0'0'623'15,"0"0"-440"-15,0 0 5 16,0 0-135-16,0 0 14 16,0 0-67-16,0 0 0 0,-6 51-23 15,21-1 32-15,5 8-9 16,5 5 0-16,0-2 0 16,-1-9 3-16,-1-5-3 15,-4-15 0-15,-4-13-6 16,-1-8-17-16,-2-11-32 15,-1 0-11-15,4-18 50 16,5-15 16-16,-4-4 0 16,-4-4 7-16,-4 1-20 15,-6 4 13-15,-2 7-25 16,0 4 1-16,0 9-5 16,0 8 16-16,0 6 13 15,0 2-21-15,0 0-6 16,0 20-58-16,0 6 74 15,10 4 10-15,0 4-11 0,5-2 6 16,4-4 6-16,-1-6 0 16,0-10-1-16,6-7-77 15,1-5-8-15,-1-5-23 16,0-16 7-16,-1-7 91 16,-5-5-8-16,-7-1 19 15,-7 4 33-15,-4 2-31 16,0 3 31-16,-2 8 30 15,-8 3-21-15,5 4 50 16,0 8-5-16,3 2-53 16,2 0-34-16,0 18 0 15,0 16 0-15,5 8 0 16,10 11 6-16,3 3 46 0,3 6-21 16,2 2-10-1,0-2 52-15,-1-6-66 0,-5-7-2 16,-1-14-5-16,-4-9 0 15,-4-10-8-15,-5-6 8 16,-3-4-55-16,-23 2 55 16,-12-2-91-16,-10-4-233 0</inkml:trace>
  <inkml:trace contextRef="#ctx0" brushRef="#br0" timeOffset="-68352.242">14400 8156 1458 0,'0'0'224'16,"0"0"-171"-16,0 0-29 16,0 0 17-16,120-81-40 15,-58 51-2-15,36-9-14 16,-15 4-169-16,-12 4-138 0</inkml:trace>
  <inkml:trace contextRef="#ctx0" brushRef="#br0" timeOffset="-66903.2">15644 7579 1227 0,'0'0'197'16,"0"0"-142"-16,0 0 143 15,0 0-131-15,0 0-66 16,0 0 56-16,-34 110-45 16,34-6 7-16,2 30 13 15,16-4-4-15,0-24 4 16,-3-29-29-16,-3-24 13 15,-1 3 3-15,2 1-19 16,0-5 0-16,-4-13 0 16,-2-16-12-16,0-7-11 15,-3-9 5-15,8-7-102 16,1 0-56-16,2-15-177 0</inkml:trace>
  <inkml:trace contextRef="#ctx0" brushRef="#br0" timeOffset="-65936.186">16408 7993 1294 0,'0'0'132'0,"0"0"-38"16,0 0 91-16,0 0-178 0,-120-28 72 16,75 28-44-16,-4 2-19 15,0 17 30-15,2 6-38 16,7 3-8-16,8 4 0 16,13 1-33-16,12 2 17 15,7-1-8-15,0-6 24 16,16-3-28-16,10-8 28 15,3-7-13-15,5-10-13 16,1 0-67-16,1-11 74 16,-5-17-83-16,-6-7 9 15,-9-3 48-15,-10-4-16 0,-6-2 61 16,0 0 44 0,-18 0-17-16,-6 0 53 0,0-1-33 15,-5 0 31-15,0 2 48 16,2 2-126-16,4 6 41 15,8 7 16-15,3 10-47 16,8 7 78-16,4 11-88 16,0 0-2-16,0 7-8 15,18 23-40-15,7 16 41 16,1 12 9-16,3 16 0 16,0 7-11-16,-2 3 20 15,0-8-9-15,-3-10 20 16,1-16-13-16,-4-16-7 15,-2-15 0-15,-3-13-30 0,-3-6 12 16,3-16 18-16,-1-18 0 16,3-9 4-16,-3-5-3 15,-6 2-2-15,-6 3-23 16,-3 5-21-16,0 7 23 16,0 4 22-16,0 12 0 15,0 8-12-15,0 7-1 16,0 5-35-16,0 19 20 15,0 10 3-15,7 6 24 16,5 2 2-16,5 0 4 16,0-6 22-16,1-8-19 15,-3-8-8-15,3-10 0 16,3-10-5-16,0 0-5 0,6-14 10 16,1-16-12-1,0-6 11-15,-5-2-88 0,-14-1 57 16,-3 2-7-16,-6 4-16 15,0 10 35-15,-15 5-96 16,-6 10 79-16,1 8 20 16,3 0 1-16,4 9 16 15,12 14 0-15,1 0-7 16,1 4 6-16,25-5 2 16,3 0 13-16,6-4 44 15,-1 0-50-15,-2-3 24 16,-9-1-32-16,-4 1 15 15,-7 2-1-15,-8-2-6 0,-4 3 19 16,-34 12 1 0,-5-4-28-16,-7-8-200 0</inkml:trace>
  <inkml:trace contextRef="#ctx0" brushRef="#br0" timeOffset="-65755.882">16364 7840 1234 0,'0'0'187'0,"0"0"-129"16,0 0 52 0,0 0-110-16,0 0-11 0,0 0-489 0</inkml:trace>
  <inkml:trace contextRef="#ctx0" brushRef="#br0" timeOffset="-65441.279">16794 7567 1614 0,'0'0'227'15,"0"0"-34"-15,0 0-34 16,0 0-123-16,0 0-20 0,0 0-16 16,0 0-19-16,-18 85 11 15,20-27 10-15,12 7-2 16,0 4 22-16,5-5-1 16,0-5-36-16,2-13 15 15,-3-8 0-15,-3-11-12 16,-1-8 12-16,-5-5-50 15,-1-3-9-15,-3-6-86 16,-5-5-85-16,0 0-103 16,-9 0-787-16</inkml:trace>
  <inkml:trace contextRef="#ctx0" brushRef="#br0" timeOffset="-64900.599">16695 7868 1418 0,'0'0'156'0,"0"0"-121"16,0 0 3-16,0 0-38 15,161-78 0-15,-101 58 8 16,1 4-8-16,-12 8-29 16,-9 4-53-16,-13 4 20 15,-13 0 31-15,-7 0-5 16,-7 0 36-16,0 0 30 15,0 0 34-15,-10 7 32 16,-13 5-75-16,-6 9-7 16,2 1 34-16,3 4-32 0,6 4 12 15,7 0-12 1,11 3-15-16,0-2-2 0,5 0-17 16,12-5 18-16,5-5 7 15,-1-6-1-15,-2-7-6 16,2-6 0-16,-3-2-48 15,-3-6 42-15,1-18-17 16,-3-6 23-16,-5-2 19 16,-5-2-19-16,-3-2 1 15,0 4 33-15,0 1-34 16,-3 6 28-16,-3 6-13 16,2 6 39-16,2 8 35 15,0 5-60-15,2 0-28 0,0 0-1 16,0 16-76-16,0 10 68 15,4 6-8-15,6 5 16 16,1-2 2-16,3 2-2 16,0-7-1-16,4-6-12 15,0-8-91-15,13-16-51 16,-4 0-59-16,-6-6-697 0</inkml:trace>
  <inkml:trace contextRef="#ctx0" brushRef="#br0" timeOffset="-64510.681">17276 7798 1280 0,'0'0'242'0,"0"0"-41"0,0 0-117 15,0 0-84 1,0 0-12-16,0 0 8 0,0 0 4 16,8 72 36-16,3-34 20 15,1 1-2-15,-4-3-26 16,-1-2 10-16,-3-6-38 15,0-8 0-15,-1-10 10 16,-3-4-9-16,3-6 16 16,-3 0 26-16,0-8-20 15,0-18-23-15,2-10-23 16,2-6-16-16,1-4 24 16,1 4-60-16,3 1-61 15,-2 11 60-15,2 8-2 16,1 9 30-16,1 12 6 15,3 1 19-15,2 7 11 0,2 14-3 16,-2 7 15-16,-3 5 10 16,0 4-2-16,-4 2-10 15,0-4 14-15,-1-1-2 16,2-5-10-16,7-11-12 16,-1-9-78-16,2-9-175 0</inkml:trace>
  <inkml:trace contextRef="#ctx0" brushRef="#br0" timeOffset="-64118.592">17627 7790 1016 0,'0'0'277'0,"0"0"-92"16,0 0-67-16,0 0-68 16,0 0-25-16,0 0-24 15,0 0 64-15,-13 87-29 16,13-48 17-16,0 2-2 15,2-5-32-15,9-4-1 16,2-8 0-16,5-8-18 16,1-8-1-16,4-8-33 15,9-7-1-15,4-18 19 16,2-10-27-16,-5-9-2 16,-6 3 30-16,-9-2-17 15,-12 5 31-15,-6 6-16 16,0 5 17-16,0 7 44 0,0 5-15 15,-6 7 25-15,-1 8-7 16,-2 0-47-16,-4 8-1 16,-5 18-24-16,0 6 25 15,2 4-20-15,8 2 20 16,8-3 0-16,0-3-1 16,15-8-31-16,45-21-31 15,-4-3-131-15,-1-3-490 0</inkml:trace>
  <inkml:trace contextRef="#ctx0" brushRef="#br0" timeOffset="-63467.151">18392 7648 1625 0,'0'0'207'15,"0"0"-22"-15,0 0 12 16,0 0-136-16,0 0-20 15,0 0-41-15,0 0-24 16,-13 41 11-16,13-12 13 16,6 5 0-16,8 2 28 15,-1-2-22-15,5 0-6 16,-3-5 0-16,-1-6-25 16,-3-6 23-16,-5-7-46 15,-1-5 17-15,-1-5 3 16,-4 0 51-16,2-1-23 15,1-20 0-15,-3-9-41 0,0-8 41 16,0-5-50-16,0-3 8 16,0 5 24-16,0 3-80 15,0 12 75-15,0 6 22 16,0 12-47-16,0 5 37 16,3 3-15-16,10 3 26 15,3 17-29-15,4 9 35 16,4 6-6-16,-2 2 35 15,-2 7-28-15,-5-5 52 16,-1-1-53-16,-5-5 11 16,-4-8 26-16,-1-8-34 15,-4-9-9-15,2-7 11 16,-2-1-2-16,0-5 97 16,0-21-78-16,0-9-17 0,0-9-22 15,0-4-28-15,0 1-8 16,2 1-30-16,7 9-45 15,3 7 72-15,1 9-43 16,3 14 45-16,3 5 29 16,4 2-16-16,0 9 35 15,-1 14-16-15,-3 5 14 16,-1 4 2-16,-5-1 18 16,1 4-18-16,-1-3 30 15,3-4-28-15,-1-8-4 16,8-8-31-16,21-12-139 15,-1-17-49-15,-3-12-513 0</inkml:trace>
  <inkml:trace contextRef="#ctx0" brushRef="#br0" timeOffset="-62828.239">19161 7645 1018 0,'0'0'240'0,"0"0"26"16,0 0-110-16,0 0-28 16,0 0 49-16,0 0-120 15,0 0 6-15,-64-51-63 16,35 72 25-16,-8 12-33 15,0 8 8-15,3 2 0 16,12-1 11-16,8-2-11 16,13-4-11-16,1-8 10 15,1-9-103-15,22-12 83 16,9-7-32-16,3-1 33 16,7-25 7-16,-1-9-56 0,-6-3 51 15,-8 0 4-15,-7 1 2 16,-9 8 12-16,-6 3 7 15,-3 6 3-15,-2 6 84 16,0 5-81-16,0 3 56 16,0 6-53-16,0 0-1 15,0 0-30-15,0 8-2 16,0 13 17-16,6 3-2 16,5 1 3-16,3 0-1 15,1-1 0-15,5-6 7 16,1-4-16-16,0-3 9 15,4-10-6-15,-2-1-10 16,-1 0-64-16,-1-18 31 0,-2-6-3 16,-6-6-56-16,-6-4 100 15,-7-2-9-15,0-4 17 16,-4-2 95-16,-18-5-59 16,-5-3 21-16,-2-2-42 15,-3-2 16-15,1 4-22 16,6 6-8-16,11 7-1 15,2 18 122-15,7 9-80 16,3 10-19-16,2 0-23 16,0 22-58-16,0 17 49 15,5 10 9-15,11 11 0 16,-1 5 57-16,5 1-45 16,-3-1 1-16,2-4-13 15,1-7 7-15,-5-9-33 16,1-12 22-16,-3-6-64 0,1-12 24 15,3-13-142-15,-3-2-34 16,-3 0-469-16</inkml:trace>
  <inkml:trace contextRef="#ctx0" brushRef="#br0" timeOffset="-62669.309">19112 7654 1219 0,'0'0'240'15,"0"0"-131"-15,0 0 58 16,0 0-119-16,0 0-26 16,0 0-44-16,109-118 20 15,-40 92-125-15,-3 4-104 0</inkml:trace>
  <inkml:trace contextRef="#ctx0" brushRef="#br0" timeOffset="-62191.402">19602 7548 1217 0,'0'0'194'0,"0"0"-46"16,0 0-1-16,0 0-53 16,0 0-66-16,0 0 36 15,0 0-64-15,-27-37 13 0,27 37-30 16,14 2 0-16,9 17 17 15,0 5 0-15,4 6 17 16,-4 6-17-16,-5-1 1 16,-5 2 9-16,-4-3 31 15,-3-6-33-15,-3-10-9 16,-1-6 1-16,-2-8 0 16,0-4 11-16,0 0 10 15,0-8 37-15,0-13-58 16,-5-8-1-16,-1-5-30 15,1-4-16-15,5-2-80 16,0-1 16-16,3 1-41 16,15 7 51-16,1 5 83 0,2 7-43 15,-1 11 61 1,-4 10 0-16,-1 0 1 0,-2 5 5 16,-1 18 32-16,-1 8 1 15,-5 6 48-15,-2 6-37 16,-1 2 5-16,-1-5-45 15,1-5 11-15,3-9-34 16,14-16 13-16,-2-6-134 16,5-4 0-16</inkml:trace>
  <inkml:trace contextRef="#ctx0" brushRef="#br0" timeOffset="-61851.171">19631 7293 1151 0,'0'0'242'0,"0"0"-151"15,0 0-91-15,0 0 1 16,0 0 46-16,0 0-17 16,0 0-4-16,79 102-5 15,-51-97-21-15,2-5 0 16,-3 0-25-16,-10-11-8 15,-3-9 31-15,-10-4 4 16,-4 0 8-16,0-1 87 0,-13 4-65 16,-6 2 19-1,-3 1-49-15,-2 9 17 0,-3 4-29 16,2 5 10-16,3 0-68 16,4 21 28-16,10 4-68 15,8 7 27-15,15 3-50 16,18-5-193-16,5-11-421 0</inkml:trace>
  <inkml:trace contextRef="#ctx0" brushRef="#br0" timeOffset="-61574.72">20088 7423 1227 0,'0'0'344'0,"0"0"-106"0,0 0-91 16,0 0-108-16,0 0-26 15,0 0-13-15,0 0 0 16,33 52 6-16,-1-20 30 16,1 4-27-16,1-1-9 15,2-2 0-15,-5-4-27 16,0-5 12-16,-2-8-75 15,0-7-34-15,13-9 7 16,-10 0-107-16,-4-18-441 0</inkml:trace>
  <inkml:trace contextRef="#ctx0" brushRef="#br0" timeOffset="-61393.206">20231 7433 1264 0,'0'0'216'16,"0"0"-152"-16,0 0-53 16,0 0 64-16,-33 105 54 15,24-53-45-15,-1 10-62 16,4 38-22-16,4-13-27 16,-2-15-237-16</inkml:trace>
  <inkml:trace contextRef="#ctx0" brushRef="#br0" timeOffset="-38419.557">13330 10379 861 0,'0'0'293'0,"0"0"-144"0,0 0-60 15,0 0-76-15,0 0 27 16,0 0-31-16,-25 60 1 16,12-23 63-16,1 4-67 15,4 10 20-15,-2 0-19 16,2 7-7-16,3 0 46 16,1-3-38-16,0-3-7 15,2-8 23-15,-2-9-23 16,1-12-2-16,2-5-5 15,1-8 6-15,0-3-6 16,0-7 6-16,0 0-52 16,0 0 50-16,10-19-79 15,5-5-132-15,1-6-850 0</inkml:trace>
  <inkml:trace contextRef="#ctx0" brushRef="#br0" timeOffset="-38095.533">13325 10425 876 0,'0'0'229'0,"0"0"-33"16,0 0-109-16,0 0-39 15,0 0-38-15,0 0-10 16,0 0 23-16,17 106-10 0,0-59 50 15,4 1-30-15,6-2-2 16,2-6 28-16,3-5-51 16,-1-4 11-16,-2-4-19 15,-7-8 16-15,-1-1 3 16,-6-4-19-16,-4-5 7 16,-2 3-3-16,-2-4-4 15,-3 1-19-15,-4-1-78 16,0 0-49-16,0 0-28 15,-15-5-627-15</inkml:trace>
  <inkml:trace contextRef="#ctx0" brushRef="#br0" timeOffset="-37877.987">13207 10819 1048 0,'0'0'287'16,"0"0"-187"-16,0 0-42 16,0 0-58-16,0 0 13 15,0 0 1-15,113-17-13 16,-61 11-1-16,2 3 0 16,13 3-16-16,-12 0-87 15,-15 0-400-15</inkml:trace>
  <inkml:trace contextRef="#ctx0" brushRef="#br0" timeOffset="-37248.677">13289 11779 955 0,'0'0'195'16,"0"0"69"-16,0 0-136 0,0 0 1 15,0 0-51-15,0 0-65 16,0 0-26-16,-27 10 2 16,43 34 11-16,2 12 53 15,4 10-44-15,1 4 19 16,-1 1-21-16,0-5 31 15,-2-4-38-15,3-7 0 16,-6-8 6-16,-3-9 22 16,-3-7-28-16,-3-10 0 15,-3-5-1-15,0-5-18 0,-3-8 0 16,0-3-25 0,3 0-49-16,5-16 34 0,2-12-200 15,-5-3-794-15</inkml:trace>
  <inkml:trace contextRef="#ctx0" brushRef="#br0" timeOffset="-36722.403">13341 11791 735 0,'0'0'209'16,"0"0"-19"-16,0 0-157 0,0 0 18 16,0 0 20-16,0 0-63 15,114-38 39-15,-86 38-46 16,2 0 15-16,-4 14 26 16,-6 12-40-16,-5 7-2 15,-3 8 0-15,-10 5 19 16,-2 3-19-16,0-6 0 15,-17-2 0-15,-8-7 19 16,0-6-19-16,1-8 0 16,3-7-9-16,6-3-11 15,6-7 13-15,7-3 7 16,2 0-2-16,9-8-21 16,20-9 4-16,6 0 19 15,7 2 0-15,-1 5-7 16,-1 10-5-16,-2 0 14 0,-5 9-2 15,-2 14 56-15,-5 9-50 16,-7 3-6-16,-8 5 7 16,-11-2 24-16,0-2 1 15,-10-4 39-15,-15-6 21 16,-10-4 67-16,-5-7-133 16,-4-8 15-16,0-3-16 15,-1-4 4-15,5 0-58 16,12-11-8-16,17-6-142 15,11-3-82-15</inkml:trace>
  <inkml:trace contextRef="#ctx0" brushRef="#br0" timeOffset="-36189.257">13845 13279 1114 0,'0'0'180'0,"0"0"-130"15,0 0 82-15,0 0-59 16,0 0-50-16,-134 18 31 16,105 14-22-16,2 10-6 0,0 8 23 15,7 5-48 1,9-2 21-16,6-2-22 0,5-5 7 16,0-4-5-16,14-10-2 15,6-6 1-15,2-10 12 16,4-11-7-16,8-5-6 15,8-1 0-15,10-24-25 16,29-26-36-16,-10 7-89 16,-13 3-164-16</inkml:trace>
  <inkml:trace contextRef="#ctx0" brushRef="#br0" timeOffset="-35586.735">13962 14933 892 0,'0'0'551'15,"0"0"-493"-15,0 0 12 16,0 0-63-16,0 0 8 0,0 0 46 15,0 0 23-15,8 142-15 16,5-76 20-16,0-2-75 16,3 7 13-16,0-10-16 15,-3-6-10-15,-3-6 17 16,0-14-17-16,-4-12 0 16,-1-10 12-16,-3-5-13 15,-2-8 0-15,1 0-26 16,4-4-71-16,5-32-36 15,1-3-84-15,-7-2-324 0</inkml:trace>
  <inkml:trace contextRef="#ctx0" brushRef="#br0" timeOffset="-35266.794">13802 15043 1114 0,'0'0'165'0,"0"0"-66"16,0 0-38-16,0 0-22 16,0 0-19-16,0 0-2 15,129-116 50-15,-77 107-51 16,-1 9-9-16,0 5 86 16,-4 25-67-16,-4 10-7 15,-2 10-20-15,-9 8 7 16,-9 4 24-16,-10 5-22 15,-11-6 11-15,-2-1 8 0,-5-9-15 16,-17-7 2-16,-9-8-15 16,-5-2 7-16,-11-7 9 15,-6-4-16-15,-5-2-48 16,-25-7-41-16,17-4-146 16,14-10-510-16</inkml:trace>
  <inkml:trace contextRef="#ctx0" brushRef="#br0" timeOffset="-33907.752">16033 8957 1154 0,'0'0'162'0,"0"0"1"16,0 0 1-16,0 0-9 15,0 0-82-15,0 0-72 16,-30-22 38-16,22 48-39 16,0 16 0-16,-1 15-28 15,-5 11 45-15,3 4-17 16,0-4 0-16,1-8 6 15,4-14-1-15,2-14-5 0,0-13 0 16,4-9-14 0,0-9 36-16,0-1-22 0,0 0 13 15,0-1-11-15,0-20 106 16,0-7-108-16,0-7 0 16,0-6-19-16,0-1-32 15,0 0 51-15,0 0-33 16,0 3 33-16,0 2-33 15,0 4 33-15,-2 4 0 16,-3 2-12-16,0 7 6 16,3 6 6-16,2 7 16 15,0 2-15-15,0 3 68 16,0 2-69-16,0 0-3 16,7 0-9-16,13 14-20 15,9 11 32-15,6 4 0 0,3 10 1 16,-2 1 7-16,0 2-8 15,-3 1 0-15,-6-6-1 16,-2-3 3-16,-6-8-3 16,-4-4 1-16,-1-5-60 15,-4 0 22-15,-6-5-228 16,-4-3-124-16</inkml:trace>
  <inkml:trace contextRef="#ctx0" brushRef="#br0" timeOffset="-33718.694">15844 9339 1235 0,'0'0'199'0,"0"0"-198"16,0 0 54-16,120-69-44 15,-58 43-3-15,12-3 20 16,31-2-28-16,-20 7-116 15,-19 4-943-15</inkml:trace>
  <inkml:trace contextRef="#ctx0" brushRef="#br0" timeOffset="-33201.527">17890 8825 1318 0,'0'0'113'0,"0"0"25"16,0 0 75-16,0 0-200 15,0 0 44-15,0 0-57 16,0 0 0-16,20 64-5 16,-4-6 15-16,-2 10-10 15,5 7 0-15,-3-5 32 16,-1-4-32-16,-1-11 4 16,-3-17 8-16,-4-11 10 15,-3-13-22-15,0-9 0 16,-1-5 0-16,2-2 9 0,-2-21-44 15,5-29-53-15,-4 6-169 16,-4 2-260-16</inkml:trace>
  <inkml:trace contextRef="#ctx0" brushRef="#br0" timeOffset="-32744.557">17922 8860 1260 0,'0'0'148'16,"0"0"-32"-16,0 0-50 16,0 0-36-16,0 0-30 15,0 0 9-15,0 0-9 16,140-71 0-16,-106 71 0 16,-5 4 10-16,-5 18-10 0,-8 3 0 15,-8 9 0-15,-6 5-5 16,-2 1 5-16,-10 2 0 15,-17 1 0-15,-7-6-10 16,1-4-5-16,2-8-31 16,4-8 6-16,9-7-35 15,7-8 73-15,11-2-14 16,0-2-7-16,23-14-39 16,11-4-11-16,9 2 73 15,2 6-8-15,-1 3 16 16,-4 9 26-16,-1 0 6 15,-9 7-38-15,-2 9 68 0,-9 7-69 16,-6 0 14-16,-5 3-2 16,-8 4 3-16,0 0 43 15,-23 0 26-15,-12 0-34 16,-10-2 4-16,-4-3-48 16,-8-6-14-16,-19-5-25 15,10-3-166-15,11-11-105 0</inkml:trace>
  <inkml:trace contextRef="#ctx0" brushRef="#br0" timeOffset="-32324.576">19745 8550 1056 0,'0'0'206'0,"0"0"-21"15,0 0-13-15,0 0-44 16,0 0-39-16,0 0-88 16,-114 60 59-16,80-16-48 0,-1 9-10 15,6 5 33-15,9-2-25 16,7-3-20-16,9-9 8 16,4-9 1-16,4-7-1 15,23-7 2-15,15-13 0 16,14-8 8-16,15 0-8 15,9-22-9-15,27-17-105 16,-18 8-174-16,-17-1-740 0</inkml:trace>
  <inkml:trace contextRef="#ctx0" brushRef="#br0" timeOffset="-31908.004">21292 8358 1367 0,'0'0'180'0,"0"0"8"16,0 0 16-16,0 0-171 15,0 0-13-15,0 0-20 16,0 0 0-16,-2 42 8 16,15 2 2-16,3 11-9 15,1 6 47-15,-1 3-35 16,-3-3-26-16,1-6 13 15,-5-8 0-15,-1-13 24 16,0-12-24-16,-6-10 0 16,0-7-2-16,0-2-104 15,-2-3-48-15,0-6-74 16,0-12-569-16</inkml:trace>
  <inkml:trace contextRef="#ctx0" brushRef="#br0" timeOffset="-31624.616">21089 8286 1190 0,'0'0'154'0,"0"0"-77"15,154-37 0-15,-83 33 27 16,3 4-35-16,-8 2-30 15,-3 25 36-15,-7 10-58 16,-7 12 4-16,-11 9 9 0,-13 14-28 16,-15 8-4-1,-10 11 2-15,-24-1 0 0,-34-4 38 16,-36-2-34-16,-44-3-4 16,-51-10-63-16,24-13-155 15,20-25-572-15</inkml:trace>
  <inkml:trace contextRef="#ctx0" brushRef="#br0" timeOffset="-30184.214">14705 9448 1091 0,'0'0'220'0,"0"0"-129"16,0 0 47-16,0 0-17 16,0 0-49-16,0 0 56 15,-2-37-127-15,2 37-1 16,0 3 0-16,0 23-28 0,0 23 15 15,0 14 13 1,13 18 0-16,1 5 22 0,1 2-20 16,3 0-2-16,-1 2 0 15,6 1-12-15,-1 4-3 16,5 2 15-16,0 0 0 16,3-3 30-16,5-2-30 15,2 0 0-15,5 17-2 16,12 21-5-16,6 18 7 15,3 4 0-15,-5-6 0 16,-11-18 11-16,-12-32-11 16,-8-13 0-16,0 8 0 15,2 17-11-15,2 15 5 0,3 13 6 16,-12-13 0 0,2-14 20-16,-4 2-20 0,3 1 0 15,-2 1 0-15,6 1 2 16,4-1-2-16,-1 5 1 15,1 4 1-15,0 8 17 16,0 1-18-16,0-5-1 16,-2-5 0-16,-4-24 0 15,-6-18-7-15,-3-17 7 16,3-2 0-16,-2 10 28 16,3 15-27-16,3 6-1 15,-1 4 0-15,-2-6 7 16,-2 1-7-16,-1-3 0 15,-1 5 12-15,0-7-2 16,-3 4 2-16,0-1-12 0,1-4 0 16,-1-2 0-1,-1-11 0-15,1-8 6 0,0-6-2 16,-1-7-2-16,-2-6 11 16,2-7-15-16,-3-5 2 15,-3-6-1-15,-1-13 0 16,-1-3 1-16,-4-6 0 15,2 1-1-15,-2-5-49 16,0 0-22-16,2-11-39 16,1-7-52-16,0-8-146 0</inkml:trace>
  <inkml:trace contextRef="#ctx0" brushRef="#br0" timeOffset="-29140.333">16742 8586 616 0,'0'0'312'16,"0"0"-60"-16,0 0-165 16,0 0-8-16,0 0-44 15,0 0-3-15,0 0 26 16,0-6-45-16,0 6-13 15,2 0 0-15,5 6 9 16,5 12-3-16,3 13 4 0,5 10-9 16,7 19 74-16,11 32-67 15,13 37 12-15,12 42 11 16,1 20-31-16,-6-4 68 16,-7-18-52-16,-8-21-10 15,-3 3 23-15,-3 2-19 16,0 1-10-16,-4-5 0 15,-4-4 1-15,0-6 18 16,-5-2 6-16,1 1-17 16,-3 0 31-16,1 4-27 15,0 5 16-15,4 6 5 16,4 11-33-16,4 0 50 16,-4 0-42-16,0 1 3 0,-2-6 33 15,-1-7-44 1,3-6 17-16,1 1-17 0,-3 1 1 15,-3 7 24-15,1 7-12 16,-4-2-12-16,-3-8 21 16,0-5-22-16,0-9 0 15,-2-8 7-15,2-1-4 16,0-10 16-16,3-1-13 16,-4-11-5-16,1-15 29 15,-4-15-30-15,-3-15 10 16,0-9-8-16,3 7 12 15,2 2-8-15,2-1-4 16,-4-10-1-16,-3-15 11 16,-4-14-12-16,-2-10 0 15,-5-8-62-15,2-4-36 0,3-4 3 16,20-68-7-16,-1 6-113 16,0-18-337-16</inkml:trace>
  <inkml:trace contextRef="#ctx0" brushRef="#br0" timeOffset="-28194.56">18733 8576 1169 0,'0'0'146'0,"0"0"-88"16,0 0-56-16,0 0 8 15,41 148 28-15,-19-83-28 0,1 9 23 16,6 24-2-16,8 33-21 16,2 31 42-16,1 12-14 15,-2-7 1-15,-1-13 18 16,-6-15-39-16,0 7-10 16,0 13 3-16,0 1-11 15,-4 4 43-15,-2-5-12 16,3-1 0-16,-1 2 11 15,0 3-18-15,2 1 9 16,0 7-2-16,0 9-1 16,2-3-2-16,2-1-5 15,-1-5-15-15,1-13 25 16,-2 1-32-16,1-7 19 0,1-3-14 16,-2-7 2-1,-2-4 12-15,-1 0-11 0,0-3 6 16,-1-5 0-16,-1-5-14 15,-3-7 5-15,0-2-6 16,-9-17 0-16,0-17 14 16,-3-18-7-16,-2-6 3 15,0 4-10-15,2 6-1 16,0 0 1-16,-2-7-2 16,-2-15 2-16,-2-10 12 15,-3-12-12-15,0-8 0 16,0-10 0-16,0-4-35 0,0-2-15 15,2 0-33-15,24-22-53 16,-2-9-76-16,3-5-137 0</inkml:trace>
  <inkml:trace contextRef="#ctx0" brushRef="#br0" timeOffset="-27232.299">20474 8546 766 0,'0'0'158'0,"0"0"-106"16,6 117 46-1,4-49-46-15,5 15 80 0,8 21-71 16,6 28-13-16,8 33 53 15,0 17-92-15,2-6 26 16,-6-11 16-16,-5-20-50 16,0 6 58-16,-1 1-18 15,2-1 9-15,4 0 33 16,1-1-55-16,4 2 23 16,2 6 3-16,0 4-33 15,5 0 37-15,-1 2-30 16,0 6 0-16,1 7 7 15,-5 2-35-15,-4-5 13 16,-2-5-13-16,-3-12 1 0,-2-4 19 16,0-9-14-16,0-7-3 15,0-9 9-15,-3-4-3 16,1-1-9-16,-5-10 0 16,-1-16 9-16,-6-21-9 15,-1-19 1-15,-1-3 13 16,3 6 5-16,1 10-18 15,1 8 5-15,-3-4 1 16,-1-3-7-16,-3-13 11 16,-2-6-11-16,0-10 0 15,-2-12 0-15,2-8-27 16,2-6-32-16,0-6-14 16,4 0-5-16,3-1 3 15,1 0-48-15,4 1-20 0,-3 2-15 16,-3 3-171-16</inkml:trace>
  <inkml:trace contextRef="#ctx0" brushRef="#br0" timeOffset="-25708.709">13920 10110 674 0,'0'0'118'15,"0"0"66"-15,0 0-50 16,0 0-48-16,0 0 24 16,0 0-65-16,0 0 34 15,-37-9-25-15,34 9-6 16,3 0 7-16,0 0-37 15,0 0 7-15,0 0-17 16,0 0-7-16,0 0-2 16,0 0-28-16,3 0 10 0,21 0 13 15,16 0 6 1,14 0 0-16,15 0 16 0,16-7-2 16,8-9-20-16,26-6 6 15,28-10 0-15,24-2 20 16,5-3-11-16,-12 8 16 15,-9 0-25-15,-19 3 8 16,4-1-16-16,5-4 2 16,2-1 6-16,4 2 10 15,-1 0-10-15,-5 2 0 16,-4 2 12-16,-6 2-1 16,0 2-22-16,9-4-4 15,1-3 15-15,2 0 22 16,5-3-22-16,-3-2 1 15,3-3 25-15,3 2-15 0,2-2-21 16,-6 3 10-16,-4 4 0 16,1 2 14-16,-1 4-14 15,7 4 0-15,-3-1 10 16,3 4-2-16,-2-3-16 16,-3-1 3-16,3-2 5 15,1-2 0-15,-1 1 1 16,-8 1-1-16,-7 0 7 15,-13 6-1-15,-19 2-12 16,-20 8-4-16,-19 0 10 16,-3 4 7-16,13-2-7 15,11-1 0-15,9-2 3 16,2 0-2-16,-4 1-2 0,6-5-5 16,-4-1 6-1,-3 1 1-15,-3-2-1 0,-8 0 0 16,-2 0 9-16,-6 2 2 15,-6-2-22-15,0-2 2 16,-4 2 9-16,3-2 3 16,0 0-3-16,-2 2 0 15,-5 2 4-15,-4 4-4 16,-12 1 0-16,-8 6-1 16,-14 1-9-16,-7 0 9 15,-6 0 1-15,-4 0-5 16,-1 0-17-16,-4 4-43 0,0 20-14 15,-9 0-46-15,-8-4-269 16</inkml:trace>
  <inkml:trace contextRef="#ctx0" brushRef="#br0" timeOffset="-24417.59">14063 11730 998 0,'0'0'71'16,"0"0"7"-16,0 0 13 0,0 0-36 15,0 0 18-15,0 0-62 16,0 0-11-16,40-16 0 16,-11 12 31-16,9-1-21 15,11-2 3-15,8 2-12 16,11-4 81-16,4 1-71 15,7-4 21-15,6 0-14 16,7-2 5-16,24-6 13 16,33-4-21-16,31-8-8 15,10 0 34-15,-9-4-34 16,-15 2-7-16,-8 0 0 16,10-6-1-16,4-4 1 15,0-1 1-15,1 1 11 0,1 0 17 16,5 0-23-16,-4 1-6 15,1-3 0-15,-4 7 10 16,-1-1-23-16,4 3 13 16,1-1 0-16,2-4 21 15,3 2-9-15,10-4-12 16,1-3 0-16,2 1-14 16,-5-2 5-16,-1-1 9 15,0 0 0-15,9-3 18 16,5 0-17-16,1-6-1 15,3-4 0-15,-5-1-7 16,-15 1-4-16,-6 4 11 16,-19 6 0-16,-4 4 11 0,-14 4 0 15,-31 10-11 1,-28 10 0-16,-28 8-10 0,-16 8 4 16,-4 0 6-16,-3-1 0 15,-4 4 3-15,-14 1-2 16,-5 1-1-16,-8 3 0 15,0 0-47-15,-2 0 37 16,0 0-111-16,2 3 57 16,0 9 47-16,-2 10-111 15,0-3-125-15,-2 0-434 0</inkml:trace>
  <inkml:trace contextRef="#ctx0" brushRef="#br0" timeOffset="-23046.229">13659 13012 755 0,'0'0'170'15,"0"0"-93"-15,0 0-67 16,0 0-6-16,0 0 48 16,0 0 60-16,0 0 11 15,143 0-77-15,-81-6-10 16,7 2 30-16,5-2-50 16,7-2 32-16,5 0-35 15,5-4-12-15,10 0 49 16,20-7-36-16,16-2-13 15,25-4 46-15,1 1-36 0,-4 4-3 16,-14 1-8-16,-14-2 0 16,-5 1 17-16,1 0-7 15,-4 0-2-15,-3 2 8 16,0 3-6-16,-20 1-20 16,-17 5 10-16,-18 3 0 15,-7 1 10-15,15-4-9 16,12 1 5-16,16-1-4 15,5-4 8-15,17-3-20 16,-12 0 10-16,3 0 0 16,0-2 17-16,-17 0-17 0,31-4 1 15,19-2 28 1,18-7-29-16,4 1 13 0,-11 4-13 16,-14 0 0-16,-14 4 12 15,-2 2-12-15,-1 1 0 16,-5 0 3-16,-3-3 6 15,1-2-18-15,1-4 10 16,5 0-1-16,8-4 8 16,4 2-8-16,-2 2 0 15,-7 2 3-15,-24 6 8 16,-18 4-22-16,16-2-5 16,13-3 16-16,19-3 16 15,22-4-16-15,-15-2 0 16,-10 2 1-16,-3-4 0 0,0 4-2 15,-3 2-5-15,-2 2 6 16,-17 4 6 0,-20 3 1-16,-23 7 0 0,-7 3-7 15,-1-1-4-15,2 0 3 16,-1 2-16-16,-14 2 17 16,-8 0 9-16,-6 1-9 15,0 2 0-15,2-4 0 16,5 1 0-16,1 1 0 15,0-4-1-15,-6 3 0 16,-9 0 0-16,-6 4-27 16,-12 0-17-16,-4 3-76 15,-4 14-115-15,-15 6-523 0</inkml:trace>
  <inkml:trace contextRef="#ctx0" brushRef="#br0" timeOffset="-21633.604">14395 14395 512 0,'0'0'45'0,"0"0"-5"16,0 0 122-16,0 0-15 15,0 0 64-15,0 0-71 16,0 0-28-16,-11-66 6 16,6 65-63-16,2 1 47 15,3 0-64-15,-1 0-24 16,1 0 21-16,0 0-35 15,0 0 0-15,6 0 0 16,23 0-18-16,14 0 17 16,18 0 2-16,10-9 20 15,14-5 41-15,25-7-61 16,27-5-1-16,25-9 0 0,8-5 24 16,-9 4-37-16,-10-1 13 15,-18 6 0-15,1-1 17 16,0 6-10-16,-7-5-7 15,-4 8 0-15,-2-3-9 16,3-1 8-16,4-4 1 16,11-4 0-16,13-3 11 15,5-6-10-15,1-1-1 16,-2 4 0-16,-5 1 1 16,-6 5-2-16,-5 3 7 15,-10 5-6-15,-21 3 16 16,-22 5-7-16,-16 5-15 15,12-4 6-15,33-3-13 0,33-11 12 16,13-7 2 0,-28 3-1-16,-29 7 13 0,-3-5-5 15,22-4-8-15,18-4 0 16,14-2 11-16,-34 9-18 16,-33 10 13-16,-19 4-6 15,-6 6 10-15,14-2-8 16,16-4-2-16,13-1 0 15,2-2-5-15,1 2 4 16,-1 0 2-16,0-1 4 16,-2 2-5-16,-2-2 13 15,1 4-13-15,2-4 0 16,-3 4 0-16,-3-1-6 16,-2-1 12-16,-3 1-4 0,-8 0 12 15,-3 0-13-15,-5 0-1 16,-5 2 0-16,-5 0 1 15,-4 4 5-15,-5 0-6 16,-6 4 13-16,-12 2-10 16,-8 3 3-16,-7 0-12 15,-5 3 6-15,-1 0 0 16,-1 2-1-16,5-3 2 16,-2 2 4-16,0-1-5 15,3 0 1-15,-4-2-1 16,-1 0 0-16,-4 2 0 15,2-3-6-15,-5 2 6 16,-5-1 0-16,-1-1 8 16,-2 1-8-16,-4 3 0 15,-2 1-9-15,-2-2-32 0,5 0 16 16,-1-3-33-16,5-3-46 16,0 0-62-16,-5-1-188 0</inkml:trace>
  <inkml:trace contextRef="#ctx0" brushRef="#br0" timeOffset="-18817.36">16240 10548 1189 0,'0'0'135'0,"0"0"-88"16,0 0 72-16,0 0-110 16,0 0 17-16,0 0-26 15,-42 23-16-15,36 20 8 16,2 7 8-16,4 4 0 16,0 0 13-16,10-7-13 0,15-8 0 15,6-9 0 1,5-12-4-16,1-7-3 0,-3-11 7 15,-3 0 0-15,-2-18 58 16,-7-10-44-16,-1-7 12 16,-8-5-26-16,-7-2 1 15,-6 0 10-15,0 4-10 16,-15 0 5-16,-10 6 32 16,-1 1-27-16,-7 8-3 15,5 2-8-15,-4 7 0 16,2 9-19-16,-1 5 19 15,-2 1-48-15,-1 27 3 16,-6 30-68-16,11-3-92 16,7-7-662-16</inkml:trace>
  <inkml:trace contextRef="#ctx0" brushRef="#br0" timeOffset="-17947.771">18347 11707 1267 0,'0'0'164'0,"0"0"-134"0,0 0 82 16,0 0-4-16,0 0-41 16,0 0-36-16,0 0-5 15,-35 0-24-15,33 37-4 16,2 13-4-16,0 11 6 16,12 2 15-16,18-5-15 15,5-9 0-15,8-13 5 16,1-14-4-16,1-12-2 15,-1-10 1-15,1-8 0 16,0-29 0-16,-5-10 0 0,-7-11 0 16,-11-6 1-1,-13-1 5-15,-9 5-6 0,-2 4 0 16,-23 10 0-16,-8 8 18 16,-5 8-16-16,-4 10-1 15,-5 11 9-15,-4 9-10 16,-2 0-1-16,-1 27-37 15,2 13-20-15,6 32-59 16,13-10-76-16,15-7-332 0</inkml:trace>
  <inkml:trace contextRef="#ctx0" brushRef="#br0" timeOffset="-17084.279">20505 12457 1220 0,'0'0'149'15,"0"0"-85"-15,0 0 54 16,0 0 4-16,0 0-40 16,0 0-32-16,-116-31-11 15,103 49-10-15,-1 18-29 16,6 13 0-16,4 11-2 0,4 2 10 16,10-4-9-16,19-8 1 15,9-10 0-15,3-9-2 16,1-15 3-16,-2-12-1 15,0-4 8-15,-4-13 3 16,-3-19-19-16,-2-8 8 16,-8-4 0-16,-13-2 14 15,-7 4-14-15,-3 2 0 16,-11 6-11-16,-13 1 25 16,-4 10-25-16,-5 3 11 15,-6 9 0-15,-5 11-7 16,-2 0-46-16,-5 17-49 15,2 27-54-15,10-2-137 0,17-10-875 16</inkml:trace>
  <inkml:trace contextRef="#ctx0" brushRef="#br0" timeOffset="-16392.949">22200 13351 1326 0,'0'0'186'16,"0"0"-149"-16,0 0-37 15,0 0 8-15,0 0 10 16,-29 130 75-16,29-65-16 16,0 1-26-16,15-3-29 15,16-3-22-15,5-7 15 16,4-11-15-16,0-12 0 16,1-16 6-16,-2-14-4 0,3-2-2 15,4-33 4 1,-9-11-2-16,-6-7 6 0,-12-8-6 15,-19 1 17-15,0-2 53 16,-27 3-27-16,-14 2 2 16,-3 9-22-16,-10 8-19 15,-2 12 2-15,-8 16-8 16,-34 26-54-16,17 21-133 16,8 6-496-16</inkml:trace>
  <inkml:trace contextRef="#ctx0" brushRef="#br0" timeOffset="-13569.454">17779 10036 1045 0,'0'0'182'16,"0"0"-60"-16,0 0-3 16,0 0 19-16,0 0-46 0,0 0-12 15,-15-22-55 1,15 22 5-16,0 0-49 0,0 0 19 15,0 4 0-15,0 16-16 16,0 14 18-16,0 9-2 16,0 6 0-16,0 4 3 15,0-2-12-15,0-3 9 16,4-7 0-16,0-12 13 16,1-8-13-16,-1-10-1 15,0-6-6-15,-2-3-81 16,4-2 74-16,0-2-13 15,1-20 27-15,1-7-1 16,2-8-38-16,-2-4 24 16,-3 3 14-16,-2 4-10 15,0 6 11-15,-3 10 0 0,0 6 1 16,0 7 12-16,2 5-13 16,1 0-10-16,2 0-16 15,6 14-11-15,4 6 37 16,6 2 0-16,7 2 0 15,1 0 9-15,-2-6-8 16,0-6-1-16,-2-4 0 16,-8-8-16-16,-1 0 16 15,-5-4 0-15,-3-16 25 16,-5-6 29-16,-3-4-45 16,0-1-9-16,0 0 13 15,-10 3-12-15,-4-2 38 16,-4 7-39-16,-1 2 0 15,-2 7-1-15,-2 7-74 0,-14 7-29 16,5 20-128-16,5 2-307 0</inkml:trace>
  <inkml:trace contextRef="#ctx0" brushRef="#br0" timeOffset="-13131.517">18352 10032 1160 0,'0'0'168'0,"0"0"-5"15,0 0 0-15,0 0-39 16,0 0-25-16,0 0-81 15,0 0-18-15,0 8-16 16,2 18 16-16,4 12 14 16,6 10 8-16,3 8 8 15,1 3 11-15,2-5-40 16,-2-6 24-16,-1-10-25 16,-1-10 0-16,-6-8 32 15,-3-8-32-15,-2-3 12 16,-3-9 13-16,3 3-15 15,-3-3-7-15,0 2-3 0,0-2 9 16,0 0 20-16,0 0-21 16,0 0-8-16,0 0 37 15,0 0-28-15,0 0-15 16,0 0 6-16,0 0-75 16,0-2-47-16,0-10-385 0</inkml:trace>
  <inkml:trace contextRef="#ctx0" brushRef="#br0" timeOffset="-10100.527">19569 9775 977 0,'0'0'173'0,"0"0"26"15,0 0-108-15,0 0 6 16,0 0-8-16,0 0-12 0,0 0 46 16,-31-46-57-1,28 43-10-15,3 3 52 0,0 0-88 16,0 0-8-16,0 0-12 15,0 9-37-15,0 19 26 16,0 12 11-16,3 8 0 16,5 3 11-16,3-3-3 15,1-10-10-15,0-10 2 16,0-10-16-16,-1-9 3 16,2-4 8-16,1-5-4 15,7-5-12-15,-2-22 14 16,4-4 7-16,-7-6-15 15,-6 3-1-15,-5 3 3 16,-5 6 13-16,0 4 0 0,0 5-8 16,0 6-2-16,0 5 9 15,0 2-17-15,0 3-12 16,0 0-40-16,6 3-19 16,15 12 89-16,8 6-19 15,6-2 31-15,6 1-22 16,-1-1 10-16,-5-9 0 15,-1-4-3-15,-8-6 3 16,-7 0 0-16,-9-10 26 16,-5-15-25-16,-5-5 24 15,-2-3-25-15,-19-4 1 16,-3 3 40-16,-2 2-34 16,-1 4-7-16,2 4 0 0,2 4-8 15,8 6-65 1,10 7-47-16,5 7-67 0,0 0-759 0</inkml:trace>
  <inkml:trace contextRef="#ctx0" brushRef="#br0" timeOffset="-9717.235">20211 9682 849 0,'0'0'379'16,"0"0"-270"-16,0 0-9 15,0 0 6-15,0 0-28 16,0 0-9-16,0 0-25 16,-29 0-44-16,43-5-44 15,12 1 4-15,10-1 40 16,2 5 5-16,-1 0-5 15,-6 0 0-15,-8 12-6 16,-9 11 12-16,-10 9-15 16,-4 7 8-16,-9 2 1 15,-18 4 55-15,-2-7-24 16,5-9-7-16,4-6-5 16,11-9-13-16,7-10-12 0,2-4-23 15,21 0-64 1,27-10 86-16,38-30-81 0,-8 3-112 15,-10 0-787-15</inkml:trace>
  <inkml:trace contextRef="#ctx0" brushRef="#br0" timeOffset="-8779.987">21236 9386 1179 0,'0'0'147'0,"0"0"-44"16,0 0 25-16,0 0-33 0,0 0 11 15,0 0-104 1,0 0-2-16,-18 32-13 0,18 10 13 16,0 4 30-16,0 3-30 15,0-3 0-15,14-8 12 16,1-6-11-16,1-9-2 15,-3-10-17-15,1-6 18 16,-3-7-1-16,1 0 2 16,-1-17-1-16,3-12 26 15,-2-3-13-15,-5-5-20 16,-3 4 7-16,-4 4 0 16,0 5 4-16,0 5-4 0,0 8 0 15,0 4 35 1,0 7-34-16,0 0-2 0,0 0-24 15,12 9 20-15,5 9-2 16,7 4 14-16,8 2-5 16,1-2-2-16,1-6 6 15,-1-4-12-15,-5-8 2 16,-2-4 4-16,-4 0 11 16,-9-14-9-16,-4-11 15 15,-6-7 26-15,-3-3-33 16,-5-2 47-16,-17 2-42 15,-3 2-6-15,-2 4 29 16,1 5-37-16,-2 4-1 16,9 3 0-16,3 11-70 15,8 6-9-15,5 14-236 0,3 18 65 16,-3-2-473-16</inkml:trace>
  <inkml:trace contextRef="#ctx0" brushRef="#br0" timeOffset="-7489.517">21872 9312 1041 0,'0'0'275'0,"0"0"-138"16,0 0 18-16,0 0-51 16,0 0-59-16,0 0 43 15,0 0-58-15,0-48-28 0,8 33 20 16,6 1-22-1,1 3 0-15,6-1 0 0,-5 6-22 16,3 3 3-16,-3 3 19 16,-1 0-1-16,-1 12-24 15,-1 8-3-15,-2 1 11 16,-4 4 16-16,-7 1-23 16,0 3 8-16,-3 0 18 15,-14-4-2-15,-1-2 30 16,3-8-29-16,3-4-1 15,8-7 0-15,1-3-6 16,3-1-11-16,0 0 17 16,0 0 0-16,3 0-12 15,15-5-29-15,2-3 35 16,0 0 5-16,-3 1-25 16,-8 5 15-16,-4 1 11 15,-5 1-32-15,0 0 31 0,0 0-45 16,0 0 45-16,0 0 0 15,0 0-17-15,0 0 5 16,2 0 13-16,0 0 0 16,-1 0 7-16,6 0-6 15,-5 0-1-15,2 0 0 16,-2 0-7-16,-2 1-2 16,2-1 9-16,-2 2 0 15,0-2 13-15,0 0-6 16,0 0-7-16,0 0 0 15,0 0-11-15,0 0 5 0,0 0 6 16,0 0 0 0,0 0 10-16,0 0-9 0,0 0-1 15,0 0 0-15,0 0-6 16,0 0-7-16,0 0 13 16,0 0 0-16,3 2 14 15,1 3-7-15,0-3-7 16,-2-1 0-16,1 1-10 15,0 1 3-15,-1-2 7 16,1 2 0-16,0-2 13 16,-1 2-7-16,1-2-6 15,-1 2 0-15,0 0-11 16,0 1 2-16,0 1 10 16,0-3-1-16,1 1 14 0,0 2-3 15,-3-1-11 1,0 1 0-16,2 0-15 0,-2 1 8 15,0-1 8-15,0 2-1 16,0 2 43-16,-8 0-42 16,-10 3 47-16,-3 0-29 15,-6 1-11-15,-4 4 15 16,-1-3-22-16,-1 2 4 16,2-2-5-16,2-3-4 15,8-6-51-15,11-3-120 16,4-2-1049-16</inkml:trace>
  <inkml:trace contextRef="#ctx0" brushRef="#br0" timeOffset="-4956.492">16324 11708 1209 0,'0'0'120'0,"0"0"16"16,0 0-14-16,0 0-78 15,0 0 7-15,0 0-51 16,0 0-20-16,-3 17 12 15,6 14-19-15,12 14 18 16,0 3 9-16,1 1 0 16,-3-4 23-16,1-7-17 0,-1-11-6 15,-4-10 0-15,-3-7-17 16,0-8 8-16,-2-2-19 16,2-6 28-16,3-20-14 15,3-12 14-15,-2-8-15 16,1-3 8-16,-3 3-25 15,-2 5 31-15,-4 9 1 16,1 5 0-16,-1 9 0 16,-2 6 0-16,1 9 0 15,2 3-10-15,1 0-54 0,6 10 35 16,5 13 16 0,5 7 13-16,5 7-3 0,2-1 3 15,4-5 0-15,0-6-1 16,1-9-2-1,-3-12-4-15,-3-4 14 0,0-12-3 16,-4-21 53-16,-3-4-57 16,-10-6 0-16,-7 2 0 15,-2 0 22-15,-10 5-20 16,-11 4 30-16,-8 3-5 16,-3 8 23-16,1 5-50 15,0 4 0-15,2 8 0 16,4 4-104-16,8 0 45 15,11 27-102-15,6-1-215 16,0-3-417-16</inkml:trace>
  <inkml:trace contextRef="#ctx0" brushRef="#br0" timeOffset="-4665.127">17104 11601 1249 0,'0'0'177'0,"0"0"-92"15,0 0 8-15,0 0-75 16,0 0-17-16,0 0 23 16,0 0-8-16,33 81 21 15,-13-28 19-15,2 3-42 16,-2 2 22-16,-2-3-22 0,-2-12-13 15,-2-9 20-15,-4-12-15 16,-3-10-7-16,-4-5 1 16,0-7-141-16,-3 0 102 15,0-11-92-15,0-3-621 0</inkml:trace>
  <inkml:trace contextRef="#ctx0" brushRef="#br0" timeOffset="-2361.806">19781 11083 202 0,'0'0'121'0,"0"0"47"15,0 0 38-15,0 0-30 16,0 0-1-16,0 0 13 15,0 0-73-15,0 0-2 0,0-8-61 16,0-6-14 0,0-3 77-16,-5 0-35 0,-1 1 2 15,1-2 51-15,-3 4-108 16,5-1 28-16,-2 6-30 16,3 2-5-16,0 3 75 15,0 4-93-15,2 0 1 16,0 0-3-16,0 14-42 15,0 18 42-15,14 15 0 16,10 9 2-16,0 4-3 16,3-8 3-16,2-8 0 15,-4-12-9-15,-6-12-35 16,-3-10 26-16,-7-7-24 16,-1-3 42-16,2-9-18 15,0-17 18-15,2-7 0 16,-3-4-1-16,-6-1-6 0,-3 2 6 15,0 4-11-15,0 4-1 16,0 5-15-16,0 8 16 16,0 7 12-16,0 6-23 15,0 2-14-15,0 0-24 16,2 17 11-16,17 10 50 16,6 3 5-16,5 2-5 15,7 0 0-15,-3-4-12 16,-3-6 26-16,-7-8-14 15,-6-8 0-15,-7-6 0 16,-4 0 61-16,-5-12-15 0,-2-14-23 16,0-8-23-16,-5-2 34 15,-16-2-34-15,-6 1 0 16,-3 3 6-16,-1 6-36 16,0 5 3-16,3 4-57 15,5 17-33-15,5 2-186 16,5 0-437-16</inkml:trace>
  <inkml:trace contextRef="#ctx0" brushRef="#br0" timeOffset="-1999.772">20407 10989 1337 0,'0'0'162'0,"0"0"26"16,0 0-58-16,0 0 0 15,0 0-68-15,0 0-49 16,0 0 37-16,-22 1-50 16,13 30 0-16,-3 9-1 15,4 4 16-15,-1-1-23 16,5-2 8-16,4-13 0 15,0-7-26-15,4-12-41 16,21-9-2-16,12 0 69 16,12-14-75-16,9-12 62 15,0-4-63-15,-2 4-42 0,-9 4 47 16,-11 6-66-16,-12 8-4 16,-15 8-100-16,-7 2-332 15,-2 10 341-15</inkml:trace>
  <inkml:trace contextRef="#ctx0" brushRef="#br0" timeOffset="-1783.397">20586 11075 785 0,'0'0'190'16,"0"0"-31"-16,0 0 30 16,0 0-18-16,0 0-62 15,0 0 21-15,0 0-90 0,0-54-40 16,0 56 22-1,11 12-22-15,4 6 0 0,3 4-1 16,3 2 0-16,3 2 1 16,0-2 0-16,0 2-48 15,10 2-8-15,-7-6-163 16,-9-7-485-16</inkml:trace>
  <inkml:trace contextRef="#ctx0" brushRef="#br0" timeOffset="-70.982">21600 10780 1298 0,'0'0'169'0,"0"0"-49"15,0 0-3-15,0 0-31 16,0 0-49-16,0 0-14 16,-23 2 22-16,19 23-44 15,2 16 0-15,-1 5 53 16,3 6-44-16,0 1-10 16,0-8 0-16,9-8-1 15,1-13-1-15,-2-7 3 16,-1-14-1-16,-1-3 0 15,6-3-25-15,5-23 22 16,4-15-7-16,3-8-12 16,-4-2 0-16,-7 0 22 0,-6 10 0 15,-7 6-5-15,0 12 6 16,0 6-2-16,0 11-11 16,0 6-16-16,7 0 14 15,4 8-34-15,9 16 48 16,5 8-2-16,8 4 12 15,2 0-10-15,2-1 0 16,-4-9 0-16,-4-8 2 16,-5-9-1-16,-4-9 0 15,-1 0 44-15,-4-21-24 16,-4-14 15-16,-5-6-36 16,-6-3 1-16,0 3 23 15,-17 3-17-15,-10 4 6 0,-4 6 0 16,-7 5-13-16,3 8-26 15,-3 9-49-15,1 6-103 16,12 20-18-16,6 2-168 0</inkml:trace>
  <inkml:trace contextRef="#ctx0" brushRef="#br0" timeOffset="297.546">22147 10744 1302 0,'0'0'216'0,"0"0"-34"16,0 0-154-16,0 0-28 15,0 0 14-15,0 0 5 16,0 0 24-16,28 74-14 15,-6-41-28-15,5-4 30 16,4-3-31-16,2-6 0 16,3-7-1-16,-2-6 24 15,-4-3-43-15,-2 1 20 16,-8-2 0-16,-8 1 7 16,-7 2-7-16,-5 2 0 0,0 5 0 15,-8 4 7 1,-17 9-7-16,-13 3 0 0,-9-1-19 15,-21-10-1-15,13-10-189 16,9-8-276-16</inkml:trace>
  <inkml:trace contextRef="#ctx0" brushRef="#br0" timeOffset="478.685">22207 10720 1234 0,'0'0'354'0,"0"0"-318"16,0 0 15-1,0 0-22-15,148-72-28 0,-60 35-1 16,-11 9-14-16,-9-2-496 16</inkml:trace>
  <inkml:trace contextRef="#ctx0" brushRef="#br0" timeOffset="3818.263">16356 13210 1174 0,'0'0'164'0,"0"0"-96"16,0 0 52-16,0 0 4 15,0 0-124-15,0 0 0 16,-17 34-9-16,17 13 25 16,0 8 6-16,0 3-9 15,7-5-11-15,3-9 17 0,4-11-19 16,-1-13 0-1,1-10 0-15,-1-8-13 0,1-2 7 16,3-12 12-16,-1-20 10 16,-1-11 25-16,-4-6-32 15,-3 6-9-15,-8 2 0 16,0 7-1-16,0 10 1 16,0 7 0-16,0 9 9 15,0 3 23-15,0 5-32 16,0 0-17-16,0 10-29 15,14 15 14-15,14 5 31 16,3 5 1-16,9-1 0 16,3-1 7-16,-5-11-4 15,1-7-3-15,-5-10 0 16,-7-5 0-16,-3-8 15 0,-8-18-2 16,-5-10 2-16,-9-4 37 15,-2-1-34-15,0 1-18 16,-19 6 0-16,-8 4 0 15,-4 7-4-15,-5 2 4 16,4 12-95-16,-6 9-17 16,8 0-179-16,10 9-611 0</inkml:trace>
  <inkml:trace contextRef="#ctx0" brushRef="#br0" timeOffset="4201.045">16979 13221 1250 0,'0'0'187'16,"0"0"-108"-16,0 0 8 16,0 0 16-16,37-111-79 15,-14 85 6-15,-4 4-17 16,0 10-2-16,-3 8-19 15,-2 4 8-15,0 4 0 16,0 21 2-16,-6 10 17 16,-1 9-13-16,-7 7 20 15,0 0-24-15,-3-2 60 16,-9-5-49-16,-2-9-1 16,0-10 38-16,6-9-40 0,4-8-3 15,4-6-7-15,0-2 15 16,0 0-36-16,6-8-1 15,23-15 2-15,11-10 4 16,10-1-49-16,2-3-24 16,9 3-74-16,-12 12-48 15,-16 7-386-15</inkml:trace>
  <inkml:trace contextRef="#ctx0" brushRef="#br0" timeOffset="8390.167">18516 12784 1219 0,'0'0'153'0,"0"0"-54"16,0 0-7-16,0 0 53 16,0 0-50-16,0 0-93 15,-35-26 31-15,35 31-33 16,0 16 0-16,0 14 28 15,0 5-15-15,0 2-7 16,6 3-6-16,6-7-7 16,1-5-3-16,1-7 10 15,-1-7 0-15,-1-9 9 16,-4-7-9-16,3-3-18 16,2 0-12-16,5-15 9 15,0-13 9-15,3-7 12 16,-8 2 0-16,-5 1-16 0,-6 4 13 15,-2 5 2 1,0 7-6-16,0 5-3 0,0 3 10 16,-2 4 0-16,2 1 1 15,0 3-11-15,0 0-33 16,7 7 24-16,13 9 5 16,5 1 6-16,4 1 6 15,0-2 2-15,0 1 0 16,-5-8 7-16,-4-4-1 15,-4-5-12-15,-3 0 4 16,-3-12 2-16,-6-12 16 16,-4-8-16-16,0-1 8 15,-7-1 5-15,-15 2-7 0,-5 6-12 16,-6 1 6 0,-1 8-25-16,-2 3 16 0,5 8-71 15,5 6-16-15,8 2-59 16,9 12-384-16</inkml:trace>
  <inkml:trace contextRef="#ctx0" brushRef="#br0" timeOffset="8927.578">19139 12629 225 0,'0'0'108'16,"0"0"-102"-16,0 0 4 16,0 0 8-16,0 0 15 15,0 0 115-15,0 0-2 16,0 0 55-16,0 0 16 15,0 0-49-15,0 0-23 16,0 0-52-16,0 0-3 16,0 0 7-16,0 0-46 15,0 0-8-15,0 0-43 16,0 0-1-16,0 20 1 0,-2 11 0 16,-9 10 1-16,0 5 28 15,1-2-28-15,2-4-2 16,2-8 0-16,2-7 1 15,2-11 0-15,2-6 0 16,0-4 0-16,0-4 2 16,0 0 8-16,0 0-20 15,0 0-7-15,23-11-54 16,12-12 70-16,12-8 0 16,6-3 0-16,1 4 0 15,-5 2-63-15,-7 9 12 16,-8 2-24-16,-10 7 1 15,-6 2-11-15,-13 4-84 0,-5 2-70 16,0 0 90-16</inkml:trace>
  <inkml:trace contextRef="#ctx0" brushRef="#br0" timeOffset="9141.121">19155 12642 1128 0,'0'0'301'0,"0"0"-183"16,0 0-70-16,0 0-37 15,0 0-10-15,0 0-1 16,0 0 57-16,20 67-19 16,2-30 10-16,2 1-41 0,8 8-7 15,16 12-7-15,-5-10-149 16,-7-13-249-16</inkml:trace>
  <inkml:trace contextRef="#ctx0" brushRef="#br0" timeOffset="11250.518">21676 11962 1045 0,'0'0'198'0,"0"0"-55"16,0 0-32-16,0 0 21 16,0 0-42-16,0 0 1 15,0 0 41-15,-5-64-87 16,5 64-3-16,0 0-42 16,-3 3 1-16,3 19-10 0,0 17 20 15,0 10-11-15,0 8 31 16,0 3-22-16,0-6-18 15,12-10 4-15,1-10 5 16,0-10 8-16,1-10-8 16,-1-10-1-16,3-4-1 15,0 0-29-15,6-14 31 16,-3-12-16-16,-1-4 16 16,-4-1 0-16,-7 3 2 15,-7 5-2-15,0 2 0 16,0 6-15-16,0 2 8 15,0 5 1-15,0 4 6 0,0 4-11 16,0 0 11-16,0 0-29 16,2 0 7-16,16 15 0 15,9 3 22-15,4 3-20 16,0 2 20-16,3-3 12 16,-5-2-12-16,-5-8 0 15,-6-3 15-15,-4-6-14 16,-8-1 7-16,-2-6 14 15,-4-19 16-15,0-4-21 16,0-5-9-16,0-2-2 16,-18-1 3-16,-1 5 2 15,-8 0-22-15,-4 0 10 16,-5 3-36-16,0 3 5 0,0 5-70 16,5 3-48-16,12 6-32 15,9 2-492-15</inkml:trace>
  <inkml:trace contextRef="#ctx0" brushRef="#br0" timeOffset="11656.679">22335 11849 1107 0,'0'0'170'16,"0"0"-31"-16,0 0 73 16,0 0-70-16,0 0-28 0,0 0-84 15,0 0-17-15,0-3-13 16,0 34 0-16,10 15 18 16,0 4 1-16,6 2-14 15,4-6-5-15,0-9 0 16,2-9 0-16,3-13 6 15,1-8-6-15,6-7-12 16,3-8-4-16,3-20-11 16,-2-9-6-16,-9 0-11 15,-14 6 43-15,-9 3 1 16,-4 6 0-16,-10 5-5 16,-15 4-8-16,-8 11 9 15,-1 2-11-15,1 9-24 0,4 23-12 16,2 26-37-16,11-9-95 15,5-4-861-15</inkml:trace>
  <inkml:trace contextRef="#ctx0" brushRef="#br0" timeOffset="15861.741">16876 14658 1298 0,'0'0'185'0,"0"0"-148"0,0 0-18 16,0 0-19-16,0 0 0 15,-10 72 51-15,18-26-22 16,8 7-4-16,4-3 19 15,-1-11-38-15,-1-7-7 16,-2-13 1-16,-2-9-6 16,-6-7 6-16,-3-3 0 15,1 0 6-15,-1-20 82 16,1-12-65-16,-3-6 11 16,-1 1-34-16,-2 1 6 15,0 5-14-15,0 4 9 16,-5 8-1-16,-1 7 17 15,1 4-17-15,5 8-1 16,0 0-71-16,0 8-36 0,20 14 95 16,10 10-1-16,3 9 14 15,7 3 17-15,5-4-6 16,-3 1-12-16,0-16 1 16,-6-5 0-16,-9-12-6 15,-5-8 13-15,-7-10-1 16,-5-24 85-16,-4-12-80 15,-6-10 10-15,0-4-21 16,-22 3 0-16,-9 8 21 16,-8 8-11-16,0 5-3 15,-1 9-7-15,2 10-98 16,2 11-2-16,12 8-23 16,8 19-71-16,9 6-218 0</inkml:trace>
  <inkml:trace contextRef="#ctx0" brushRef="#br0" timeOffset="16627.624">17525 14800 1015 0,'0'0'166'0,"0"0"-9"16,0 0-5-16,0 0-50 15,0 0 26-15,0 0-71 16,-33-109-22-16,33 97 25 16,0 1-50-16,0 2-5 15,0 6-5-15,0 3-6 16,0 0-2-16,0 0-14 16,0 3-1-16,6 14 4 15,4 5 19-15,3 6 0 16,-7 0 0-16,-4 2 1 15,-2 2 1-15,0-2 6 16,0-7-8-16,0-5 4 16,0-10-4-16,0-2-1 0,0-6-21 15,0 0-31-15,11 0 2 16,20-13 3-16,10-3 48 16,3 2-9-16,3 7 22 15,-5 7-26-15,-4 0 9 16,-7 2 4-16,-6 14 3 15,-9 6-2-15,-9 3 8 16,-7 9 52-16,-5 1 12 16,-24 5 19-16,-12 1-43 15,-7-6-30-15,-2-9 9 16,0-3-27-16,3-10-1 16,9-8 0-16,9-5-94 15,12-14-95-15,16-11-500 0</inkml:trace>
  <inkml:trace contextRef="#ctx0" brushRef="#br0" timeOffset="18947.073">18657 14212 1270 0,'0'0'154'0,"0"0"-102"16,0 0 111-16,0 0-108 15,0 0-23-15,0 0-32 16,-15 19 0-16,26 25 15 16,4 9 11-16,5 2-17 15,1-1 33-15,-2-6-34 16,-1-9-8-16,-2-11 0 15,-4-10-9-15,-3-13-2 16,-2-5 11-16,1 0 0 16,-2-9-3-16,3-21 9 15,2-9-12-15,-2-3-3 16,-4 0-35-16,-3 6 44 0,-2 2-1 16,0 7-17-1,0 8 17-15,0 6-42 16,0 10 33-16,0 3-18 0,2 0-131 15,12 12 143-15,3 11 5 16,8 4 11-16,1 4 30 16,4-1-29-16,1-4-1 15,-2-6 0-15,-4-6 0 16,-6-10 0-16,-2-4 0 16,-5 0 1-16,-2-20 57 15,-6-13-57-15,-4-5 18 16,0-2-19-16,-14 0 11 15,-11 4-8-15,-4 6 0 16,-6 11-3-16,-1 7-19 16,-6 12-91-16,7 0-129 0,10 0-337 0</inkml:trace>
  <inkml:trace contextRef="#ctx0" brushRef="#br0" timeOffset="19315.6">19303 14235 1330 0,'0'0'193'0,"0"0"-107"16,0 0-35-16,0 0-51 15,0 0 0-15,0 0 25 16,0 0-15-16,39 81 24 16,-18-58-34-16,8 0 1 15,5-8 3-15,2-4-4 16,-1-4 0-16,-3-7 18 16,-7 2-18-16,-10-2 0 15,-8 3-12-15,0-2 12 16,-7 6 9-16,0 3-8 15,-8 9 11-15,-15 8 44 16,-14 4-56-16,-18 8-28 16,6-15-154-16,9-7-174 0</inkml:trace>
  <inkml:trace contextRef="#ctx0" brushRef="#br0" timeOffset="19495.213">19286 14231 1443 0,'0'0'182'0,"0"0"-136"16,0 0-46-16,0 0-61 16,0 0 26-16,160-84-71 15,-104 47-827-15</inkml:trace>
  <inkml:trace contextRef="#ctx0" brushRef="#br0" timeOffset="22054.658">20242 13668 212 0,'0'0'895'16,"0"0"-753"-16,0 0-44 15,0 0 21-15,0 0-21 0,0 0 24 16,0 0 5-16,-69-81-52 15,69 81-34-15,0 0-40 16,0 5-1-16,0 20-12 16,0 16-24-16,11 13 36 15,7 4 33-15,2 0-32 16,4-8 0-16,-1-10 8 16,-2-12-8-16,3-12-2 15,-7-10-10-15,2-6-5 16,5-6 16-16,-2-24-21 15,2-7 11-15,-4-7 9 16,-6 1-8-16,-8 5-7 16,-6 6-8-16,0 8 24 0,0 4-6 15,-4 8-18 1,2 3 19-16,-2 8-11 0,4 1 4 16,0 0-63-16,4 5 0 15,14 16 51-15,9 2 24 16,4 2 0-16,2-1 12 15,3-3-12-15,-5-2 1 16,-2-9-13-16,-2-5 8 16,-7-5-9-16,-5-9 13 15,-8-14 2-15,-7-4-1 16,0-9 24-16,-25-3 13 16,-8 3 30-16,-11 5-15 15,-6 0-17-15,-3 7-8 16,2 1-28-16,8 6 0 0,15 5-8 15,16 6 5-15,19 6-121 16,24 9-170-16,10 5-197 0</inkml:trace>
  <inkml:trace contextRef="#ctx0" brushRef="#br0" timeOffset="22430.835">20931 13555 1252 0,'0'0'196'0,"0"0"15"0,0 0-58 15,0 0-131-15,0 0-22 16,0 0 0-16,0 0 0 15,27 129 25-15,-5-69-25 16,2-4 9-16,3-8 1 16,2-13-10-16,-4-9-22 15,-1-19 12-15,-3-7-29 16,-2-7 33-16,-5-22 12 16,-7-7-5-16,-7-3 43 15,0 1-34-15,-12 6 22 16,-14 9-24-16,-5 7 6 0,-8 11-28 15,-5 5-55 1,-25 47-106-16,9 6-38 0,6 0-748 0</inkml:trace>
  <inkml:trace contextRef="#ctx0" brushRef="#br0" timeOffset="54655.026">11058 10958 971 0,'0'0'126'0,"0"0"-117"16,0 0 34-16,0 0-43 15,-18 145 1-15,18-100 96 16,0 4-77-16,0 1 45 16,0-1-65-16,3-3 10 0,12-2 25 15,-2-4-35 1,3-4 1-16,-1-1 16 0,4-9-7 16,3-1-20-16,-1-9 1 15,7-5 9-15,4-10-7 16,25-5 7-16,-10-16-75 15,-5-6-248-15</inkml:trace>
  <inkml:trace contextRef="#ctx0" brushRef="#br0" timeOffset="55129.204">11200 11185 992 0,'0'0'188'16,"0"0"-67"-16,0 0-32 15,0 0-73-15,0 0-16 16,0 0 3-16,0 0 7 15,23 55-20-15,-15-22 7 16,4 1 3-16,-1-2 29 16,-1-6-29-16,-2-3 1 15,1-7 12-15,-3-2-6 16,-1-6-14-16,2 0-9 16,-3-3 3-16,3 4 0 15,-3-1-54-15,0-4-260 0</inkml:trace>
  <inkml:trace contextRef="#ctx0" brushRef="#br0" timeOffset="55382.676">11511 11358 198 0,'0'0'810'0,"0"0"-690"15,0 0-120-15,0 0 0 16,0 0 4-16,0 0-3 16,0 0 12-16,37 54 108 15,-28-27-82-15,-1 6-7 16,-2 1-32-16,1 0 11 16,-5-2 7-16,2-3-18 0,0-6-16 15,1-7-86-15,-3-12-591 16</inkml:trace>
  <inkml:trace contextRef="#ctx0" brushRef="#br0" timeOffset="55640.987">11826 11145 1182 0,'0'0'161'0,"0"0"-100"16,0 0-60-16,0 0-2 15,0 0-4-15,30 102 5 16,-21-68 9-16,-2 0-9 16,0-3 0-16,1-9-11 15,3-7 11-15,-2-5-82 16,-4-10-443-16</inkml:trace>
  <inkml:trace contextRef="#ctx0" brushRef="#br0" timeOffset="56044.376">11787 10826 1172 0,'0'0'206'15,"0"0"-164"-15,0 0-41 0,0 0 7 16,0 0 16 0,0 0-21-16,0 0-3 0,165 52 13 15,-103-21 67-15,3 8-70 16,-3 12-4-16,-5 11 17 16,-7 8-1-16,-14 13-22 15,-14 18 0-15,-22 26 0 16,-8 25-10-16,-42 10 7 15,-16-13-83-15,10-43-60 16,9-42-816-16</inkml:trace>
  <inkml:trace contextRef="#ctx0" brushRef="#br0" timeOffset="57443.047">17819 8300 225 0,'0'0'817'15,"0"0"-636"-15,0 0-70 0,0 0-6 16,0 0-23-16,0 0-54 16,-49-18 56-16,49 18-82 15,0 0 10-15,-2 16-7 16,0 18 13-16,0 12-18 16,-2 12 0-16,4 8 36 15,0 2-36-15,0-6 0 16,14-4 2-16,11-9 15 15,4-11-17-15,7-13-8 16,6-11-41-16,20-14-111 16,-10-9 21-16,-10-13-560 0</inkml:trace>
  <inkml:trace contextRef="#ctx0" brushRef="#br0" timeOffset="57801.584">17955 8440 781 0,'0'0'224'15,"0"0"-59"-15,0 0-97 16,0 0 64-16,0 0-120 0,0 0 9 15,0 0-21-15,96-50 28 16,-88 67-22-16,0 9-6 16,-6 9 0-16,-2 8 55 15,0 1-44-15,-12 2 7 16,-4-7-18-16,3-8 18 16,2-9-14-16,5-10-4 15,2-9 1-15,4-3 41 16,0 0-42-16,10-10 0 15,19-15-45-15,29-17-53 16,-4 3 11-16,-8 7-299 0</inkml:trace>
  <inkml:trace contextRef="#ctx0" brushRef="#br0" timeOffset="58062.558">18428 8460 818 0,'0'0'296'16,"0"0"-189"-16,0 0-29 16,0 0-58-16,0 0-19 15,0 0 52-15,0 0-52 16,-18 76 19-16,9-42-20 15,2 4 1-15,2 1 7 0,1-5-8 16,0 6-15-16,2-10 8 16,-1-11-268-16</inkml:trace>
  <inkml:trace contextRef="#ctx0" brushRef="#br0" timeOffset="58866.415">18508 8205 990 0,'0'0'238'15,"0"0"-94"-15,0 0-88 16,0 0 53-16,0 0-98 16,0 0 15-16,0 0-26 0,0-2 1 15,0 2 3-15,0 0-4 16,0 0 0-16,0 0 10 16,0 0-10-16,0 0 0 15,0 0-7-15,0 0 7 16,0 0 29-16,0 0-20 15,0 0-2-15,0 0 79 16,0 0-86-16,0 0 20 16,0 0-20-16,0 0 10 15,0 0-7-15,0 0-3 16,0 0 0-16,0 0 7 16,0 0-4-16,0 0-6 15,0 0-6-15,0 0 9 0,0-2-1 16,6 0 1-16,12-3 0 15,9-6 1-15,4 3 5 16,2 1-7-16,1 0 1 16,-8 7-24-16,-2 0 7 15,-9 4 17-15,-9 18 0 16,-6 12-16-16,0 8 16 16,-13 9 0-16,-14-1-11 15,-4-2 11-15,4-7 4 16,8-14-4-16,7-8 0 15,6-10 7-15,6-9-7 16,0 0-1-16,13-4-18 0,25-20-39 16,13-6 51-1,7-4-8-15,0 0-26 0,-9 6 31 16,-11 7-57-16,-13 8-1 16,-10 4-117-16,-6 5-433 0</inkml:trace>
  <inkml:trace contextRef="#ctx0" brushRef="#br0" timeOffset="59160.898">18878 7999 955 0,'0'0'194'0,"0"0"-97"16,0 0-83-16,0 0 62 16,122-63-39-16,-72 58-2 15,-1 5 7-15,-3 0-36 16,-10 22-6-16,-7 15 0 16,-11 14 2-16,-14 9 14 15,-4 10-16-15,-20 8 11 16,-37 20 6-16,-38 40-17 15,9-25-41-15,-1-13-205 0</inkml:trace>
  <inkml:trace contextRef="#ctx0" brushRef="#br0" timeOffset="-169762.31">7404 15163 1495 0,'0'0'150'0,"0"0"-102"0,0 0 22 16,0 0-63-16,0 0 79 15,0 0-46-15,-109 19-18 16,107-19 64-16,0 0-85 16,2 0-1-16,0 0 0 15,0 0 20-15,0 0-20 16,0-5 0-16,11-7 2 15,5 1-9-15,1-2 7 16,6 5-16-16,-1 8-5 16,2 4-78-16,3 27 99 15,-2 9-7-15,-3 14 7 16,-2 0 16-16,-8 4-15 16,0-3-1-16,-4-11 0 0,-4-17-2 15,-2-7 2-15,0-14 0 16,-2-6 0-16,0 0 56 15,0 0-31-15,0-19 39 16,0-12-64-16,-6-9-53 16,-2-4 43-16,4-4-13 15,4 6-13-15,0 2 20 16,0 10-51-16,0 7 14 16,10 9 24-16,-2 9-41 15,1 5 18-15,2 0-30 16,5 1 75-16,-1 20-19 15,3 3 26-15,-2 6 0 16,1 2-2-16,0 0 11 0,-4 0-19 16,-3-6 11-1,0 1-1-15,-1-10 25 0,-5-1-25 16,2-6-10-16,-5-6-85 16,4-4-800-16</inkml:trace>
  <inkml:trace contextRef="#ctx0" brushRef="#br0" timeOffset="-169236.73">7449 14888 1295 0,'0'0'187'0,"0"0"-139"16,0 0-22-16,-150-7-5 15,109 13-21-15,-2 22 0 16,1 14 0-16,3 16 2 16,6 14-2-16,10 28 0 15,23 33 0-15,6 23 17 16,31-12-10-16,8-27-7 15,-1-43 0-15,5-34-10 16,11-4 1-16,12-10 9 16,13-7-13-16,-2-19-1 0,1 0-1 15,-8-35 14-15,-12-5-10 16,-8-6-24-16,-12-7 34 16,-10 4-10-16,-12-6 11 15,-11 4 23-15,-10 0-21 16,-1-2 60-16,-5 0-18 15,-20-3 10-15,-1 3 17 16,-8-5-31-16,-4 0-15 16,-4 0 5-16,-3 2-24 15,-1 6-6-15,-4 6 0 16,4 13-9-16,1 11-4 16,5 17 13-16,5 3-60 15,8 36-59-15,11 6-88 0,12-6-339 16</inkml:trace>
  <inkml:trace contextRef="#ctx0" brushRef="#br0" timeOffset="-168607.108">8172 15132 1172 0,'0'0'267'0,"0"0"-169"15,0 0-15-15,0 0-16 16,29-107-23-16,46 5-43 15,41-45 0-15,17-15 15 16,10 2-9-16,-12 22-7 16,-32 39 0-16,-23 23 1 15,-27 22 28-15,-11 15-28 0,-5 6-1 16,-4 0 0 0,-6 8-14-16,-17 12 12 0,-6 10-28 15,-16 8-25-15,-15 17-123 16,-3 4-350-16</inkml:trace>
  <inkml:trace contextRef="#ctx0" brushRef="#br0" timeOffset="-168238.977">8252 15325 1367 0,'0'0'241'16,"0"0"-206"-16,0 0-12 16,0 0-10-16,0 0 0 15,0 0 62-15,178-80-56 16,-74 22 38-16,28-17-28 15,26-17-19-15,-15 8 24 16,-29 18-33-16,-39 25 13 16,-23 19 10-16,2-5-24 0,3 4-7 15,1 0-18 1,-9 6-51-16,-11 3 22 0,-7 2-42 16,-11 7-38-16,-13 5 23 15,-5 0-234-15,-2 0-395 0</inkml:trace>
  <inkml:trace contextRef="#ctx0" brushRef="#br0" timeOffset="-167831.684">7910 15686 606 0,'0'0'976'0,"0"0"-900"15,0 0-76-15,0 0 0 16,168 0 0-16,-37 0 77 15,36 14-19-15,10 13-8 16,-10 9-4-16,-25 5-38 16,-35-8 4-16,-20-5-12 15,-20-6 1-15,-7-8-4 16,5 5 3-16,-1-3-29 0,3-2 11 16,-19-10-20-1,-11-3-4-15,-15-1-41 0,-11 0-19 16,-9 0 41-16,-2 8-34 15,-17 2-195-15,-10 7-792 0</inkml:trace>
  <inkml:trace contextRef="#ctx0" brushRef="#br0" timeOffset="-167463.882">7732 16084 1337 0,'0'0'222'16,"0"0"-218"-16,0 0-3 15,0 0-1-15,169 49 0 16,-39 4 48-16,37 19-6 16,11 9-21-16,-8-5 18 15,-42-14-24-15,-38-19-2 16,-23-9-4-16,-7-5-8 16,4 3-2-16,4 0-6 0,-1-2-3 15,-11-8-34-15,-12-7-66 16,-1-15-26-16,-14-15-107 15,-10-11-482-15</inkml:trace>
  <inkml:trace contextRef="#ctx0" brushRef="#br0" timeOffset="-166630.634">9930 13471 1207 0,'0'0'160'0,"0"0"-111"0,0 0 67 16,0 0-40 0,0 0 24-16,0 0-65 0,0 0-34 15,-16-60-2-15,35 60-7 16,0 22 8-16,6 12 20 16,-1 7-20-16,-1 5 6 15,-8 0 9-15,-6-6-5 16,-2-8-5-16,-3-10-5 15,-1-11 0-15,-3-4 28 16,0-5-27-16,0-2 33 16,0 0 41-16,0-5-47 15,0-13-12-15,-12-5-16 16,3-14-47-16,3-1 34 16,1-1-49-16,5 0 17 15,0 7 39-15,0 4-46 0,5 10 52 16,6 6-19-16,5 8 16 15,2 4-28-15,1 0 33 16,2 16-2-16,-2 9 0 16,-1 2-3-16,-2 4 2 15,-3-2 1-15,0 2 0 16,-2-6-15-16,9-3 6 16,-3-6-145-16,-5-12-234 0</inkml:trace>
  <inkml:trace contextRef="#ctx0" brushRef="#br0" timeOffset="-166465.214">10378 13371 1088 0,'0'0'320'16,"0"0"-245"-16,0 0-59 15,0 0-30-15,0 0 14 16,0 0-15-16,0 0-7 15,134-52-252-15</inkml:trace>
  <inkml:trace contextRef="#ctx0" brushRef="#br0" timeOffset="-166232.711">10602 13128 952 0,'0'0'325'0,"0"0"-220"16,0 0-63-16,0 0 14 0,0 0-55 15,0 0 67-15,48 116 16 16,-32-69-66-16,-1 3 48 16,-1 0-56-16,-1 0 1 15,1-2 24-15,-6-6-29 16,1-7-12-16,-6-9 6 16,4-13-54-16,-5-4 5 15,4-9-82-15,-4 0-20 16,3 0-240-16</inkml:trace>
  <inkml:trace contextRef="#ctx0" brushRef="#br0" timeOffset="-163530.987">7449 15436 971 0,'0'0'171'16,"0"0"-132"-16,0 0 67 16,0 0-44-16,0 0-20 15,0 0 25-15,0 0-38 16,-20 0-7-16,20-4 43 0,-2 2-52 15,2-2 27-15,0 0-1 16,0-9-30-16,0-1 24 16,0-11-33-16,0-8-8 15,6-2 2-15,10-9-10 16,-1 4 10-16,1-1-3 16,-5 9 8-16,1 6 0 15,-6 4 1-15,-5 12 0 16,-1 1 38-16,0 4-5 15,0 3 24-15,0 2-15 16,0 0-34-16,-3 0 34 16,3 0-37-16,0 0-4 15,0 4-2-15,0 14-8 0,0 8 7 16,13 9-20-16,7 5 15 16,7 2-2-16,0-2 9 15,2-4 0-15,-3-2 6 16,-1-2-6-16,-5-2-1 15,-4-2-8-15,-1-6 9 16,-6 0 3-16,-3-3 3 16,-6 2-12-16,0-1 5 15,0 10-141-15,-10-7-56 16,-10-5-408-16</inkml:trace>
  <inkml:trace contextRef="#ctx0" brushRef="#br0" timeOffset="-163080.174">7621 15637 1219 0,'0'0'200'16,"0"0"-157"-16,0 0 1 16,0 0-18-16,0 0-6 15,0 0 17-15,0 0 8 16,138-103-3-16,-93 68-33 15,-1 0-3-15,-4 7 26 16,-7 1-20-16,-8 10 4 16,-9 8-15-16,-5 0 6 15,-7 9-7-15,-4 0 0 16,2 0 2-16,-2 0 34 16,0 0-36-16,0 0 0 0,0 0-1 15,0 0 6-15,0 0-15 16,0 0 10-16,0 0 0 15,0 0 23-15,0 0-22 16,0 0-1-16,0 0 0 16,0 0 3-16,0 0-3 15,0 0 0-15,0 0 7 16,0 0-7-16,0 0 2 16,0 0-3-16,0-4 1 15,0 3-47-15,0-6 46 16,0 5-38-16,-2-1-38 15,-7-6-9-15,1 3-131 0,-6 1-1017 0</inkml:trace>
  <inkml:trace contextRef="#ctx0" brushRef="#br0" timeOffset="-144453.192">10923 14816 1257 0,'0'0'146'16,"0"0"-117"-16,0 0-20 15,0 0 52-15,0 0 0 16,0 0-16-16,-40-64 32 16,40 64-75-16,0 0-2 0,0 0 0 15,0 0-54 1,14 20 44-16,4 15 1 0,3 9 9 16,-2 9 16-16,-1 5-7 15,-5 0-9-15,-3-12 0 16,-6-7 1-16,-1-12 12 15,-3-12-12-15,0-7-1 16,0-4 38-16,0-4-23 16,0 0 26-16,0 0 17 15,0-12-5-15,0-16-36 16,-1-12-17-16,-7-10-41 16,0-8 40-16,4 2-56 15,2 6 23-15,2 4 7 16,0 11-11-16,0 13 37 15,8 9-21-15,6 13 6 0,1 0 15 16,8 9-30-16,2 23 31 16,2 12-1-16,-1 9 1 15,0 5 6-15,-1 0 3 16,-5-6-8-16,-1-6 12 16,-6-15-12-16,-3-12-1 15,-2-11 0-15,-4-8-2 16,3 0-13-16,3-18 2 15,9-40-134-15,-1 2-170 16,-7 2-799-16</inkml:trace>
  <inkml:trace contextRef="#ctx0" brushRef="#br0" timeOffset="-143898.874">11116 14488 1132 0,'0'0'209'0,"0"0"-134"15,0 0-35-15,-136-40 34 16,94 38 29-16,-5 2-84 16,-1 2 19-16,-3 21-25 15,1 8-7-15,7 13 28 16,1 14-33-16,8 29 15 0,13 29 0 15,21 27-5 1,8-10-17-16,24-26 6 0,7-34 0 16,2-16 26-16,11 1-10 15,14 0-8-15,5-6 3 16,1-14 5-16,1-12-12 16,-2-17-4-16,-2-9 0 15,0-4 18-15,-4-24-17 16,-2-7 5-16,-10-11-6 15,-6-2-13-15,-12-2 11 16,-6 2-3-16,-11-2 5 16,-8 2 7-16,-5-2-7 15,-5-3 0-15,0 1-2 16,-12-2 11-16,-11 0-9 16,-4 1 0-16,-6 2 0 0,-5-2 14 15,-7 3-8-15,-2 7-6 16,-2-3 2-16,1 11 8 15,-2 7-10-15,6 4 0 16,4 7 0-16,4 5-18 16,5 9 14-16,2 3-52 15,6 0-37-15,2 20-94 16,2 9 4-16,11-8-33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1-05-05T02:51:03.518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271728-5BAD-4A91-80CD-2F636A4EEBE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1A4C99-3BB9-4C22-9598-3077C25BA78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8CE90D0-A18A-4980-AE67-567703B1CFB1}" type="datetimeFigureOut">
              <a:rPr lang="en-US"/>
              <a:pPr>
                <a:defRPr/>
              </a:pPr>
              <a:t>12/15/20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E15D486-5E36-441A-8D3D-FD8262CF0AF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2EC332D-B1F7-47C2-958D-07C5CB4BAD8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C40DE7-1CB9-4504-AB56-05E19E8A883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579F5A-8B73-4BCE-9EC8-34324AE71B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C6DA14A-79B9-41B9-8AFA-72DAE19DB4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FC4DD316-840F-4355-A5CE-BB6DC6B3F7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D2E5AE6-5B22-4F5C-AD06-D0F303218A4D}" type="slidenum">
              <a:rPr lang="zh-CN" altLang="en-US" smtClean="0">
                <a:latin typeface="Times New Roman" panose="02020603050405020304" pitchFamily="18" charset="0"/>
              </a:rPr>
              <a:pPr/>
              <a:t>2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9857211-3FF4-4D10-835B-6E16694FA4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A5D6E06-66F0-47CB-8434-874A5EB3D6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27F99662-E60F-4A90-9632-B11A9C583C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AE110ED-842D-47F5-A641-8161E0BE1595}" type="slidenum">
              <a:rPr lang="zh-CN" altLang="en-US" smtClean="0">
                <a:latin typeface="Times New Roman" panose="02020603050405020304" pitchFamily="18" charset="0"/>
              </a:rPr>
              <a:pPr/>
              <a:t>24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1699EDC8-80F3-4334-93C9-D648F6127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A38A47-79FA-4146-B71D-4C1D09F2D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189281A6-351C-448E-BF31-7F22FFA361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93DA737-9069-4497-8599-F4D83CB8C9CF}" type="slidenum">
              <a:rPr lang="zh-CN" altLang="en-US" smtClean="0">
                <a:latin typeface="Times New Roman" panose="02020603050405020304" pitchFamily="18" charset="0"/>
              </a:rPr>
              <a:pPr/>
              <a:t>25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30FDCA37-7CB3-4BBE-908E-7615551C3D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A701696-1DAE-475F-AD0E-2B607406A6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6DA14A-79B9-41B9-8AFA-72DAE19DB454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758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CF525BF3-FF97-4B95-BE8D-787A42BB9C7C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6AA8ECB-7B47-442E-A90C-272B8F17AED1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B0B6059-D516-4C26-92A4-D2D7C901E208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29A888-DCCC-493D-B1A7-F95773BBD366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313676CB-8FF2-4122-8433-B9C9F946FF4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A3319AC-83CF-4F4D-B07B-33C032175832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A743512-43F5-4298-BB31-9006D0B59B3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491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E3160924-E95F-4CEF-A48E-0F47BC51642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224E644-FFA4-4553-A9CE-A15B044BB4DD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E56F22B-9E28-4AA9-9A38-72EF88BE6CC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B543A43-9BD9-4F99-AA8D-661EFD5D33B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72C75AB7-B148-479D-B419-E856028E000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71700" y="624522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083CB15-F4A8-455E-B296-7AE1B1B95F47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231AFA9-ED89-48D5-8F0D-5D9D5C52807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DC7A3365-9DCD-404A-8A79-6AE8CFD3A7E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FD25C5C1-5464-4180-BF53-80C39B9358C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F6CD148-7614-41AB-B01A-B01D15B5D4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722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32FB19D1-3CDF-4D26-A2F0-BCC478167BD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9FE1B-D0F5-40ED-8E79-8376E629A976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9FC80EC0-027E-4A4E-ACD1-25E113D84AF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D25D0B03-8E50-43D4-A7FF-7CD013D60D7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9C11E-5277-45DE-88F8-B183FFB22B3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71978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F1A40A29-DF13-4211-8428-8E208FA43273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2E5FE8B7-59F7-473F-9ADD-CEA1262A57F0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B944E5A-81D2-4B0B-8B7E-73B0A962F72A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9689A82-C501-4C3D-8076-3C86BDE0F4B0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49CCCA72-D4A7-42A7-A5D5-5B1CCA05873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F6D8F71-E0DB-4DCD-863B-B03E86027713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38499809-CCEF-4D65-A37E-C6CCE685E3C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F15708-B4B1-4FBF-A608-DBAEBF4FFDBD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2" name="Footer Placeholder 10">
            <a:extLst>
              <a:ext uri="{FF2B5EF4-FFF2-40B4-BE49-F238E27FC236}">
                <a16:creationId xmlns:a16="http://schemas.microsoft.com/office/drawing/2014/main" id="{43E82AE6-94EF-4D60-BC66-7679A83960C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" name="Slide Number Placeholder 11">
            <a:extLst>
              <a:ext uri="{FF2B5EF4-FFF2-40B4-BE49-F238E27FC236}">
                <a16:creationId xmlns:a16="http://schemas.microsoft.com/office/drawing/2014/main" id="{D78B3149-CE56-46C0-837F-89B54176DF1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D67DD-E20D-461D-9888-867ED7EC8AC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730350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5424D24-8484-4C89-B923-400E4F614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0606B-2CD1-44D2-A524-560A6B56AD08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7106C7F-AC39-4B35-AB17-BE337BAF6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8A52413-ED6E-445B-95EA-669851CCA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9CBE4-75E5-406C-914D-FD69BDAA212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63757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57175" indent="-257175">
              <a:buFont typeface="Wingdings" panose="05000000000000000000" pitchFamily="2" charset="2"/>
              <a:buChar char="§"/>
              <a:defRPr sz="1800"/>
            </a:lvl1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</a:lstStyle>
          <a:p>
            <a:pPr lvl="0"/>
            <a:r>
              <a:rPr lang="en-US" dirty="0"/>
              <a:t>Edit Master text styles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  <a:p>
            <a:pPr lvl="5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D9CB0E-A87C-4DFB-A4C9-055481FF53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568D2A21-159F-4CF3-9745-4750E215A7AF}" type="datetime1">
              <a:rPr lang="en-US"/>
              <a:pPr>
                <a:defRPr/>
              </a:pPr>
              <a:t>12/1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4FB08C-852B-452F-AB71-DD9CFA3EA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Data Mini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9D2132-2EEA-4CB5-91A6-C86CE99E0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C964542B-7361-4724-A8BA-D0AC7C3C19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873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32484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2D33F5FE-B7C6-4D43-B8D0-AD6100B96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ABCCC-E75C-4F54-AEE5-6FCB0DBB065E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9ABCC06-BD96-4313-AC68-04BEA2B12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206316-3BF2-4214-B2B8-7B829C4B4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0404D8-6C5A-453B-A029-9866E5DC2DE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467966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2364126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56399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4442226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8274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3A812BA-61CE-442B-A148-03D4ADC7CA3B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94D2C8-0D52-4242-B9CD-810A5E65DA11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93350BE-F621-4009-9F06-48D3412ABEB6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B6B7CE6-0B47-4443-B910-8FD69F59F4DA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F6B205D6-0231-4E4F-A1EB-993277853ED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97595D1-3D5C-494D-97CF-A5808D71FC16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EB75096-D94F-4CA9-B717-F757EE75EE4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06486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5957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397D2049-D832-4149-9AED-C4038730B3C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28D89D7-2CF1-459D-AF7D-AA26DC650E52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E76F3E97-D0A2-4076-AF2B-B86D887D43A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01095C0-6B40-413B-B6F3-77A5CE8B0BD2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F33065-A480-415D-997B-32303B3EBD60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B10BFE7-56BD-411B-AD97-E7B678CB1910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86E16EE-A7DE-4162-83C1-6271260ECBCE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F32723-1F6C-4DF0-8616-15F3A129BB4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5004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96B5397-2CED-4F29-8D2C-66807A3FFE4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28975" y="66484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pic>
        <p:nvPicPr>
          <p:cNvPr id="5" name="Picture 11" descr="Picture 7.png">
            <a:extLst>
              <a:ext uri="{FF2B5EF4-FFF2-40B4-BE49-F238E27FC236}">
                <a16:creationId xmlns:a16="http://schemas.microsoft.com/office/drawing/2014/main" id="{86B9B5B1-E9E9-42F0-9C76-502EC8069A9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8">
            <a:extLst>
              <a:ext uri="{FF2B5EF4-FFF2-40B4-BE49-F238E27FC236}">
                <a16:creationId xmlns:a16="http://schemas.microsoft.com/office/drawing/2014/main" id="{D28CF08C-DC53-4697-B462-9A9E4AA64DF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180138"/>
            <a:ext cx="7010400" cy="46037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F7AA7FC-270F-41D8-A462-620C2F0F29DF}"/>
                </a:ext>
              </a:extLst>
            </p:cNvPr>
            <p:cNvSpPr/>
            <p:nvPr/>
          </p:nvSpPr>
          <p:spPr>
            <a:xfrm>
              <a:off x="4267200" y="6553200"/>
              <a:ext cx="2328862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C99A750-B92E-429C-BB8A-931DB5281CC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110643D-8415-404A-B8A2-37FF778B36DA}"/>
                </a:ext>
              </a:extLst>
            </p:cNvPr>
            <p:cNvSpPr/>
            <p:nvPr userDrawn="1"/>
          </p:nvSpPr>
          <p:spPr>
            <a:xfrm>
              <a:off x="6586537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2">
            <a:extLst>
              <a:ext uri="{FF2B5EF4-FFF2-40B4-BE49-F238E27FC236}">
                <a16:creationId xmlns:a16="http://schemas.microsoft.com/office/drawing/2014/main" id="{8A70C145-656D-4EDF-9A77-C12BAC34E06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8FE858A-0A26-4A84-A28A-19030B5130A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D015026-28F3-44FF-BBB7-1ED590D2CF7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92CAF3E-C1D5-4404-8421-02CA1BCCCAF7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E8AE8CD6-DE88-4D4C-8448-886E38B531E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A366E-CDE0-4D38-944D-BD0F92ADDB43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5" name="Footer Placeholder 17">
            <a:extLst>
              <a:ext uri="{FF2B5EF4-FFF2-40B4-BE49-F238E27FC236}">
                <a16:creationId xmlns:a16="http://schemas.microsoft.com/office/drawing/2014/main" id="{9314A7F8-B8B4-4887-923D-35C90455A43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8">
            <a:extLst>
              <a:ext uri="{FF2B5EF4-FFF2-40B4-BE49-F238E27FC236}">
                <a16:creationId xmlns:a16="http://schemas.microsoft.com/office/drawing/2014/main" id="{B43A9F4D-2228-4636-A6EA-11A5AB39CB9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678613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80E0E-02A3-43DC-8531-801CD0EF63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1990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235F8266-EE80-442E-B61E-8B0FA9354DC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06F9BD5A-8A89-48D2-B873-98D2CA22B08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BE2C1F1-4071-46FB-A802-03D0679B94A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00CB5D6-7ABE-46E2-A2AE-5993717D1B0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A97B948-35DB-4BA1-A424-75743FE5C2B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074DFB01-EC92-4DB0-96B4-81975CCC50C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9000" y="6219825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7327FE4-2208-4601-B27A-BBCD620F398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817460D-30D5-43D8-B505-CE45A78D009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5E5DF57-5429-4B7C-89C6-16BC75E911A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44705805-2583-4D73-ABDB-74413B30C60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282F1967-2E6F-46B2-ADA0-36FB4AD9009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11FAC-F3C9-4AA8-8AF6-03D872597586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6" name="Footer Placeholder 14">
            <a:extLst>
              <a:ext uri="{FF2B5EF4-FFF2-40B4-BE49-F238E27FC236}">
                <a16:creationId xmlns:a16="http://schemas.microsoft.com/office/drawing/2014/main" id="{FA89FBE1-BE9A-4758-AC9E-94AD39DB9DD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" name="Slide Number Placeholder 15">
            <a:extLst>
              <a:ext uri="{FF2B5EF4-FFF2-40B4-BE49-F238E27FC236}">
                <a16:creationId xmlns:a16="http://schemas.microsoft.com/office/drawing/2014/main" id="{CCD87A26-935E-4043-B0AD-F60BB912CF5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61138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FE5FB-27A7-4E4A-9DE2-D94EDACC2F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3568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8C37CF79-5E58-47C6-AD3F-2CC288EDE94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2CE0707-179F-45C4-80B3-D235B91E84CD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3F673AE-C0F3-422F-84B7-295969AA0EFF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90E29BF-CDA1-4D1C-B263-6F0A047B003E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24705660-F0E5-4708-A236-16C9CC688E1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19825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39343E9-9B2E-44CD-843F-4BC7D48C177F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31CC9FE-92CC-40E6-B020-CF17F6206A5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D36DC53B-7E66-4290-A37C-45A6CAACF29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D1B827FF-A0A5-4841-8698-B18E31ADDC6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20B6F8E-AC96-40FD-9354-DB3B27BE7E7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1670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37593F90-0CFC-43D7-9F1B-4064DB1C726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3C4CA6-B6A6-4294-ACA8-0380F12DBA18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9" name="Footer Placeholder 17">
            <a:extLst>
              <a:ext uri="{FF2B5EF4-FFF2-40B4-BE49-F238E27FC236}">
                <a16:creationId xmlns:a16="http://schemas.microsoft.com/office/drawing/2014/main" id="{4B1C04D0-2920-448E-A97A-58D7FC357B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0" name="Slide Number Placeholder 18">
            <a:extLst>
              <a:ext uri="{FF2B5EF4-FFF2-40B4-BE49-F238E27FC236}">
                <a16:creationId xmlns:a16="http://schemas.microsoft.com/office/drawing/2014/main" id="{D22B8F13-D5A9-4E58-96B8-3E9CD538FB7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53200" y="63230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A0418-C781-415F-8D8B-7196C430DA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0323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1D55322B-D80D-42CF-9CB6-03FC62C3ACA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9F082330-F88F-4C91-A46C-830EA224F7A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F447BFC-82A5-461B-AD3A-9579E8E6AF7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380B1E8-68FE-4AD5-B1B2-79950077EAF2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052C2E2A-65F0-40A8-9135-52EF46817A2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6427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1E46DF1-B5C3-475D-B738-616AD752AF8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D98353B-59C6-47CD-BD5A-810BF0B4579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CB20F6A-142D-4B35-BCDA-99E518B7EA9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D687DE18-E11E-48A5-889C-42E0EB16C7A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98E2B9C-0E42-4CA9-9C48-E9D9E347F3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92475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2B7324A8-3483-423A-95D1-E2E0C760328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D02402-8776-4A60-BF8C-896B412ACAE7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7A73B500-EADD-4F19-8432-B9A3E63D590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7BD7B3D9-346E-40D6-8754-7F8DC8363DC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6A2C5-6BD4-4C43-AE49-D909378806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3026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39549002-B81B-4A38-8277-3B0ACF2F0DE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58D73A1-5472-4F7A-BC40-D851C439412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02D07ED4-8578-475C-B5EA-8ED6FF52FA9E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C868EAE-4687-497E-86B2-B60ACE76CE74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00F196CA-D4E2-445D-A0AD-9887200E601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055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E697F6C-3C73-429E-9F92-488C8F34806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1486203-62FB-4419-A75A-D1CB2A5BC01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D2D05B2-4169-4D7D-817A-F9084C352DA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A321BD8D-F648-4FBC-88DE-A8FE1418FE9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86675459-AD0B-49F2-A17E-B3BD2F53CA5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4051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81BEE309-D82A-4685-B3B4-0D4C3F92320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F98449-6CEC-4B8D-972F-9954E0ED42FA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7" name="Footer Placeholder 15">
            <a:extLst>
              <a:ext uri="{FF2B5EF4-FFF2-40B4-BE49-F238E27FC236}">
                <a16:creationId xmlns:a16="http://schemas.microsoft.com/office/drawing/2014/main" id="{B0159B75-2319-4D79-834B-110B2B0CF97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6">
            <a:extLst>
              <a:ext uri="{FF2B5EF4-FFF2-40B4-BE49-F238E27FC236}">
                <a16:creationId xmlns:a16="http://schemas.microsoft.com/office/drawing/2014/main" id="{716F37F0-4815-44C4-9D2D-00DB6B0F0F7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3F87B-E42F-4FCC-88D3-0D41D55A6D20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15074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F7A20D4C-5E0B-4032-A0F2-95B7F37C97F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5E889DF-8393-4962-AA6A-17233B12F45D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DAA7625-68FF-499F-863E-B699B7CBD9B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7A90C43-0DC2-47E4-BF27-6EFBECEA52E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2D95B0FE-3DC4-4BFD-A47A-08D63878B33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309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003472B-533B-4771-9DD4-5BB760E5102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58871088-C843-42E9-AAD3-87725C664CF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0B63A34-5BB1-4CDB-93A5-6DBD158B833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57F6F18F-69DA-4FC3-A523-19907B18B3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E8A8481-D7AF-4665-86E0-7623A03A7F3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65913"/>
            <a:ext cx="5867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A9F11D31-2C7A-4C66-8ED5-DA0FF5ACF10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68308-4EBD-4359-84B4-D367681D6556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BCC65083-7E24-4215-8E19-7E2443177A5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CE8CA3BB-DCFF-4865-8556-39FDF5DD859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C55E0A-91E7-45A4-AF1B-727C3D83B2D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799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69520B-92FD-40EC-886B-66A3EA417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218DD5B-6288-40C7-8DB0-F24B755BB84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4AE53-889F-4D72-B686-1A3681DE27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28BC543-537F-463D-9B6E-3D622E3C84F1}" type="datetime1">
              <a:rPr lang="en-US"/>
              <a:pPr>
                <a:defRPr/>
              </a:pPr>
              <a:t>12/1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53743E-0D6F-4A2C-BE9F-94EF3CB650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FAE256-FCF3-406F-97DC-D093CDEF5C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3C56DBE-6EA5-4FC8-B5E6-19836D77A57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7" r:id="rId1"/>
    <p:sldLayoutId id="2147485768" r:id="rId2"/>
    <p:sldLayoutId id="2147485769" r:id="rId3"/>
    <p:sldLayoutId id="2147485770" r:id="rId4"/>
    <p:sldLayoutId id="2147485771" r:id="rId5"/>
    <p:sldLayoutId id="2147485772" r:id="rId6"/>
    <p:sldLayoutId id="2147485773" r:id="rId7"/>
    <p:sldLayoutId id="2147485774" r:id="rId8"/>
    <p:sldLayoutId id="2147485775" r:id="rId9"/>
    <p:sldLayoutId id="2147485776" r:id="rId10"/>
    <p:sldLayoutId id="2147485777" r:id="rId11"/>
    <p:sldLayoutId id="2147485765" r:id="rId12"/>
    <p:sldLayoutId id="2147485778" r:id="rId13"/>
    <p:sldLayoutId id="2147485779" r:id="rId14"/>
    <p:sldLayoutId id="2147485766" r:id="rId15"/>
    <p:sldLayoutId id="2147485780" r:id="rId16"/>
    <p:sldLayoutId id="2147485781" r:id="rId17"/>
    <p:sldLayoutId id="2147485782" r:id="rId18"/>
    <p:sldLayoutId id="2147485783" r:id="rId19"/>
    <p:sldLayoutId id="2147485784" r:id="rId2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4.emf"/><Relationship Id="rId4" Type="http://schemas.openxmlformats.org/officeDocument/2006/relationships/customXml" Target="../ink/ink1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7.emf"/><Relationship Id="rId5" Type="http://schemas.openxmlformats.org/officeDocument/2006/relationships/customXml" Target="../ink/ink12.xml"/><Relationship Id="rId4" Type="http://schemas.openxmlformats.org/officeDocument/2006/relationships/image" Target="../media/image66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1A2E876-88DF-4130-9776-BA59B3FB4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/>
              <a:t>Data Mining</a:t>
            </a:r>
            <a:br>
              <a:rPr lang="en-US" sz="3200" dirty="0"/>
            </a:br>
            <a:r>
              <a:rPr lang="en-US" sz="3200" dirty="0"/>
              <a:t>Topic: C</a:t>
            </a:r>
            <a:r>
              <a:rPr lang="en-US" altLang="en-US" sz="3200" dirty="0"/>
              <a:t>lustering</a:t>
            </a:r>
            <a:endParaRPr lang="en-US" sz="3200" dirty="0"/>
          </a:p>
        </p:txBody>
      </p:sp>
      <p:sp>
        <p:nvSpPr>
          <p:cNvPr id="21507" name="Content Placeholder 5">
            <a:extLst>
              <a:ext uri="{FF2B5EF4-FFF2-40B4-BE49-F238E27FC236}">
                <a16:creationId xmlns:a16="http://schemas.microsoft.com/office/drawing/2014/main" id="{D67D2C7E-9E11-4B8B-9C72-37C8E52D742D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Dr. J Angel Arul Joth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6DD9E2D7-A424-4872-999B-91F4F9DEB5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Divide data objects into k (usually given by user) mutually exclusive groups (clusters) 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Each data object is in exactly one group 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Uses distance metric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Works well for spherical-shaped clusters in small-to medium-size databases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Example: K-means and its variant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en-US" dirty="0"/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en-US" sz="1000" dirty="0">
              <a:solidFill>
                <a:srgbClr val="FFCC00"/>
              </a:solidFill>
            </a:endParaRP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77CD02-EE5F-41B4-B372-B81F9D60D8D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/>
              <a:t>Partitional Clustering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A0CEF4-9982-40AC-81D1-CA189D3A805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0725" name="Slide Number Placeholder 4">
            <a:extLst>
              <a:ext uri="{FF2B5EF4-FFF2-40B4-BE49-F238E27FC236}">
                <a16:creationId xmlns:a16="http://schemas.microsoft.com/office/drawing/2014/main" id="{561FACE0-4AC5-4816-B855-A53E9FB6517D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470A67-2FE3-444F-A04E-6993DB17896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Content Placeholder 2">
            <a:extLst>
              <a:ext uri="{FF2B5EF4-FFF2-40B4-BE49-F238E27FC236}">
                <a16:creationId xmlns:a16="http://schemas.microsoft.com/office/drawing/2014/main" id="{EFB28BA3-19B6-41E1-93FA-ADC0C2FC3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ECE9464-8948-4492-8995-440DF032087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NN-similarity matrix</a:t>
            </a:r>
          </a:p>
        </p:txBody>
      </p:sp>
      <p:sp>
        <p:nvSpPr>
          <p:cNvPr id="137220" name="Rectangle 1">
            <a:extLst>
              <a:ext uri="{FF2B5EF4-FFF2-40B4-BE49-F238E27FC236}">
                <a16:creationId xmlns:a16="http://schemas.microsoft.com/office/drawing/2014/main" id="{192317BD-21FA-4B0C-A516-D10EE4A74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20415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1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1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137221" name="Picture 6">
            <a:extLst>
              <a:ext uri="{FF2B5EF4-FFF2-40B4-BE49-F238E27FC236}">
                <a16:creationId xmlns:a16="http://schemas.microsoft.com/office/drawing/2014/main" id="{EAACF217-7A2E-42A3-A8BE-E0BEC6814C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70294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Content Placeholder 1">
            <a:extLst>
              <a:ext uri="{FF2B5EF4-FFF2-40B4-BE49-F238E27FC236}">
                <a16:creationId xmlns:a16="http://schemas.microsoft.com/office/drawing/2014/main" id="{F0039660-2644-4225-88C4-35B6AE539C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69B8A3-D0B4-423E-ADC4-476D0472CFA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Creating the SNN Graph</a:t>
            </a:r>
            <a:endParaRPr lang="en-AE" dirty="0"/>
          </a:p>
        </p:txBody>
      </p:sp>
      <p:sp>
        <p:nvSpPr>
          <p:cNvPr id="139268" name="Text Box 3">
            <a:extLst>
              <a:ext uri="{FF2B5EF4-FFF2-40B4-BE49-F238E27FC236}">
                <a16:creationId xmlns:a16="http://schemas.microsoft.com/office/drawing/2014/main" id="{E8262CDC-B7F6-4D31-8913-E36BDFD36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488" y="4518025"/>
            <a:ext cx="35052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/>
              <a:t>Proximity Graph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/>
              <a:t>Link weights are similarities/dissimilarities between neighboring points</a:t>
            </a:r>
          </a:p>
        </p:txBody>
      </p:sp>
      <p:sp>
        <p:nvSpPr>
          <p:cNvPr id="139269" name="Rectangle 4">
            <a:extLst>
              <a:ext uri="{FF2B5EF4-FFF2-40B4-BE49-F238E27FC236}">
                <a16:creationId xmlns:a16="http://schemas.microsoft.com/office/drawing/2014/main" id="{979CDCB2-7C75-499C-8793-1B943DD6F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139270" name="Rectangle 5">
            <a:extLst>
              <a:ext uri="{FF2B5EF4-FFF2-40B4-BE49-F238E27FC236}">
                <a16:creationId xmlns:a16="http://schemas.microsoft.com/office/drawing/2014/main" id="{B7111706-3489-4676-BE15-8ADC8F2B4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139271" name="Rectangle 6">
            <a:extLst>
              <a:ext uri="{FF2B5EF4-FFF2-40B4-BE49-F238E27FC236}">
                <a16:creationId xmlns:a16="http://schemas.microsoft.com/office/drawing/2014/main" id="{B3BFDC6D-6FD3-45AB-BEC9-CDAE9FE2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139272" name="Text Box 7">
            <a:extLst>
              <a:ext uri="{FF2B5EF4-FFF2-40B4-BE49-F238E27FC236}">
                <a16:creationId xmlns:a16="http://schemas.microsoft.com/office/drawing/2014/main" id="{CFD8EE98-0959-404F-BFF6-C6DECC50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6475" y="4473575"/>
            <a:ext cx="38100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/>
              <a:t>Shared Nearest Neighbor Graph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/>
              <a:t>Link weights are number of Shared Nearest Neighbors</a:t>
            </a:r>
          </a:p>
        </p:txBody>
      </p:sp>
      <p:sp>
        <p:nvSpPr>
          <p:cNvPr id="139273" name="Rectangle 8">
            <a:extLst>
              <a:ext uri="{FF2B5EF4-FFF2-40B4-BE49-F238E27FC236}">
                <a16:creationId xmlns:a16="http://schemas.microsoft.com/office/drawing/2014/main" id="{3BE5FAA0-F29B-4158-9777-9DA49E6A6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pic>
        <p:nvPicPr>
          <p:cNvPr id="139274" name="Picture 9" descr="knn-connectivity">
            <a:extLst>
              <a:ext uri="{FF2B5EF4-FFF2-40B4-BE49-F238E27FC236}">
                <a16:creationId xmlns:a16="http://schemas.microsoft.com/office/drawing/2014/main" id="{43A64378-7CE5-47F0-9CB4-ED4939C5F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06513"/>
            <a:ext cx="39401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5" name="Rectangle 10">
            <a:extLst>
              <a:ext uri="{FF2B5EF4-FFF2-40B4-BE49-F238E27FC236}">
                <a16:creationId xmlns:a16="http://schemas.microsoft.com/office/drawing/2014/main" id="{B3FE4D63-C0B9-4FB3-B8DA-517DEE17A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grpSp>
        <p:nvGrpSpPr>
          <p:cNvPr id="139276" name="Group 14">
            <a:extLst>
              <a:ext uri="{FF2B5EF4-FFF2-40B4-BE49-F238E27FC236}">
                <a16:creationId xmlns:a16="http://schemas.microsoft.com/office/drawing/2014/main" id="{EC17BBB8-D271-4309-933D-343C6D78C9D9}"/>
              </a:ext>
            </a:extLst>
          </p:cNvPr>
          <p:cNvGrpSpPr>
            <a:grpSpLocks/>
          </p:cNvGrpSpPr>
          <p:nvPr/>
        </p:nvGrpSpPr>
        <p:grpSpPr bwMode="auto">
          <a:xfrm>
            <a:off x="4816475" y="1379538"/>
            <a:ext cx="4016375" cy="2819400"/>
            <a:chOff x="3038" y="960"/>
            <a:chExt cx="2530" cy="1776"/>
          </a:xfrm>
        </p:grpSpPr>
        <p:pic>
          <p:nvPicPr>
            <p:cNvPr id="139277" name="Picture 11" descr="knn-connectivity2">
              <a:extLst>
                <a:ext uri="{FF2B5EF4-FFF2-40B4-BE49-F238E27FC236}">
                  <a16:creationId xmlns:a16="http://schemas.microsoft.com/office/drawing/2014/main" id="{173DC7A8-B8DE-4761-BFC3-37C2EB0066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" y="960"/>
              <a:ext cx="2530" cy="1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278" name="Line 13">
              <a:extLst>
                <a:ext uri="{FF2B5EF4-FFF2-40B4-BE49-F238E27FC236}">
                  <a16:creationId xmlns:a16="http://schemas.microsoft.com/office/drawing/2014/main" id="{D2DF9E57-1DD4-4B8E-A068-BAD9720CE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0" y="1872"/>
              <a:ext cx="96" cy="288"/>
            </a:xfrm>
            <a:prstGeom prst="line">
              <a:avLst/>
            </a:prstGeom>
            <a:noFill/>
            <a:ln w="762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5">
            <a:extLst>
              <a:ext uri="{FF2B5EF4-FFF2-40B4-BE49-F238E27FC236}">
                <a16:creationId xmlns:a16="http://schemas.microsoft.com/office/drawing/2014/main" id="{676E12EE-A9CA-4659-88FA-087DED5CD2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Compute the proximity matrix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Find, the k-nearest neighbors of all point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Compute SNN similarity for all points using the neighbors  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Construct the SNN graph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Cluster the point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 pair of points is put in the same cluster if the two points </a:t>
            </a:r>
          </a:p>
          <a:p>
            <a:pPr lvl="2"/>
            <a:r>
              <a:rPr lang="en-US" altLang="en-US" dirty="0"/>
              <a:t>are in each others k nearest neighbor list</a:t>
            </a:r>
          </a:p>
          <a:p>
            <a:pPr lvl="2"/>
            <a:r>
              <a:rPr lang="en-US" altLang="en-US" dirty="0"/>
              <a:t>share more than or equal to T neighbors</a:t>
            </a:r>
          </a:p>
          <a:p>
            <a:pPr lvl="4"/>
            <a:endParaRPr lang="en-US" altLang="en-US" sz="2400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505D2-E586-4F9A-9045-6AC3B1736BA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Jarvis-Patrick Clustering</a:t>
            </a:r>
            <a:endParaRPr lang="en-AE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Content Placeholder 3">
            <a:extLst>
              <a:ext uri="{FF2B5EF4-FFF2-40B4-BE49-F238E27FC236}">
                <a16:creationId xmlns:a16="http://schemas.microsoft.com/office/drawing/2014/main" id="{C17440BD-1C8E-4AC7-AEE4-79E40FAD93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493838"/>
            <a:ext cx="4632323" cy="4525962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 dirty="0"/>
              <a:t>Consider the input graph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dirty="0"/>
              <a:t>Assume: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dirty="0"/>
              <a:t>Neighbors of a node: All nodes with which there is an edge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dirty="0"/>
              <a:t>Weight of edges is 1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dirty="0"/>
              <a:t>Illustrate Jarvis Patrick clustering using a threshold value of T=3 </a:t>
            </a:r>
          </a:p>
          <a:p>
            <a:pPr algn="just"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99ECDAD1-DFAF-4B9A-B402-2595AE00B3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p:grpSp>
        <p:nvGrpSpPr>
          <p:cNvPr id="141316" name="Group 4">
            <a:extLst>
              <a:ext uri="{FF2B5EF4-FFF2-40B4-BE49-F238E27FC236}">
                <a16:creationId xmlns:a16="http://schemas.microsoft.com/office/drawing/2014/main" id="{6E0940BF-AFA5-4321-B78D-8925912B72E6}"/>
              </a:ext>
            </a:extLst>
          </p:cNvPr>
          <p:cNvGrpSpPr>
            <a:grpSpLocks/>
          </p:cNvGrpSpPr>
          <p:nvPr/>
        </p:nvGrpSpPr>
        <p:grpSpPr bwMode="auto">
          <a:xfrm>
            <a:off x="5091113" y="641350"/>
            <a:ext cx="3076575" cy="2535238"/>
            <a:chOff x="581270" y="1773222"/>
            <a:chExt cx="2103710" cy="1427926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F2153DFA-DF1E-4D3A-B6EF-A996A1B0ADB3}"/>
                </a:ext>
              </a:extLst>
            </p:cNvPr>
            <p:cNvSpPr/>
            <p:nvPr/>
          </p:nvSpPr>
          <p:spPr>
            <a:xfrm>
              <a:off x="663768" y="1773222"/>
              <a:ext cx="382098" cy="38089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79E2926A-EAF8-4CEE-90E4-F0F98C3DE2F9}"/>
                </a:ext>
              </a:extLst>
            </p:cNvPr>
            <p:cNvSpPr/>
            <p:nvPr/>
          </p:nvSpPr>
          <p:spPr>
            <a:xfrm>
              <a:off x="1709110" y="1774116"/>
              <a:ext cx="382098" cy="38179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00394A3D-A96E-47EE-AA87-5F01311418DA}"/>
                </a:ext>
              </a:extLst>
            </p:cNvPr>
            <p:cNvSpPr/>
            <p:nvPr/>
          </p:nvSpPr>
          <p:spPr>
            <a:xfrm>
              <a:off x="663768" y="2679870"/>
              <a:ext cx="382098" cy="38179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6B6CB0F9-4EFA-410B-814A-79374ACEB6E1}"/>
                </a:ext>
              </a:extLst>
            </p:cNvPr>
            <p:cNvSpPr/>
            <p:nvPr/>
          </p:nvSpPr>
          <p:spPr>
            <a:xfrm>
              <a:off x="1709110" y="2679870"/>
              <a:ext cx="382098" cy="38179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37C1E6C-E9B5-4B2A-8D11-6D7A8A74F7F5}"/>
                </a:ext>
              </a:extLst>
            </p:cNvPr>
            <p:cNvSpPr/>
            <p:nvPr/>
          </p:nvSpPr>
          <p:spPr>
            <a:xfrm>
              <a:off x="2303967" y="2214922"/>
              <a:ext cx="381013" cy="40682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141323" name="TextBox 10">
              <a:extLst>
                <a:ext uri="{FF2B5EF4-FFF2-40B4-BE49-F238E27FC236}">
                  <a16:creationId xmlns:a16="http://schemas.microsoft.com/office/drawing/2014/main" id="{D0C833AC-6038-455C-9131-E6B35B483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668" y="1780721"/>
              <a:ext cx="381000" cy="361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141324" name="TextBox 11">
              <a:extLst>
                <a:ext uri="{FF2B5EF4-FFF2-40B4-BE49-F238E27FC236}">
                  <a16:creationId xmlns:a16="http://schemas.microsoft.com/office/drawing/2014/main" id="{73120116-273E-48E9-89CC-05EDD5CFB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008" y="2680551"/>
              <a:ext cx="381000" cy="361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41325" name="TextBox 12">
              <a:extLst>
                <a:ext uri="{FF2B5EF4-FFF2-40B4-BE49-F238E27FC236}">
                  <a16:creationId xmlns:a16="http://schemas.microsoft.com/office/drawing/2014/main" id="{030297D5-9521-438A-86C5-20FB96F8E2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9393" y="1774887"/>
              <a:ext cx="381000" cy="361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1326" name="TextBox 13">
              <a:extLst>
                <a:ext uri="{FF2B5EF4-FFF2-40B4-BE49-F238E27FC236}">
                  <a16:creationId xmlns:a16="http://schemas.microsoft.com/office/drawing/2014/main" id="{C65FD9B7-7BB9-48CF-9B3A-DD5C876A9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1527" y="2680551"/>
              <a:ext cx="381000" cy="361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41327" name="TextBox 14">
              <a:extLst>
                <a:ext uri="{FF2B5EF4-FFF2-40B4-BE49-F238E27FC236}">
                  <a16:creationId xmlns:a16="http://schemas.microsoft.com/office/drawing/2014/main" id="{C74AE3B6-F56D-4436-A04C-1614CE30E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5530" y="2209800"/>
              <a:ext cx="3810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4</a:t>
              </a: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18DBFC3D-58E8-4B1E-9603-6D2F62F6CA59}"/>
                </a:ext>
              </a:extLst>
            </p:cNvPr>
            <p:cNvCxnSpPr>
              <a:stCxn id="5" idx="6"/>
              <a:endCxn id="141325" idx="1"/>
            </p:cNvCxnSpPr>
            <p:nvPr/>
          </p:nvCxnSpPr>
          <p:spPr>
            <a:xfrm flipV="1">
              <a:off x="1045866" y="1956519"/>
              <a:ext cx="663244" cy="71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AE59D12-D430-4C2F-BD03-4169C0242139}"/>
                </a:ext>
              </a:extLst>
            </p:cNvPr>
            <p:cNvCxnSpPr>
              <a:stCxn id="6" idx="3"/>
              <a:endCxn id="7" idx="7"/>
            </p:cNvCxnSpPr>
            <p:nvPr/>
          </p:nvCxnSpPr>
          <p:spPr>
            <a:xfrm flipH="1">
              <a:off x="989420" y="2100474"/>
              <a:ext cx="775051" cy="63662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24869CD-42F4-43F1-950F-FB635E06335E}"/>
                </a:ext>
              </a:extLst>
            </p:cNvPr>
            <p:cNvCxnSpPr>
              <a:stCxn id="141325" idx="2"/>
              <a:endCxn id="141326" idx="0"/>
            </p:cNvCxnSpPr>
            <p:nvPr/>
          </p:nvCxnSpPr>
          <p:spPr>
            <a:xfrm>
              <a:off x="1899074" y="2136239"/>
              <a:ext cx="3256" cy="54363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F534D76D-9C29-4DB2-A859-0226DA62FBCC}"/>
                </a:ext>
              </a:extLst>
            </p:cNvPr>
            <p:cNvCxnSpPr>
              <a:stCxn id="8" idx="7"/>
              <a:endCxn id="9" idx="3"/>
            </p:cNvCxnSpPr>
            <p:nvPr/>
          </p:nvCxnSpPr>
          <p:spPr>
            <a:xfrm flipV="1">
              <a:off x="2034762" y="2562739"/>
              <a:ext cx="325652" cy="17435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32" name="TextBox 19">
              <a:extLst>
                <a:ext uri="{FF2B5EF4-FFF2-40B4-BE49-F238E27FC236}">
                  <a16:creationId xmlns:a16="http://schemas.microsoft.com/office/drawing/2014/main" id="{9384384E-03F2-4457-BE25-9AD7BAF4F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6949" y="2324383"/>
              <a:ext cx="5060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1333" name="TextBox 20">
              <a:extLst>
                <a:ext uri="{FF2B5EF4-FFF2-40B4-BE49-F238E27FC236}">
                  <a16:creationId xmlns:a16="http://schemas.microsoft.com/office/drawing/2014/main" id="{B9F8D9EC-90E1-4679-931F-C70E04B44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1534" y="2198795"/>
              <a:ext cx="4512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25674256-015A-4581-B08B-8CD6C00A7B08}"/>
                </a:ext>
              </a:extLst>
            </p:cNvPr>
            <p:cNvCxnSpPr>
              <a:stCxn id="5" idx="4"/>
              <a:endCxn id="141324" idx="0"/>
            </p:cNvCxnSpPr>
            <p:nvPr/>
          </p:nvCxnSpPr>
          <p:spPr>
            <a:xfrm>
              <a:off x="854817" y="2154121"/>
              <a:ext cx="0" cy="5257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55391BDE-D434-4910-9158-DE460BA4B78F}"/>
                </a:ext>
              </a:extLst>
            </p:cNvPr>
            <p:cNvCxnSpPr>
              <a:stCxn id="7" idx="6"/>
              <a:endCxn id="141326" idx="1"/>
            </p:cNvCxnSpPr>
            <p:nvPr/>
          </p:nvCxnSpPr>
          <p:spPr>
            <a:xfrm flipV="1">
              <a:off x="1045866" y="2860484"/>
              <a:ext cx="666500" cy="1073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0162F14-1155-4744-A63C-738911186FEC}"/>
                </a:ext>
              </a:extLst>
            </p:cNvPr>
            <p:cNvCxnSpPr>
              <a:endCxn id="9" idx="1"/>
            </p:cNvCxnSpPr>
            <p:nvPr/>
          </p:nvCxnSpPr>
          <p:spPr>
            <a:xfrm>
              <a:off x="2061900" y="2100474"/>
              <a:ext cx="298514" cy="1743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1CD2AFED-C5C8-4B71-8699-A25FE998DB82}"/>
                </a:ext>
              </a:extLst>
            </p:cNvPr>
            <p:cNvCxnSpPr>
              <a:stCxn id="5" idx="5"/>
              <a:endCxn id="8" idx="1"/>
            </p:cNvCxnSpPr>
            <p:nvPr/>
          </p:nvCxnSpPr>
          <p:spPr>
            <a:xfrm>
              <a:off x="989420" y="2097791"/>
              <a:ext cx="775051" cy="63930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38" name="TextBox 25">
              <a:extLst>
                <a:ext uri="{FF2B5EF4-FFF2-40B4-BE49-F238E27FC236}">
                  <a16:creationId xmlns:a16="http://schemas.microsoft.com/office/drawing/2014/main" id="{6AC8FC71-D32A-4816-B85E-E6A2929F9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2527" y="1845508"/>
              <a:ext cx="3594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1339" name="TextBox 26">
              <a:extLst>
                <a:ext uri="{FF2B5EF4-FFF2-40B4-BE49-F238E27FC236}">
                  <a16:creationId xmlns:a16="http://schemas.microsoft.com/office/drawing/2014/main" id="{515AB4C5-7F6C-4418-A9D0-F66D68391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4093" y="2831816"/>
              <a:ext cx="4191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1340" name="TextBox 27">
              <a:extLst>
                <a:ext uri="{FF2B5EF4-FFF2-40B4-BE49-F238E27FC236}">
                  <a16:creationId xmlns:a16="http://schemas.microsoft.com/office/drawing/2014/main" id="{1063CBCA-C1E7-4385-9410-0291899B56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270" y="2237227"/>
              <a:ext cx="2556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1341" name="TextBox 28">
              <a:extLst>
                <a:ext uri="{FF2B5EF4-FFF2-40B4-BE49-F238E27FC236}">
                  <a16:creationId xmlns:a16="http://schemas.microsoft.com/office/drawing/2014/main" id="{36641C22-55D4-4311-AE57-57A51D5EA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2812" y="2367015"/>
              <a:ext cx="20285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874F4F6-3A7F-4FFE-BA69-1EB8A1C7EBA8}"/>
                  </a:ext>
                </a:extLst>
              </p14:cNvPr>
              <p14:cNvContentPartPr/>
              <p14:nvPr/>
            </p14:nvContentPartPr>
            <p14:xfrm>
              <a:off x="6042272" y="3160388"/>
              <a:ext cx="2511720" cy="2768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874F4F6-3A7F-4FFE-BA69-1EB8A1C7EBA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32912" y="3151028"/>
                <a:ext cx="2530440" cy="2787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DD9B157-1120-420A-9A99-ECBE2FBE9D3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30FE18A-1EDF-48E3-885A-9F5523DF2051}"/>
                  </a:ext>
                </a:extLst>
              </p14:cNvPr>
              <p14:cNvContentPartPr/>
              <p14:nvPr/>
            </p14:nvContentPartPr>
            <p14:xfrm>
              <a:off x="152400" y="1600200"/>
              <a:ext cx="5857200" cy="3882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30FE18A-1EDF-48E3-885A-9F5523DF205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3040" y="1590840"/>
                <a:ext cx="5875920" cy="390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741213C-2C4C-4C05-820D-602A4EFF32C0}"/>
                  </a:ext>
                </a:extLst>
              </p14:cNvPr>
              <p14:cNvContentPartPr/>
              <p14:nvPr/>
            </p14:nvContentPartPr>
            <p14:xfrm>
              <a:off x="6478587" y="1600200"/>
              <a:ext cx="2513013" cy="2768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741213C-2C4C-4C05-820D-602A4EFF32C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69222" y="1590839"/>
                <a:ext cx="2531743" cy="2787321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69A4A8-9024-4E72-A679-7A6587497B8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p:grpSp>
        <p:nvGrpSpPr>
          <p:cNvPr id="143363" name="Group 63">
            <a:extLst>
              <a:ext uri="{FF2B5EF4-FFF2-40B4-BE49-F238E27FC236}">
                <a16:creationId xmlns:a16="http://schemas.microsoft.com/office/drawing/2014/main" id="{050924FB-69FC-4D9C-AF0C-44FBC92D1ADA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828800"/>
            <a:ext cx="8269288" cy="2971800"/>
            <a:chOff x="798513" y="2536825"/>
            <a:chExt cx="7735887" cy="2208213"/>
          </a:xfrm>
        </p:grpSpPr>
        <p:grpSp>
          <p:nvGrpSpPr>
            <p:cNvPr id="143367" name="Group 4">
              <a:extLst>
                <a:ext uri="{FF2B5EF4-FFF2-40B4-BE49-F238E27FC236}">
                  <a16:creationId xmlns:a16="http://schemas.microsoft.com/office/drawing/2014/main" id="{A9A3E08F-1431-4941-BD4B-8747A015F5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8513" y="2581275"/>
              <a:ext cx="2776537" cy="1884363"/>
              <a:chOff x="581270" y="1773222"/>
              <a:chExt cx="2103710" cy="1427926"/>
            </a:xfrm>
          </p:grpSpPr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00FB8370-9C06-4F51-A7A4-1F1BAB0F2149}"/>
                  </a:ext>
                </a:extLst>
              </p:cNvPr>
              <p:cNvSpPr/>
              <p:nvPr/>
            </p:nvSpPr>
            <p:spPr>
              <a:xfrm>
                <a:off x="664536" y="1773506"/>
                <a:ext cx="381451" cy="38079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D5CF9809-3F7A-4FAC-AE10-7704CFFAAD80}"/>
                  </a:ext>
                </a:extLst>
              </p:cNvPr>
              <p:cNvSpPr/>
              <p:nvPr/>
            </p:nvSpPr>
            <p:spPr>
              <a:xfrm>
                <a:off x="1709868" y="1774400"/>
                <a:ext cx="381450" cy="38168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636BB243-E340-41D9-8B2B-FFD5FA6E9FFF}"/>
                  </a:ext>
                </a:extLst>
              </p:cNvPr>
              <p:cNvSpPr/>
              <p:nvPr/>
            </p:nvSpPr>
            <p:spPr>
              <a:xfrm>
                <a:off x="664536" y="2679894"/>
                <a:ext cx="381451" cy="38168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1E8EAED9-A06C-4E66-BE8C-B54293B69862}"/>
                  </a:ext>
                </a:extLst>
              </p:cNvPr>
              <p:cNvSpPr/>
              <p:nvPr/>
            </p:nvSpPr>
            <p:spPr>
              <a:xfrm>
                <a:off x="1709868" y="2679894"/>
                <a:ext cx="381450" cy="38168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360BDC61-8248-47E7-9FE2-A36211E286D2}"/>
                  </a:ext>
                </a:extLst>
              </p:cNvPr>
              <p:cNvSpPr/>
              <p:nvPr/>
            </p:nvSpPr>
            <p:spPr>
              <a:xfrm>
                <a:off x="2303985" y="2215079"/>
                <a:ext cx="381450" cy="406713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143407" name="TextBox 10">
                <a:extLst>
                  <a:ext uri="{FF2B5EF4-FFF2-40B4-BE49-F238E27FC236}">
                    <a16:creationId xmlns:a16="http://schemas.microsoft.com/office/drawing/2014/main" id="{9F05A774-8659-445A-9008-1AA58FF3A2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668" y="178072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143408" name="TextBox 11">
                <a:extLst>
                  <a:ext uri="{FF2B5EF4-FFF2-40B4-BE49-F238E27FC236}">
                    <a16:creationId xmlns:a16="http://schemas.microsoft.com/office/drawing/2014/main" id="{D1650761-0DA2-4A36-BCA2-8E1E23A7FF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4008" y="268055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143409" name="TextBox 12">
                <a:extLst>
                  <a:ext uri="{FF2B5EF4-FFF2-40B4-BE49-F238E27FC236}">
                    <a16:creationId xmlns:a16="http://schemas.microsoft.com/office/drawing/2014/main" id="{C973862D-8E80-413E-8F01-EA86E381BC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9393" y="1774887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3410" name="TextBox 13">
                <a:extLst>
                  <a:ext uri="{FF2B5EF4-FFF2-40B4-BE49-F238E27FC236}">
                    <a16:creationId xmlns:a16="http://schemas.microsoft.com/office/drawing/2014/main" id="{F6D11BFB-D0B1-4BB2-B9FE-82FD15367D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1527" y="268055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3</a:t>
                </a:r>
              </a:p>
            </p:txBody>
          </p:sp>
          <p:sp>
            <p:nvSpPr>
              <p:cNvPr id="143411" name="TextBox 14">
                <a:extLst>
                  <a:ext uri="{FF2B5EF4-FFF2-40B4-BE49-F238E27FC236}">
                    <a16:creationId xmlns:a16="http://schemas.microsoft.com/office/drawing/2014/main" id="{46781A28-8D2D-431F-A077-4AAA1891BD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5530" y="2209800"/>
                <a:ext cx="38100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4</a:t>
                </a:r>
              </a:p>
            </p:txBody>
          </p: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82D38CFC-C01C-436F-A985-31F3EBC5FE28}"/>
                  </a:ext>
                </a:extLst>
              </p:cNvPr>
              <p:cNvCxnSpPr>
                <a:stCxn id="5" idx="6"/>
                <a:endCxn id="143409" idx="1"/>
              </p:cNvCxnSpPr>
              <p:nvPr/>
            </p:nvCxnSpPr>
            <p:spPr>
              <a:xfrm flipV="1">
                <a:off x="1045987" y="1956750"/>
                <a:ext cx="663881" cy="715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5040F8C2-F8FE-44EF-B3FB-01C68622A6B8}"/>
                  </a:ext>
                </a:extLst>
              </p:cNvPr>
              <p:cNvCxnSpPr>
                <a:stCxn id="6" idx="3"/>
                <a:endCxn id="7" idx="7"/>
              </p:cNvCxnSpPr>
              <p:nvPr/>
            </p:nvCxnSpPr>
            <p:spPr>
              <a:xfrm flipH="1">
                <a:off x="988600" y="2100664"/>
                <a:ext cx="776403" cy="63643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56FEC206-2A45-4042-B865-BBB130373993}"/>
                  </a:ext>
                </a:extLst>
              </p:cNvPr>
              <p:cNvCxnSpPr>
                <a:stCxn id="143409" idx="2"/>
                <a:endCxn id="143410" idx="0"/>
              </p:cNvCxnSpPr>
              <p:nvPr/>
            </p:nvCxnSpPr>
            <p:spPr>
              <a:xfrm>
                <a:off x="1900030" y="2136419"/>
                <a:ext cx="2250" cy="54347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E07E2740-7F71-464B-8F0D-C26FB66B0313}"/>
                  </a:ext>
                </a:extLst>
              </p:cNvPr>
              <p:cNvCxnSpPr>
                <a:stCxn id="8" idx="7"/>
                <a:endCxn id="9" idx="3"/>
              </p:cNvCxnSpPr>
              <p:nvPr/>
            </p:nvCxnSpPr>
            <p:spPr>
              <a:xfrm flipV="1">
                <a:off x="2035057" y="2562797"/>
                <a:ext cx="325189" cy="1743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3416" name="TextBox 19">
                <a:extLst>
                  <a:ext uri="{FF2B5EF4-FFF2-40B4-BE49-F238E27FC236}">
                    <a16:creationId xmlns:a16="http://schemas.microsoft.com/office/drawing/2014/main" id="{25F6EC6E-A3F8-4417-924E-0FD5D25CB9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6949" y="2324383"/>
                <a:ext cx="50600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3417" name="TextBox 20">
                <a:extLst>
                  <a:ext uri="{FF2B5EF4-FFF2-40B4-BE49-F238E27FC236}">
                    <a16:creationId xmlns:a16="http://schemas.microsoft.com/office/drawing/2014/main" id="{8033293B-C9AD-4AEF-80C3-21D10F88DB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534" y="2198795"/>
                <a:ext cx="45126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FACC5720-D5DC-4F8D-9E49-C46345585817}"/>
                  </a:ext>
                </a:extLst>
              </p:cNvPr>
              <p:cNvCxnSpPr>
                <a:stCxn id="5" idx="4"/>
                <a:endCxn id="143408" idx="0"/>
              </p:cNvCxnSpPr>
              <p:nvPr/>
            </p:nvCxnSpPr>
            <p:spPr>
              <a:xfrm>
                <a:off x="854699" y="2154296"/>
                <a:ext cx="0" cy="52559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2CF99ACB-954E-4F46-9C26-2BA91F08A4C0}"/>
                  </a:ext>
                </a:extLst>
              </p:cNvPr>
              <p:cNvCxnSpPr>
                <a:stCxn id="7" idx="6"/>
                <a:endCxn id="143410" idx="1"/>
              </p:cNvCxnSpPr>
              <p:nvPr/>
            </p:nvCxnSpPr>
            <p:spPr>
              <a:xfrm flipV="1">
                <a:off x="1045987" y="2860456"/>
                <a:ext cx="666131" cy="107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62A55797-4855-4EE9-838A-0E824AC4DDDB}"/>
                  </a:ext>
                </a:extLst>
              </p:cNvPr>
              <p:cNvCxnSpPr>
                <a:endCxn id="9" idx="1"/>
              </p:cNvCxnSpPr>
              <p:nvPr/>
            </p:nvCxnSpPr>
            <p:spPr>
              <a:xfrm>
                <a:off x="2062062" y="2100664"/>
                <a:ext cx="298184" cy="17430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C6C5B071-7CC7-488D-9E85-A91B8380532B}"/>
                  </a:ext>
                </a:extLst>
              </p:cNvPr>
              <p:cNvCxnSpPr>
                <a:stCxn id="5" idx="5"/>
                <a:endCxn id="8" idx="1"/>
              </p:cNvCxnSpPr>
              <p:nvPr/>
            </p:nvCxnSpPr>
            <p:spPr>
              <a:xfrm>
                <a:off x="988600" y="2097982"/>
                <a:ext cx="776403" cy="6391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3422" name="TextBox 25">
                <a:extLst>
                  <a:ext uri="{FF2B5EF4-FFF2-40B4-BE49-F238E27FC236}">
                    <a16:creationId xmlns:a16="http://schemas.microsoft.com/office/drawing/2014/main" id="{63158563-40BD-4C3A-BD00-619263D16F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2527" y="1845508"/>
                <a:ext cx="35943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3423" name="TextBox 26">
                <a:extLst>
                  <a:ext uri="{FF2B5EF4-FFF2-40B4-BE49-F238E27FC236}">
                    <a16:creationId xmlns:a16="http://schemas.microsoft.com/office/drawing/2014/main" id="{A01D4BF6-2E35-4DB6-9D44-BFB12C20EA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4093" y="2831816"/>
                <a:ext cx="41910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3424" name="TextBox 27">
                <a:extLst>
                  <a:ext uri="{FF2B5EF4-FFF2-40B4-BE49-F238E27FC236}">
                    <a16:creationId xmlns:a16="http://schemas.microsoft.com/office/drawing/2014/main" id="{6666D3DA-E3EA-4D7A-B40A-D581835220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1270" y="2237227"/>
                <a:ext cx="25568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3425" name="TextBox 28">
                <a:extLst>
                  <a:ext uri="{FF2B5EF4-FFF2-40B4-BE49-F238E27FC236}">
                    <a16:creationId xmlns:a16="http://schemas.microsoft.com/office/drawing/2014/main" id="{286699D6-2AFC-4F42-89D5-6039C6CB56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52812" y="2367015"/>
                <a:ext cx="20285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43368" name="Group 62">
              <a:extLst>
                <a:ext uri="{FF2B5EF4-FFF2-40B4-BE49-F238E27FC236}">
                  <a16:creationId xmlns:a16="http://schemas.microsoft.com/office/drawing/2014/main" id="{0E1C6F45-D082-4A79-9F39-D05C278D40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34050" y="2536825"/>
              <a:ext cx="2800350" cy="2208213"/>
              <a:chOff x="5734050" y="2536825"/>
              <a:chExt cx="2800350" cy="2208213"/>
            </a:xfrm>
          </p:grpSpPr>
          <p:grpSp>
            <p:nvGrpSpPr>
              <p:cNvPr id="143371" name="Group 31">
                <a:extLst>
                  <a:ext uri="{FF2B5EF4-FFF2-40B4-BE49-F238E27FC236}">
                    <a16:creationId xmlns:a16="http://schemas.microsoft.com/office/drawing/2014/main" id="{EDFD27C4-19D4-47BA-9873-A625145ACD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57863" y="2752725"/>
                <a:ext cx="2776537" cy="1700213"/>
                <a:chOff x="581270" y="1773222"/>
                <a:chExt cx="2103710" cy="1288329"/>
              </a:xfrm>
            </p:grpSpPr>
            <p:sp>
              <p:nvSpPr>
                <p:cNvPr id="30" name="Oval 29">
                  <a:extLst>
                    <a:ext uri="{FF2B5EF4-FFF2-40B4-BE49-F238E27FC236}">
                      <a16:creationId xmlns:a16="http://schemas.microsoft.com/office/drawing/2014/main" id="{B70F7460-5072-4317-BA12-A2AA660BD7D3}"/>
                    </a:ext>
                  </a:extLst>
                </p:cNvPr>
                <p:cNvSpPr/>
                <p:nvPr/>
              </p:nvSpPr>
              <p:spPr>
                <a:xfrm>
                  <a:off x="664081" y="1773197"/>
                  <a:ext cx="381450" cy="381668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2500"/>
                </a:p>
              </p:txBody>
            </p:sp>
            <p:sp>
              <p:nvSpPr>
                <p:cNvPr id="31" name="Oval 30">
                  <a:extLst>
                    <a:ext uri="{FF2B5EF4-FFF2-40B4-BE49-F238E27FC236}">
                      <a16:creationId xmlns:a16="http://schemas.microsoft.com/office/drawing/2014/main" id="{2BD558AF-A0FB-420D-A183-69D46624C4A6}"/>
                    </a:ext>
                  </a:extLst>
                </p:cNvPr>
                <p:cNvSpPr/>
                <p:nvPr/>
              </p:nvSpPr>
              <p:spPr>
                <a:xfrm>
                  <a:off x="1709412" y="1774091"/>
                  <a:ext cx="381451" cy="38166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2500"/>
                </a:p>
              </p:txBody>
            </p:sp>
            <p:sp>
              <p:nvSpPr>
                <p:cNvPr id="32" name="Oval 31">
                  <a:extLst>
                    <a:ext uri="{FF2B5EF4-FFF2-40B4-BE49-F238E27FC236}">
                      <a16:creationId xmlns:a16="http://schemas.microsoft.com/office/drawing/2014/main" id="{16BFE270-6D18-4561-9DBF-9B441D4111C5}"/>
                    </a:ext>
                  </a:extLst>
                </p:cNvPr>
                <p:cNvSpPr/>
                <p:nvPr/>
              </p:nvSpPr>
              <p:spPr>
                <a:xfrm>
                  <a:off x="664081" y="2679548"/>
                  <a:ext cx="381450" cy="381668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2500"/>
                </a:p>
              </p:txBody>
            </p:sp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AD2EA159-ADE3-4165-BE3E-34D96F6B79AC}"/>
                    </a:ext>
                  </a:extLst>
                </p:cNvPr>
                <p:cNvSpPr/>
                <p:nvPr/>
              </p:nvSpPr>
              <p:spPr>
                <a:xfrm>
                  <a:off x="1709412" y="2679548"/>
                  <a:ext cx="381451" cy="381668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2500"/>
                </a:p>
              </p:txBody>
            </p:sp>
            <p:sp>
              <p:nvSpPr>
                <p:cNvPr id="34" name="Oval 33">
                  <a:extLst>
                    <a:ext uri="{FF2B5EF4-FFF2-40B4-BE49-F238E27FC236}">
                      <a16:creationId xmlns:a16="http://schemas.microsoft.com/office/drawing/2014/main" id="{14048D35-DB70-40C9-815B-BB2A3E400E37}"/>
                    </a:ext>
                  </a:extLst>
                </p:cNvPr>
                <p:cNvSpPr/>
                <p:nvPr/>
              </p:nvSpPr>
              <p:spPr>
                <a:xfrm>
                  <a:off x="2303529" y="2214753"/>
                  <a:ext cx="381451" cy="40669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2500"/>
                </a:p>
              </p:txBody>
            </p:sp>
            <p:sp>
              <p:nvSpPr>
                <p:cNvPr id="143385" name="TextBox 37">
                  <a:extLst>
                    <a:ext uri="{FF2B5EF4-FFF2-40B4-BE49-F238E27FC236}">
                      <a16:creationId xmlns:a16="http://schemas.microsoft.com/office/drawing/2014/main" id="{90F2C69C-E7D6-4638-B21A-22DD5B13A6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80668" y="1780721"/>
                  <a:ext cx="381000" cy="3614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2500">
                      <a:latin typeface="Tahoma" panose="020B0604030504040204" pitchFamily="34" charset="0"/>
                    </a:rPr>
                    <a:t>0</a:t>
                  </a:r>
                </a:p>
              </p:txBody>
            </p:sp>
            <p:sp>
              <p:nvSpPr>
                <p:cNvPr id="143386" name="TextBox 38">
                  <a:extLst>
                    <a:ext uri="{FF2B5EF4-FFF2-40B4-BE49-F238E27FC236}">
                      <a16:creationId xmlns:a16="http://schemas.microsoft.com/office/drawing/2014/main" id="{1B9B6ED4-1EC8-4736-9092-4AC1D7DDE2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4008" y="2680551"/>
                  <a:ext cx="381000" cy="3614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2500">
                      <a:latin typeface="Tahoma" panose="020B0604030504040204" pitchFamily="34" charset="0"/>
                    </a:rPr>
                    <a:t>1</a:t>
                  </a:r>
                </a:p>
              </p:txBody>
            </p:sp>
            <p:sp>
              <p:nvSpPr>
                <p:cNvPr id="143387" name="TextBox 39">
                  <a:extLst>
                    <a:ext uri="{FF2B5EF4-FFF2-40B4-BE49-F238E27FC236}">
                      <a16:creationId xmlns:a16="http://schemas.microsoft.com/office/drawing/2014/main" id="{65DF76CA-8D3F-4E5C-B6E5-272A8C0224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09393" y="1774887"/>
                  <a:ext cx="381000" cy="3614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2500">
                      <a:latin typeface="Tahoma" panose="020B0604030504040204" pitchFamily="34" charset="0"/>
                    </a:rPr>
                    <a:t>2</a:t>
                  </a:r>
                </a:p>
              </p:txBody>
            </p:sp>
            <p:sp>
              <p:nvSpPr>
                <p:cNvPr id="143388" name="TextBox 40">
                  <a:extLst>
                    <a:ext uri="{FF2B5EF4-FFF2-40B4-BE49-F238E27FC236}">
                      <a16:creationId xmlns:a16="http://schemas.microsoft.com/office/drawing/2014/main" id="{3EA197FA-66FB-45DF-956C-57CFA05117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11527" y="2680551"/>
                  <a:ext cx="381000" cy="3614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2500">
                      <a:latin typeface="Tahoma" panose="020B0604030504040204" pitchFamily="34" charset="0"/>
                    </a:rPr>
                    <a:t>3</a:t>
                  </a:r>
                </a:p>
              </p:txBody>
            </p:sp>
            <p:sp>
              <p:nvSpPr>
                <p:cNvPr id="143389" name="TextBox 41">
                  <a:extLst>
                    <a:ext uri="{FF2B5EF4-FFF2-40B4-BE49-F238E27FC236}">
                      <a16:creationId xmlns:a16="http://schemas.microsoft.com/office/drawing/2014/main" id="{3EF577CD-D50F-4B19-BA11-7175D6512AD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5530" y="2209800"/>
                  <a:ext cx="381000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2500">
                      <a:latin typeface="Tahoma" panose="020B0604030504040204" pitchFamily="34" charset="0"/>
                    </a:rPr>
                    <a:t>4</a:t>
                  </a:r>
                </a:p>
              </p:txBody>
            </p:sp>
            <p:cxnSp>
              <p:nvCxnSpPr>
                <p:cNvPr id="40" name="Straight Connector 39">
                  <a:extLst>
                    <a:ext uri="{FF2B5EF4-FFF2-40B4-BE49-F238E27FC236}">
                      <a16:creationId xmlns:a16="http://schemas.microsoft.com/office/drawing/2014/main" id="{BDD29E01-CC5E-4DA5-9D68-76174174BFE2}"/>
                    </a:ext>
                  </a:extLst>
                </p:cNvPr>
                <p:cNvCxnSpPr>
                  <a:stCxn id="30" idx="6"/>
                  <a:endCxn id="143387" idx="1"/>
                </p:cNvCxnSpPr>
                <p:nvPr/>
              </p:nvCxnSpPr>
              <p:spPr>
                <a:xfrm flipV="1">
                  <a:off x="1045531" y="1956434"/>
                  <a:ext cx="663881" cy="715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>
                  <a:extLst>
                    <a:ext uri="{FF2B5EF4-FFF2-40B4-BE49-F238E27FC236}">
                      <a16:creationId xmlns:a16="http://schemas.microsoft.com/office/drawing/2014/main" id="{DC337C2C-FAAC-4B24-B57A-D5CC78C8D11D}"/>
                    </a:ext>
                  </a:extLst>
                </p:cNvPr>
                <p:cNvCxnSpPr>
                  <a:stCxn id="31" idx="3"/>
                  <a:endCxn id="32" idx="7"/>
                </p:cNvCxnSpPr>
                <p:nvPr/>
              </p:nvCxnSpPr>
              <p:spPr>
                <a:xfrm flipH="1">
                  <a:off x="988145" y="2100342"/>
                  <a:ext cx="776403" cy="636412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>
                  <a:extLst>
                    <a:ext uri="{FF2B5EF4-FFF2-40B4-BE49-F238E27FC236}">
                      <a16:creationId xmlns:a16="http://schemas.microsoft.com/office/drawing/2014/main" id="{BD4B9E39-3AD9-4D05-9789-0EB2205D3645}"/>
                    </a:ext>
                  </a:extLst>
                </p:cNvPr>
                <p:cNvCxnSpPr>
                  <a:stCxn id="143387" idx="2"/>
                  <a:endCxn id="143388" idx="0"/>
                </p:cNvCxnSpPr>
                <p:nvPr/>
              </p:nvCxnSpPr>
              <p:spPr>
                <a:xfrm>
                  <a:off x="1899575" y="2136095"/>
                  <a:ext cx="2250" cy="5434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>
                  <a:extLst>
                    <a:ext uri="{FF2B5EF4-FFF2-40B4-BE49-F238E27FC236}">
                      <a16:creationId xmlns:a16="http://schemas.microsoft.com/office/drawing/2014/main" id="{F4908213-5A47-4E5E-B53A-CE8C19A8D093}"/>
                    </a:ext>
                  </a:extLst>
                </p:cNvPr>
                <p:cNvCxnSpPr>
                  <a:stCxn id="33" idx="7"/>
                  <a:endCxn id="34" idx="3"/>
                </p:cNvCxnSpPr>
                <p:nvPr/>
              </p:nvCxnSpPr>
              <p:spPr>
                <a:xfrm flipV="1">
                  <a:off x="2034602" y="2562455"/>
                  <a:ext cx="325189" cy="17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3394" name="TextBox 46">
                  <a:extLst>
                    <a:ext uri="{FF2B5EF4-FFF2-40B4-BE49-F238E27FC236}">
                      <a16:creationId xmlns:a16="http://schemas.microsoft.com/office/drawing/2014/main" id="{B9545A08-26FA-4E4B-84D7-6BA00A3228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36949" y="2324383"/>
                  <a:ext cx="50600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 sz="2500">
                    <a:latin typeface="Tahoma" panose="020B0604030504040204" pitchFamily="34" charset="0"/>
                  </a:endParaRPr>
                </a:p>
              </p:txBody>
            </p:sp>
            <p:cxnSp>
              <p:nvCxnSpPr>
                <p:cNvPr id="45" name="Straight Connector 44">
                  <a:extLst>
                    <a:ext uri="{FF2B5EF4-FFF2-40B4-BE49-F238E27FC236}">
                      <a16:creationId xmlns:a16="http://schemas.microsoft.com/office/drawing/2014/main" id="{DBA86480-3E7E-4365-9D28-068EA8641A25}"/>
                    </a:ext>
                  </a:extLst>
                </p:cNvPr>
                <p:cNvCxnSpPr>
                  <a:stCxn id="30" idx="4"/>
                  <a:endCxn id="143386" idx="0"/>
                </p:cNvCxnSpPr>
                <p:nvPr/>
              </p:nvCxnSpPr>
              <p:spPr>
                <a:xfrm>
                  <a:off x="854244" y="2154865"/>
                  <a:ext cx="0" cy="52468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>
                  <a:extLst>
                    <a:ext uri="{FF2B5EF4-FFF2-40B4-BE49-F238E27FC236}">
                      <a16:creationId xmlns:a16="http://schemas.microsoft.com/office/drawing/2014/main" id="{7B2E3E9D-7991-4676-B2C4-D4F43AC1190E}"/>
                    </a:ext>
                  </a:extLst>
                </p:cNvPr>
                <p:cNvCxnSpPr>
                  <a:stCxn id="32" idx="6"/>
                  <a:endCxn id="143388" idx="1"/>
                </p:cNvCxnSpPr>
                <p:nvPr/>
              </p:nvCxnSpPr>
              <p:spPr>
                <a:xfrm flipV="1">
                  <a:off x="1045531" y="2861891"/>
                  <a:ext cx="666131" cy="893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>
                  <a:extLst>
                    <a:ext uri="{FF2B5EF4-FFF2-40B4-BE49-F238E27FC236}">
                      <a16:creationId xmlns:a16="http://schemas.microsoft.com/office/drawing/2014/main" id="{0F4DC7E5-68A6-467D-AEC3-298ECA8A00F6}"/>
                    </a:ext>
                  </a:extLst>
                </p:cNvPr>
                <p:cNvCxnSpPr>
                  <a:endCxn id="34" idx="1"/>
                </p:cNvCxnSpPr>
                <p:nvPr/>
              </p:nvCxnSpPr>
              <p:spPr>
                <a:xfrm>
                  <a:off x="2061607" y="2100342"/>
                  <a:ext cx="298183" cy="17429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>
                  <a:extLst>
                    <a:ext uri="{FF2B5EF4-FFF2-40B4-BE49-F238E27FC236}">
                      <a16:creationId xmlns:a16="http://schemas.microsoft.com/office/drawing/2014/main" id="{98AC8CEF-CEDB-4D41-BD1D-773BACFD0677}"/>
                    </a:ext>
                  </a:extLst>
                </p:cNvPr>
                <p:cNvCxnSpPr>
                  <a:stCxn id="30" idx="5"/>
                  <a:endCxn id="33" idx="1"/>
                </p:cNvCxnSpPr>
                <p:nvPr/>
              </p:nvCxnSpPr>
              <p:spPr>
                <a:xfrm>
                  <a:off x="988145" y="2097660"/>
                  <a:ext cx="776403" cy="63909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3399" name="TextBox 51">
                  <a:extLst>
                    <a:ext uri="{FF2B5EF4-FFF2-40B4-BE49-F238E27FC236}">
                      <a16:creationId xmlns:a16="http://schemas.microsoft.com/office/drawing/2014/main" id="{8D6B1524-BF0C-4318-AF07-F91DD77847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92527" y="1845508"/>
                  <a:ext cx="359435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 sz="25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43400" name="TextBox 52">
                  <a:extLst>
                    <a:ext uri="{FF2B5EF4-FFF2-40B4-BE49-F238E27FC236}">
                      <a16:creationId xmlns:a16="http://schemas.microsoft.com/office/drawing/2014/main" id="{25418F19-F97B-4744-9578-FB8BF28990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81270" y="2237227"/>
                  <a:ext cx="255680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5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43401" name="TextBox 53">
                  <a:extLst>
                    <a:ext uri="{FF2B5EF4-FFF2-40B4-BE49-F238E27FC236}">
                      <a16:creationId xmlns:a16="http://schemas.microsoft.com/office/drawing/2014/main" id="{298F8EE8-06A4-41E1-9969-332819646D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52812" y="2367015"/>
                  <a:ext cx="202855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5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43372" name="TextBox 55">
                <a:extLst>
                  <a:ext uri="{FF2B5EF4-FFF2-40B4-BE49-F238E27FC236}">
                    <a16:creationId xmlns:a16="http://schemas.microsoft.com/office/drawing/2014/main" id="{76D49445-48C8-4C4A-8BA9-D60B230756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34050" y="3279775"/>
                <a:ext cx="446088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3373" name="TextBox 56">
                <a:extLst>
                  <a:ext uri="{FF2B5EF4-FFF2-40B4-BE49-F238E27FC236}">
                    <a16:creationId xmlns:a16="http://schemas.microsoft.com/office/drawing/2014/main" id="{A96A9588-379F-48F3-AB26-E92363D6C8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92888" y="2536825"/>
                <a:ext cx="447675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3374" name="TextBox 57">
                <a:extLst>
                  <a:ext uri="{FF2B5EF4-FFF2-40B4-BE49-F238E27FC236}">
                    <a16:creationId xmlns:a16="http://schemas.microsoft.com/office/drawing/2014/main" id="{CEA6DE2C-41B2-41BC-96BE-67AF5C86D5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11975" y="3336925"/>
                <a:ext cx="446088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3375" name="TextBox 58">
                <a:extLst>
                  <a:ext uri="{FF2B5EF4-FFF2-40B4-BE49-F238E27FC236}">
                    <a16:creationId xmlns:a16="http://schemas.microsoft.com/office/drawing/2014/main" id="{763B60F6-336A-4A3C-BD05-203F686203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16650" y="3389313"/>
                <a:ext cx="447675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3376" name="TextBox 59">
                <a:extLst>
                  <a:ext uri="{FF2B5EF4-FFF2-40B4-BE49-F238E27FC236}">
                    <a16:creationId xmlns:a16="http://schemas.microsoft.com/office/drawing/2014/main" id="{9256DFA5-4E82-4C10-B30A-09927CB38A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7325" y="3748088"/>
                <a:ext cx="447675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143377" name="TextBox 60">
                <a:extLst>
                  <a:ext uri="{FF2B5EF4-FFF2-40B4-BE49-F238E27FC236}">
                    <a16:creationId xmlns:a16="http://schemas.microsoft.com/office/drawing/2014/main" id="{AA3BA1C7-4033-4101-8287-BF564FAABC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83513" y="2774950"/>
                <a:ext cx="446087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143378" name="TextBox 61">
                <a:extLst>
                  <a:ext uri="{FF2B5EF4-FFF2-40B4-BE49-F238E27FC236}">
                    <a16:creationId xmlns:a16="http://schemas.microsoft.com/office/drawing/2014/main" id="{493CD0F5-573B-4761-BA1D-957D0911E0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53313" y="3303588"/>
                <a:ext cx="446087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3</a:t>
                </a:r>
              </a:p>
            </p:txBody>
          </p:sp>
          <p:sp>
            <p:nvSpPr>
              <p:cNvPr id="143379" name="TextBox 63">
                <a:extLst>
                  <a:ext uri="{FF2B5EF4-FFF2-40B4-BE49-F238E27FC236}">
                    <a16:creationId xmlns:a16="http://schemas.microsoft.com/office/drawing/2014/main" id="{F6C0C42E-5899-4EFC-A41B-7C624C8E0E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84950" y="4191000"/>
                <a:ext cx="447675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000" b="1">
                    <a:latin typeface="Tahoma" panose="020B0604030504040204" pitchFamily="34" charset="0"/>
                  </a:rPr>
                  <a:t>2</a:t>
                </a:r>
              </a:p>
            </p:txBody>
          </p:sp>
        </p:grp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7D6E3F29-D3F7-44EF-992D-6B71A1458365}"/>
                </a:ext>
              </a:extLst>
            </p:cNvPr>
            <p:cNvCxnSpPr/>
            <p:nvPr/>
          </p:nvCxnSpPr>
          <p:spPr>
            <a:xfrm flipV="1">
              <a:off x="4686505" y="3748276"/>
              <a:ext cx="1046996" cy="996762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520F0D64-BCF4-4A94-A548-5CE0353251CD}"/>
                </a:ext>
              </a:extLst>
            </p:cNvPr>
            <p:cNvCxnSpPr/>
            <p:nvPr/>
          </p:nvCxnSpPr>
          <p:spPr>
            <a:xfrm>
              <a:off x="3733071" y="3436861"/>
              <a:ext cx="1829643" cy="44825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3364" name="TextBox 69">
            <a:extLst>
              <a:ext uri="{FF2B5EF4-FFF2-40B4-BE49-F238E27FC236}">
                <a16:creationId xmlns:a16="http://schemas.microsoft.com/office/drawing/2014/main" id="{06066F97-952A-41F7-B48C-1D701C0A7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320" y="4800600"/>
            <a:ext cx="83149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Tahoma" panose="020B0604030504040204" pitchFamily="34" charset="0"/>
              </a:rPr>
              <a:t>Node 0 and Node 1 have 2 neighbors in common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Tahoma" panose="020B0604030504040204" pitchFamily="34" charset="0"/>
              </a:rPr>
              <a:t>Node 2 and Node 3 have 3 neighbors in common</a:t>
            </a:r>
          </a:p>
        </p:txBody>
      </p:sp>
      <p:sp>
        <p:nvSpPr>
          <p:cNvPr id="143365" name="TextBox 64">
            <a:extLst>
              <a:ext uri="{FF2B5EF4-FFF2-40B4-BE49-F238E27FC236}">
                <a16:creationId xmlns:a16="http://schemas.microsoft.com/office/drawing/2014/main" id="{06C235B7-C17A-41BA-A6F2-73E3DCFA2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" y="1309688"/>
            <a:ext cx="1827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/>
              <a:t>Input graph </a:t>
            </a:r>
          </a:p>
        </p:txBody>
      </p:sp>
      <p:sp>
        <p:nvSpPr>
          <p:cNvPr id="143366" name="Text Box 7">
            <a:extLst>
              <a:ext uri="{FF2B5EF4-FFF2-40B4-BE49-F238E27FC236}">
                <a16:creationId xmlns:a16="http://schemas.microsoft.com/office/drawing/2014/main" id="{0C49A4D2-7ADA-4B85-83D4-1DCCED9CD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6392" y="1382713"/>
            <a:ext cx="48752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dirty="0"/>
              <a:t>Shared Nearest Neighbor Graph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0FE4CB8B-11B2-432D-98FE-016BA2A6EC0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p:grpSp>
        <p:nvGrpSpPr>
          <p:cNvPr id="144387" name="Group 54">
            <a:extLst>
              <a:ext uri="{FF2B5EF4-FFF2-40B4-BE49-F238E27FC236}">
                <a16:creationId xmlns:a16="http://schemas.microsoft.com/office/drawing/2014/main" id="{F15A7936-1167-49D1-B334-65F0D9DC6948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371600"/>
            <a:ext cx="2800350" cy="2319338"/>
            <a:chOff x="381000" y="1828800"/>
            <a:chExt cx="2800350" cy="2319298"/>
          </a:xfrm>
        </p:grpSpPr>
        <p:grpSp>
          <p:nvGrpSpPr>
            <p:cNvPr id="144410" name="Group 4">
              <a:extLst>
                <a:ext uri="{FF2B5EF4-FFF2-40B4-BE49-F238E27FC236}">
                  <a16:creationId xmlns:a16="http://schemas.microsoft.com/office/drawing/2014/main" id="{6450AE2F-A556-45FF-B9B5-94EEC92942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813" y="2044700"/>
              <a:ext cx="2776537" cy="1700213"/>
              <a:chOff x="581270" y="1773222"/>
              <a:chExt cx="2103710" cy="1288329"/>
            </a:xfrm>
          </p:grpSpPr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95EED6F5-6CF7-4023-BE5B-D9360226FDF9}"/>
                  </a:ext>
                </a:extLst>
              </p:cNvPr>
              <p:cNvSpPr/>
              <p:nvPr/>
            </p:nvSpPr>
            <p:spPr>
              <a:xfrm>
                <a:off x="664263" y="1773219"/>
                <a:ext cx="381290" cy="3813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ADC81FFB-9CB8-43A9-97D9-6D4321024535}"/>
                  </a:ext>
                </a:extLst>
              </p:cNvPr>
              <p:cNvSpPr/>
              <p:nvPr/>
            </p:nvSpPr>
            <p:spPr>
              <a:xfrm>
                <a:off x="1709503" y="1774422"/>
                <a:ext cx="381290" cy="38131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9934A52F-5054-4425-AC29-15C7C89EEEA5}"/>
                  </a:ext>
                </a:extLst>
              </p:cNvPr>
              <p:cNvSpPr/>
              <p:nvPr/>
            </p:nvSpPr>
            <p:spPr>
              <a:xfrm>
                <a:off x="664263" y="2680206"/>
                <a:ext cx="381290" cy="3813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C801B02F-E657-48D0-A73C-A8184B5AA682}"/>
                  </a:ext>
                </a:extLst>
              </p:cNvPr>
              <p:cNvSpPr/>
              <p:nvPr/>
            </p:nvSpPr>
            <p:spPr>
              <a:xfrm>
                <a:off x="1709503" y="2680206"/>
                <a:ext cx="381290" cy="3813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E35D77AF-1089-40B3-967D-078117A6A2DF}"/>
                  </a:ext>
                </a:extLst>
              </p:cNvPr>
              <p:cNvSpPr/>
              <p:nvPr/>
            </p:nvSpPr>
            <p:spPr>
              <a:xfrm>
                <a:off x="2303690" y="2214684"/>
                <a:ext cx="381290" cy="40658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2500"/>
              </a:p>
            </p:txBody>
          </p:sp>
          <p:sp>
            <p:nvSpPr>
              <p:cNvPr id="144424" name="TextBox 10">
                <a:extLst>
                  <a:ext uri="{FF2B5EF4-FFF2-40B4-BE49-F238E27FC236}">
                    <a16:creationId xmlns:a16="http://schemas.microsoft.com/office/drawing/2014/main" id="{00B67942-F140-4F78-B30E-0FEDA32DE5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668" y="178072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144425" name="TextBox 11">
                <a:extLst>
                  <a:ext uri="{FF2B5EF4-FFF2-40B4-BE49-F238E27FC236}">
                    <a16:creationId xmlns:a16="http://schemas.microsoft.com/office/drawing/2014/main" id="{6A2489B8-9BBF-4200-A240-B40FA273EF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4008" y="268055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144426" name="TextBox 12">
                <a:extLst>
                  <a:ext uri="{FF2B5EF4-FFF2-40B4-BE49-F238E27FC236}">
                    <a16:creationId xmlns:a16="http://schemas.microsoft.com/office/drawing/2014/main" id="{AEDF3F15-F1A8-4C0F-8FE3-B1922218CC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9393" y="1774887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144427" name="TextBox 13">
                <a:extLst>
                  <a:ext uri="{FF2B5EF4-FFF2-40B4-BE49-F238E27FC236}">
                    <a16:creationId xmlns:a16="http://schemas.microsoft.com/office/drawing/2014/main" id="{71EC6D2F-46F4-4655-90D2-FF29609FBC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1527" y="2680551"/>
                <a:ext cx="381000" cy="361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3</a:t>
                </a:r>
              </a:p>
            </p:txBody>
          </p:sp>
          <p:sp>
            <p:nvSpPr>
              <p:cNvPr id="144428" name="TextBox 14">
                <a:extLst>
                  <a:ext uri="{FF2B5EF4-FFF2-40B4-BE49-F238E27FC236}">
                    <a16:creationId xmlns:a16="http://schemas.microsoft.com/office/drawing/2014/main" id="{0961E43B-0851-4F5F-AB1B-EB8359DEB1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5530" y="2209800"/>
                <a:ext cx="38100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2500">
                    <a:latin typeface="Tahoma" panose="020B0604030504040204" pitchFamily="34" charset="0"/>
                  </a:rPr>
                  <a:t>4</a:t>
                </a:r>
              </a:p>
            </p:txBody>
          </p: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DE1F3F72-EA33-46CD-B6B7-7A3E97714D08}"/>
                  </a:ext>
                </a:extLst>
              </p:cNvPr>
              <p:cNvCxnSpPr>
                <a:stCxn id="5" idx="6"/>
                <a:endCxn id="144426" idx="1"/>
              </p:cNvCxnSpPr>
              <p:nvPr/>
            </p:nvCxnSpPr>
            <p:spPr>
              <a:xfrm flipV="1">
                <a:off x="1045554" y="1956060"/>
                <a:ext cx="663950" cy="721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5D5AB41F-5B73-4E6C-BFBD-32E7CA152065}"/>
                  </a:ext>
                </a:extLst>
              </p:cNvPr>
              <p:cNvCxnSpPr>
                <a:stCxn id="6" idx="3"/>
                <a:endCxn id="7" idx="7"/>
              </p:cNvCxnSpPr>
              <p:nvPr/>
            </p:nvCxnSpPr>
            <p:spPr>
              <a:xfrm flipH="1">
                <a:off x="989021" y="2100408"/>
                <a:ext cx="775811" cy="63633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919F78EA-2802-4744-A80D-5B1ACBFD2BD6}"/>
                  </a:ext>
                </a:extLst>
              </p:cNvPr>
              <p:cNvCxnSpPr>
                <a:stCxn id="144426" idx="2"/>
                <a:endCxn id="144427" idx="0"/>
              </p:cNvCxnSpPr>
              <p:nvPr/>
            </p:nvCxnSpPr>
            <p:spPr>
              <a:xfrm>
                <a:off x="1899547" y="2136495"/>
                <a:ext cx="2406" cy="54371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FB43E0E1-124B-4BA0-AFAF-7B52279377FC}"/>
                  </a:ext>
                </a:extLst>
              </p:cNvPr>
              <p:cNvCxnSpPr>
                <a:stCxn id="8" idx="7"/>
                <a:endCxn id="9" idx="3"/>
              </p:cNvCxnSpPr>
              <p:nvPr/>
            </p:nvCxnSpPr>
            <p:spPr>
              <a:xfrm flipV="1">
                <a:off x="2034262" y="2562322"/>
                <a:ext cx="325960" cy="17442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433" name="TextBox 19">
                <a:extLst>
                  <a:ext uri="{FF2B5EF4-FFF2-40B4-BE49-F238E27FC236}">
                    <a16:creationId xmlns:a16="http://schemas.microsoft.com/office/drawing/2014/main" id="{5009871D-4EA1-4983-AA2D-DE67626E35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6949" y="2324383"/>
                <a:ext cx="50600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1C328E68-D172-47E7-BBA0-C69B6CC6A81C}"/>
                  </a:ext>
                </a:extLst>
              </p:cNvPr>
              <p:cNvCxnSpPr>
                <a:stCxn id="5" idx="4"/>
                <a:endCxn id="144425" idx="0"/>
              </p:cNvCxnSpPr>
              <p:nvPr/>
            </p:nvCxnSpPr>
            <p:spPr>
              <a:xfrm>
                <a:off x="854307" y="2154539"/>
                <a:ext cx="0" cy="52566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8E966166-9840-476F-82F3-75B9F8AFA268}"/>
                  </a:ext>
                </a:extLst>
              </p:cNvPr>
              <p:cNvCxnSpPr>
                <a:stCxn id="7" idx="6"/>
                <a:endCxn id="144427" idx="1"/>
              </p:cNvCxnSpPr>
              <p:nvPr/>
            </p:nvCxnSpPr>
            <p:spPr>
              <a:xfrm flipV="1">
                <a:off x="1045554" y="2861844"/>
                <a:ext cx="666355" cy="962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DCC822DF-117C-44C5-B466-D61E864DD425}"/>
                  </a:ext>
                </a:extLst>
              </p:cNvPr>
              <p:cNvCxnSpPr>
                <a:endCxn id="9" idx="1"/>
              </p:cNvCxnSpPr>
              <p:nvPr/>
            </p:nvCxnSpPr>
            <p:spPr>
              <a:xfrm>
                <a:off x="2061926" y="2100408"/>
                <a:ext cx="298296" cy="17442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6FD34DC4-096C-4B24-A9C1-5A692C27F5D1}"/>
                  </a:ext>
                </a:extLst>
              </p:cNvPr>
              <p:cNvCxnSpPr>
                <a:stCxn id="5" idx="5"/>
                <a:endCxn id="8" idx="1"/>
              </p:cNvCxnSpPr>
              <p:nvPr/>
            </p:nvCxnSpPr>
            <p:spPr>
              <a:xfrm>
                <a:off x="989021" y="2098002"/>
                <a:ext cx="775811" cy="63874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438" name="TextBox 24">
                <a:extLst>
                  <a:ext uri="{FF2B5EF4-FFF2-40B4-BE49-F238E27FC236}">
                    <a16:creationId xmlns:a16="http://schemas.microsoft.com/office/drawing/2014/main" id="{253D5B73-ECE7-4E4E-8000-839ADC69A9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2527" y="1845508"/>
                <a:ext cx="35943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4439" name="TextBox 25">
                <a:extLst>
                  <a:ext uri="{FF2B5EF4-FFF2-40B4-BE49-F238E27FC236}">
                    <a16:creationId xmlns:a16="http://schemas.microsoft.com/office/drawing/2014/main" id="{9958AADD-C88C-4FCE-B9F4-4D00E90624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1270" y="2237227"/>
                <a:ext cx="25568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  <p:sp>
            <p:nvSpPr>
              <p:cNvPr id="144440" name="TextBox 26">
                <a:extLst>
                  <a:ext uri="{FF2B5EF4-FFF2-40B4-BE49-F238E27FC236}">
                    <a16:creationId xmlns:a16="http://schemas.microsoft.com/office/drawing/2014/main" id="{4B2B5333-D88D-4467-A4A4-A127C2D9DC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52812" y="2367015"/>
                <a:ext cx="20285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5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144411" name="TextBox 28">
              <a:extLst>
                <a:ext uri="{FF2B5EF4-FFF2-40B4-BE49-F238E27FC236}">
                  <a16:creationId xmlns:a16="http://schemas.microsoft.com/office/drawing/2014/main" id="{A5CD2134-CE72-4E3F-9DF6-50288786D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00" y="2571750"/>
              <a:ext cx="447675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4412" name="TextBox 29">
              <a:extLst>
                <a:ext uri="{FF2B5EF4-FFF2-40B4-BE49-F238E27FC236}">
                  <a16:creationId xmlns:a16="http://schemas.microsoft.com/office/drawing/2014/main" id="{30AFC11C-FBB0-4A8D-9087-2484CE8B2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838" y="1828800"/>
              <a:ext cx="447675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4413" name="TextBox 30">
              <a:extLst>
                <a:ext uri="{FF2B5EF4-FFF2-40B4-BE49-F238E27FC236}">
                  <a16:creationId xmlns:a16="http://schemas.microsoft.com/office/drawing/2014/main" id="{85648BE9-20C2-4394-A1A3-5E177B7A8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8925" y="2627313"/>
              <a:ext cx="446088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4414" name="TextBox 31">
              <a:extLst>
                <a:ext uri="{FF2B5EF4-FFF2-40B4-BE49-F238E27FC236}">
                  <a16:creationId xmlns:a16="http://schemas.microsoft.com/office/drawing/2014/main" id="{E31B4956-5B6D-4B94-8F25-7BC5F322DF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3600" y="2681288"/>
              <a:ext cx="447675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4415" name="TextBox 32">
              <a:extLst>
                <a:ext uri="{FF2B5EF4-FFF2-40B4-BE49-F238E27FC236}">
                  <a16:creationId xmlns:a16="http://schemas.microsoft.com/office/drawing/2014/main" id="{FB07DA36-B807-4E30-A877-8B8BA4860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5863" y="3040063"/>
              <a:ext cx="446087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44416" name="TextBox 33">
              <a:extLst>
                <a:ext uri="{FF2B5EF4-FFF2-40B4-BE49-F238E27FC236}">
                  <a16:creationId xmlns:a16="http://schemas.microsoft.com/office/drawing/2014/main" id="{967FB8CC-D947-46D6-854E-E38188315F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0463" y="2066925"/>
              <a:ext cx="447675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44417" name="TextBox 34">
              <a:extLst>
                <a:ext uri="{FF2B5EF4-FFF2-40B4-BE49-F238E27FC236}">
                  <a16:creationId xmlns:a16="http://schemas.microsoft.com/office/drawing/2014/main" id="{8B5EE20D-39B8-4665-B57B-A1050DB7B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0263" y="2595563"/>
              <a:ext cx="446087" cy="552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44418" name="TextBox 35">
              <a:extLst>
                <a:ext uri="{FF2B5EF4-FFF2-40B4-BE49-F238E27FC236}">
                  <a16:creationId xmlns:a16="http://schemas.microsoft.com/office/drawing/2014/main" id="{9E1D98AB-86F6-4BC4-97B8-DF98015B7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3650" y="3594100"/>
              <a:ext cx="394660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000">
                  <a:latin typeface="Tahoma" panose="020B0604030504040204" pitchFamily="34" charset="0"/>
                </a:rPr>
                <a:t>2</a:t>
              </a:r>
            </a:p>
          </p:txBody>
        </p:sp>
      </p:grpSp>
      <p:sp>
        <p:nvSpPr>
          <p:cNvPr id="35" name="Rectangle 34">
            <a:extLst>
              <a:ext uri="{FF2B5EF4-FFF2-40B4-BE49-F238E27FC236}">
                <a16:creationId xmlns:a16="http://schemas.microsoft.com/office/drawing/2014/main" id="{A01FF2BA-BDF8-459B-8D84-82789781F67D}"/>
              </a:ext>
            </a:extLst>
          </p:cNvPr>
          <p:cNvSpPr/>
          <p:nvPr/>
        </p:nvSpPr>
        <p:spPr>
          <a:xfrm>
            <a:off x="4210050" y="1676400"/>
            <a:ext cx="4419600" cy="13477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200" dirty="0">
                <a:solidFill>
                  <a:schemeClr val="tx1"/>
                </a:solidFill>
                <a:latin typeface="+mj-lt"/>
                <a:cs typeface="Arial" pitchFamily="34" charset="0"/>
              </a:rPr>
              <a:t>If u and v share more than or equal to T neighbors</a:t>
            </a:r>
          </a:p>
          <a:p>
            <a:pPr algn="ctr">
              <a:defRPr/>
            </a:pPr>
            <a:r>
              <a:rPr lang="en-US" sz="2200" dirty="0">
                <a:solidFill>
                  <a:schemeClr val="tx1"/>
                </a:solidFill>
                <a:latin typeface="+mj-lt"/>
                <a:cs typeface="Arial" pitchFamily="34" charset="0"/>
              </a:rPr>
              <a:t>Place them in the same cluster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62C1ABEA-D1AF-474F-9250-AA193A0CC2CA}"/>
              </a:ext>
            </a:extLst>
          </p:cNvPr>
          <p:cNvCxnSpPr/>
          <p:nvPr/>
        </p:nvCxnSpPr>
        <p:spPr>
          <a:xfrm>
            <a:off x="3352800" y="2520950"/>
            <a:ext cx="838200" cy="0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9E879F0D-6B52-4720-9355-AEBD3EA15AF9}"/>
              </a:ext>
            </a:extLst>
          </p:cNvPr>
          <p:cNvCxnSpPr/>
          <p:nvPr/>
        </p:nvCxnSpPr>
        <p:spPr>
          <a:xfrm>
            <a:off x="6216650" y="3136900"/>
            <a:ext cx="0" cy="554038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393" name="Group 46">
            <a:extLst>
              <a:ext uri="{FF2B5EF4-FFF2-40B4-BE49-F238E27FC236}">
                <a16:creationId xmlns:a16="http://schemas.microsoft.com/office/drawing/2014/main" id="{79A4FE55-9F14-424F-9B08-6BB35E15EE68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306888"/>
            <a:ext cx="2776538" cy="1700212"/>
            <a:chOff x="195616" y="4321561"/>
            <a:chExt cx="2776184" cy="1700158"/>
          </a:xfrm>
        </p:grpSpPr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FD8319E3-D688-4589-9839-963BADC60BA0}"/>
                </a:ext>
              </a:extLst>
            </p:cNvPr>
            <p:cNvSpPr/>
            <p:nvPr/>
          </p:nvSpPr>
          <p:spPr>
            <a:xfrm>
              <a:off x="305140" y="4321561"/>
              <a:ext cx="503173" cy="50322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DFA913A6-E67D-405A-A2FB-4D2E434CAA03}"/>
                </a:ext>
              </a:extLst>
            </p:cNvPr>
            <p:cNvSpPr/>
            <p:nvPr/>
          </p:nvSpPr>
          <p:spPr>
            <a:xfrm>
              <a:off x="1684501" y="4323148"/>
              <a:ext cx="503174" cy="50322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94A3CC49-C7FA-4111-94C7-42772642BEFC}"/>
                </a:ext>
              </a:extLst>
            </p:cNvPr>
            <p:cNvSpPr/>
            <p:nvPr/>
          </p:nvSpPr>
          <p:spPr>
            <a:xfrm>
              <a:off x="305140" y="5518498"/>
              <a:ext cx="503173" cy="50322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D0EC2ADA-1A86-4036-9036-D77A61D78A11}"/>
                </a:ext>
              </a:extLst>
            </p:cNvPr>
            <p:cNvSpPr/>
            <p:nvPr/>
          </p:nvSpPr>
          <p:spPr>
            <a:xfrm>
              <a:off x="1684501" y="5518498"/>
              <a:ext cx="503174" cy="50322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B36C4E68-F369-4AD8-8064-10DA565AB978}"/>
                </a:ext>
              </a:extLst>
            </p:cNvPr>
            <p:cNvSpPr/>
            <p:nvPr/>
          </p:nvSpPr>
          <p:spPr>
            <a:xfrm>
              <a:off x="2468626" y="4904154"/>
              <a:ext cx="503174" cy="53655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500"/>
            </a:p>
          </p:txBody>
        </p:sp>
        <p:sp>
          <p:nvSpPr>
            <p:cNvPr id="144400" name="TextBox 52">
              <a:extLst>
                <a:ext uri="{FF2B5EF4-FFF2-40B4-BE49-F238E27FC236}">
                  <a16:creationId xmlns:a16="http://schemas.microsoft.com/office/drawing/2014/main" id="{4007F2A8-6AB9-4740-9E78-83EC0AB13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88" y="4331457"/>
              <a:ext cx="502791" cy="477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144401" name="TextBox 53">
              <a:extLst>
                <a:ext uri="{FF2B5EF4-FFF2-40B4-BE49-F238E27FC236}">
                  <a16:creationId xmlns:a16="http://schemas.microsoft.com/office/drawing/2014/main" id="{D2434DB0-3908-42E6-8124-072703B35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02" y="5518928"/>
              <a:ext cx="502791" cy="477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44402" name="TextBox 54">
              <a:extLst>
                <a:ext uri="{FF2B5EF4-FFF2-40B4-BE49-F238E27FC236}">
                  <a16:creationId xmlns:a16="http://schemas.microsoft.com/office/drawing/2014/main" id="{FF4191CB-34A0-48F2-A808-C5E6899ED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4356" y="4323758"/>
              <a:ext cx="502791" cy="477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44403" name="TextBox 55">
              <a:extLst>
                <a:ext uri="{FF2B5EF4-FFF2-40B4-BE49-F238E27FC236}">
                  <a16:creationId xmlns:a16="http://schemas.microsoft.com/office/drawing/2014/main" id="{B07F0FB8-276A-496A-931C-A25090424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172" y="5518928"/>
              <a:ext cx="502791" cy="477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44404" name="TextBox 56">
              <a:extLst>
                <a:ext uri="{FF2B5EF4-FFF2-40B4-BE49-F238E27FC236}">
                  <a16:creationId xmlns:a16="http://schemas.microsoft.com/office/drawing/2014/main" id="{252020C7-3D3F-45BE-ABB8-458E440D8B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7858" y="4897696"/>
              <a:ext cx="502791" cy="48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500">
                  <a:latin typeface="Tahoma" panose="020B0604030504040204" pitchFamily="34" charset="0"/>
                </a:rPr>
                <a:t>4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A4F238FC-1311-4784-91B3-2C81016AAFCE}"/>
                </a:ext>
              </a:extLst>
            </p:cNvPr>
            <p:cNvCxnSpPr>
              <a:stCxn id="144402" idx="2"/>
              <a:endCxn id="144403" idx="0"/>
            </p:cNvCxnSpPr>
            <p:nvPr/>
          </p:nvCxnSpPr>
          <p:spPr>
            <a:xfrm>
              <a:off x="1935294" y="4800971"/>
              <a:ext cx="3175" cy="71752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06" name="TextBox 58">
              <a:extLst>
                <a:ext uri="{FF2B5EF4-FFF2-40B4-BE49-F238E27FC236}">
                  <a16:creationId xmlns:a16="http://schemas.microsoft.com/office/drawing/2014/main" id="{171F706C-CA81-4536-9606-6B7250888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026" y="5048907"/>
              <a:ext cx="667758" cy="48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4407" name="TextBox 59">
              <a:extLst>
                <a:ext uri="{FF2B5EF4-FFF2-40B4-BE49-F238E27FC236}">
                  <a16:creationId xmlns:a16="http://schemas.microsoft.com/office/drawing/2014/main" id="{1A553951-A746-41B7-B310-AB530E2006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6361" y="4883173"/>
              <a:ext cx="595510" cy="48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4408" name="TextBox 60">
              <a:extLst>
                <a:ext uri="{FF2B5EF4-FFF2-40B4-BE49-F238E27FC236}">
                  <a16:creationId xmlns:a16="http://schemas.microsoft.com/office/drawing/2014/main" id="{B1B50734-41C0-4D71-B1E1-3935705EDC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616" y="4933890"/>
              <a:ext cx="337411" cy="48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  <p:sp>
          <p:nvSpPr>
            <p:cNvPr id="144409" name="TextBox 61">
              <a:extLst>
                <a:ext uri="{FF2B5EF4-FFF2-40B4-BE49-F238E27FC236}">
                  <a16:creationId xmlns:a16="http://schemas.microsoft.com/office/drawing/2014/main" id="{34529F10-3C2F-4E19-8118-CDDB8107F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7722" y="5105166"/>
              <a:ext cx="267700" cy="48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500">
                <a:latin typeface="Tahoma" panose="020B0604030504040204" pitchFamily="34" charset="0"/>
              </a:endParaRPr>
            </a:p>
          </p:txBody>
        </p:sp>
      </p:grpSp>
      <p:sp>
        <p:nvSpPr>
          <p:cNvPr id="144394" name="TextBox 63">
            <a:extLst>
              <a:ext uri="{FF2B5EF4-FFF2-40B4-BE49-F238E27FC236}">
                <a16:creationId xmlns:a16="http://schemas.microsoft.com/office/drawing/2014/main" id="{5005CF6E-CE3A-41E5-BF9B-E73DC64B2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5900" y="3676650"/>
            <a:ext cx="1738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ahoma" panose="020B0604030504040204" pitchFamily="34" charset="0"/>
              </a:rPr>
              <a:t>E.g., </a:t>
            </a:r>
            <a:r>
              <a:rPr lang="el-GR" altLang="en-US" sz="2800">
                <a:latin typeface="Tahoma" panose="020B0604030504040204" pitchFamily="34" charset="0"/>
              </a:rPr>
              <a:t>τ</a:t>
            </a:r>
            <a:r>
              <a:rPr lang="en-US" altLang="en-US" sz="2800">
                <a:latin typeface="Tahoma" panose="020B0604030504040204" pitchFamily="34" charset="0"/>
              </a:rPr>
              <a:t> =3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B6006DD9-21E0-4B67-96E9-70E6517F52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982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Based on the notion of density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Idea is to continue growing a given cluster as long as the density (number of objects or data points) in the “neighborhood” exceeds some threshold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Discover clusters of arbitrary shape</a:t>
            </a:r>
          </a:p>
          <a:p>
            <a:pPr lvl="1"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C4FC6C-280B-4EC0-A975-AE01ED56F87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ensity-based Clustering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3DAE28-3087-4BDF-A74C-454173CCC6D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2773" name="Slide Number Placeholder 6">
            <a:extLst>
              <a:ext uri="{FF2B5EF4-FFF2-40B4-BE49-F238E27FC236}">
                <a16:creationId xmlns:a16="http://schemas.microsoft.com/office/drawing/2014/main" id="{A37D569D-2192-441E-B9F2-301AFD000FB6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6B8970-E1BF-45CA-83A2-E7AF7EAA6BC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3">
            <a:extLst>
              <a:ext uri="{FF2B5EF4-FFF2-40B4-BE49-F238E27FC236}">
                <a16:creationId xmlns:a16="http://schemas.microsoft.com/office/drawing/2014/main" id="{4EAA389D-34BA-4030-872B-FB0A1C431B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DBSCAN is a density-based clustering algorithm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Find clusters of arbitrary shape 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Strategy: Model clusters as dense regions in the data space, separated by sparse regions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The density of an object/data point  </a:t>
            </a:r>
          </a:p>
          <a:p>
            <a:pPr marL="10414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can be measured by the number of objects within a specified radius (Eps) of that point i.e., close to the point</a:t>
            </a:r>
          </a:p>
          <a:p>
            <a:pPr marL="10414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Density depends on the radius specified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68B4FC-0AA1-486A-B5F1-AAF5A6F00B4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altLang="en-US" dirty="0"/>
              <a:t>DBSCAN -</a:t>
            </a:r>
            <a:r>
              <a:rPr lang="en-US" altLang="zh-CN" dirty="0"/>
              <a:t> Density Based Spatial Clustering of Applications with Noise</a:t>
            </a:r>
            <a:endParaRPr lang="en-AE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>
            <a:extLst>
              <a:ext uri="{FF2B5EF4-FFF2-40B4-BE49-F238E27FC236}">
                <a16:creationId xmlns:a16="http://schemas.microsoft.com/office/drawing/2014/main" id="{314176EF-B179-4D27-B3F5-552A93C00F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482600" indent="-533400">
              <a:lnSpc>
                <a:spcPct val="90000"/>
              </a:lnSpc>
              <a:defRPr/>
            </a:pPr>
            <a:r>
              <a:rPr lang="en-US" altLang="en-US" dirty="0"/>
              <a:t>Classification of points</a:t>
            </a:r>
          </a:p>
          <a:p>
            <a:pPr marL="882650" lvl="1" indent="-533400">
              <a:lnSpc>
                <a:spcPct val="90000"/>
              </a:lnSpc>
              <a:defRPr/>
            </a:pPr>
            <a:r>
              <a:rPr lang="en-US" altLang="en-US" dirty="0"/>
              <a:t>A point is a </a:t>
            </a:r>
            <a:r>
              <a:rPr lang="en-US" altLang="en-US" dirty="0">
                <a:solidFill>
                  <a:srgbClr val="FF0000"/>
                </a:solidFill>
              </a:rPr>
              <a:t>core point</a:t>
            </a:r>
            <a:r>
              <a:rPr lang="en-US" altLang="en-US" dirty="0"/>
              <a:t> if it has at least a specified number of points (</a:t>
            </a:r>
            <a:r>
              <a:rPr lang="en-US" altLang="en-US" dirty="0" err="1"/>
              <a:t>MinPts</a:t>
            </a:r>
            <a:r>
              <a:rPr lang="en-US" altLang="en-US" dirty="0"/>
              <a:t>) within Eps </a:t>
            </a:r>
          </a:p>
          <a:p>
            <a:pPr marL="1581150" lvl="2" indent="-381000">
              <a:defRPr/>
            </a:pPr>
            <a:r>
              <a:rPr lang="en-US" altLang="en-US" dirty="0"/>
              <a:t>These points are at the interior of a cluster</a:t>
            </a:r>
          </a:p>
          <a:p>
            <a:pPr marL="1581150" lvl="2" indent="-381000">
              <a:defRPr/>
            </a:pPr>
            <a:r>
              <a:rPr lang="en-US" altLang="en-US" dirty="0"/>
              <a:t>Counts the point itself</a:t>
            </a:r>
          </a:p>
          <a:p>
            <a:pPr marL="882650" lvl="1" indent="-533400">
              <a:lnSpc>
                <a:spcPct val="90000"/>
              </a:lnSpc>
              <a:defRPr/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border point</a:t>
            </a:r>
            <a:r>
              <a:rPr lang="en-US" altLang="en-US" dirty="0"/>
              <a:t> is not a core point, but is in the neighborhood of a core point at the edge of a dense region</a:t>
            </a:r>
          </a:p>
          <a:p>
            <a:pPr marL="882650" lvl="1" indent="-533400">
              <a:lnSpc>
                <a:spcPct val="90000"/>
              </a:lnSpc>
              <a:defRPr/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noise point</a:t>
            </a:r>
            <a:r>
              <a:rPr lang="en-US" altLang="en-US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defRPr/>
            </a:pPr>
            <a:endParaRPr lang="en-US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8DC5D-FAA9-4E18-B0D7-4FD60B01256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altLang="en-US" dirty="0"/>
              <a:t>DBSCAN -</a:t>
            </a:r>
            <a:r>
              <a:rPr lang="en-US" altLang="zh-CN" dirty="0"/>
              <a:t> Density Based Spatial Clustering of Applications with Noise</a:t>
            </a:r>
            <a:endParaRPr lang="en-AE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60306F-90B0-4922-A9FF-9C058B6B554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Partitional Clustering</a:t>
            </a:r>
            <a:endParaRPr lang="en-AE" dirty="0"/>
          </a:p>
        </p:txBody>
      </p:sp>
      <p:sp>
        <p:nvSpPr>
          <p:cNvPr id="31747" name="Freeform 4">
            <a:extLst>
              <a:ext uri="{FF2B5EF4-FFF2-40B4-BE49-F238E27FC236}">
                <a16:creationId xmlns:a16="http://schemas.microsoft.com/office/drawing/2014/main" id="{BF2C0100-2560-43B3-9B14-EC00BB403490}"/>
              </a:ext>
            </a:extLst>
          </p:cNvPr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6 w 61"/>
              <a:gd name="T1" fmla="*/ 2147483646 h 64"/>
              <a:gd name="T2" fmla="*/ 2147483646 w 61"/>
              <a:gd name="T3" fmla="*/ 2147483646 h 64"/>
              <a:gd name="T4" fmla="*/ 2147483646 w 61"/>
              <a:gd name="T5" fmla="*/ 2147483646 h 64"/>
              <a:gd name="T6" fmla="*/ 2147483646 w 61"/>
              <a:gd name="T7" fmla="*/ 2147483646 h 64"/>
              <a:gd name="T8" fmla="*/ 2147483646 w 61"/>
              <a:gd name="T9" fmla="*/ 2147483646 h 64"/>
              <a:gd name="T10" fmla="*/ 0 w 61"/>
              <a:gd name="T11" fmla="*/ 2147483646 h 64"/>
              <a:gd name="T12" fmla="*/ 0 w 61"/>
              <a:gd name="T13" fmla="*/ 2147483646 h 64"/>
              <a:gd name="T14" fmla="*/ 2147483646 w 61"/>
              <a:gd name="T15" fmla="*/ 2147483646 h 64"/>
              <a:gd name="T16" fmla="*/ 2147483646 w 61"/>
              <a:gd name="T17" fmla="*/ 0 h 64"/>
              <a:gd name="T18" fmla="*/ 2147483646 w 61"/>
              <a:gd name="T19" fmla="*/ 2147483646 h 64"/>
              <a:gd name="T20" fmla="*/ 2147483646 w 61"/>
              <a:gd name="T21" fmla="*/ 2147483646 h 64"/>
              <a:gd name="T22" fmla="*/ 2147483646 w 61"/>
              <a:gd name="T23" fmla="*/ 2147483646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48" name="Freeform 5">
            <a:extLst>
              <a:ext uri="{FF2B5EF4-FFF2-40B4-BE49-F238E27FC236}">
                <a16:creationId xmlns:a16="http://schemas.microsoft.com/office/drawing/2014/main" id="{3618CB6E-6F5F-4633-A8DA-9C3C13FF01B1}"/>
              </a:ext>
            </a:extLst>
          </p:cNvPr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6 w 61"/>
              <a:gd name="T1" fmla="*/ 2147483646 h 62"/>
              <a:gd name="T2" fmla="*/ 2147483646 w 61"/>
              <a:gd name="T3" fmla="*/ 2147483646 h 62"/>
              <a:gd name="T4" fmla="*/ 2147483646 w 61"/>
              <a:gd name="T5" fmla="*/ 2147483646 h 62"/>
              <a:gd name="T6" fmla="*/ 2147483646 w 61"/>
              <a:gd name="T7" fmla="*/ 2147483646 h 62"/>
              <a:gd name="T8" fmla="*/ 2147483646 w 61"/>
              <a:gd name="T9" fmla="*/ 2147483646 h 62"/>
              <a:gd name="T10" fmla="*/ 0 w 61"/>
              <a:gd name="T11" fmla="*/ 2147483646 h 62"/>
              <a:gd name="T12" fmla="*/ 0 w 61"/>
              <a:gd name="T13" fmla="*/ 2147483646 h 62"/>
              <a:gd name="T14" fmla="*/ 2147483646 w 61"/>
              <a:gd name="T15" fmla="*/ 2147483646 h 62"/>
              <a:gd name="T16" fmla="*/ 2147483646 w 61"/>
              <a:gd name="T17" fmla="*/ 0 h 62"/>
              <a:gd name="T18" fmla="*/ 2147483646 w 61"/>
              <a:gd name="T19" fmla="*/ 2147483646 h 62"/>
              <a:gd name="T20" fmla="*/ 2147483646 w 61"/>
              <a:gd name="T21" fmla="*/ 2147483646 h 62"/>
              <a:gd name="T22" fmla="*/ 2147483646 w 61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49" name="Freeform 6">
            <a:extLst>
              <a:ext uri="{FF2B5EF4-FFF2-40B4-BE49-F238E27FC236}">
                <a16:creationId xmlns:a16="http://schemas.microsoft.com/office/drawing/2014/main" id="{43687B5D-75F0-4602-B46E-1903AB9A76D2}"/>
              </a:ext>
            </a:extLst>
          </p:cNvPr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6 w 61"/>
              <a:gd name="T1" fmla="*/ 2147483646 h 62"/>
              <a:gd name="T2" fmla="*/ 2147483646 w 61"/>
              <a:gd name="T3" fmla="*/ 2147483646 h 62"/>
              <a:gd name="T4" fmla="*/ 2147483646 w 61"/>
              <a:gd name="T5" fmla="*/ 2147483646 h 62"/>
              <a:gd name="T6" fmla="*/ 2147483646 w 61"/>
              <a:gd name="T7" fmla="*/ 2147483646 h 62"/>
              <a:gd name="T8" fmla="*/ 2147483646 w 61"/>
              <a:gd name="T9" fmla="*/ 2147483646 h 62"/>
              <a:gd name="T10" fmla="*/ 0 w 61"/>
              <a:gd name="T11" fmla="*/ 2147483646 h 62"/>
              <a:gd name="T12" fmla="*/ 0 w 61"/>
              <a:gd name="T13" fmla="*/ 2147483646 h 62"/>
              <a:gd name="T14" fmla="*/ 2147483646 w 61"/>
              <a:gd name="T15" fmla="*/ 2147483646 h 62"/>
              <a:gd name="T16" fmla="*/ 2147483646 w 61"/>
              <a:gd name="T17" fmla="*/ 0 h 62"/>
              <a:gd name="T18" fmla="*/ 2147483646 w 61"/>
              <a:gd name="T19" fmla="*/ 0 h 62"/>
              <a:gd name="T20" fmla="*/ 2147483646 w 61"/>
              <a:gd name="T21" fmla="*/ 2147483646 h 62"/>
              <a:gd name="T22" fmla="*/ 2147483646 w 61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0" name="Freeform 7">
            <a:extLst>
              <a:ext uri="{FF2B5EF4-FFF2-40B4-BE49-F238E27FC236}">
                <a16:creationId xmlns:a16="http://schemas.microsoft.com/office/drawing/2014/main" id="{4447014B-8DD0-4C67-BA3B-EB53C4024AD0}"/>
              </a:ext>
            </a:extLst>
          </p:cNvPr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6 w 61"/>
              <a:gd name="T1" fmla="*/ 2147483646 h 61"/>
              <a:gd name="T2" fmla="*/ 2147483646 w 61"/>
              <a:gd name="T3" fmla="*/ 2147483646 h 61"/>
              <a:gd name="T4" fmla="*/ 2147483646 w 61"/>
              <a:gd name="T5" fmla="*/ 2147483646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0 w 61"/>
              <a:gd name="T11" fmla="*/ 2147483646 h 61"/>
              <a:gd name="T12" fmla="*/ 0 w 61"/>
              <a:gd name="T13" fmla="*/ 2147483646 h 61"/>
              <a:gd name="T14" fmla="*/ 2147483646 w 61"/>
              <a:gd name="T15" fmla="*/ 2147483646 h 61"/>
              <a:gd name="T16" fmla="*/ 2147483646 w 61"/>
              <a:gd name="T17" fmla="*/ 0 h 61"/>
              <a:gd name="T18" fmla="*/ 2147483646 w 61"/>
              <a:gd name="T19" fmla="*/ 2147483646 h 61"/>
              <a:gd name="T20" fmla="*/ 2147483646 w 61"/>
              <a:gd name="T21" fmla="*/ 2147483646 h 61"/>
              <a:gd name="T22" fmla="*/ 2147483646 w 61"/>
              <a:gd name="T23" fmla="*/ 21474836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1" name="Freeform 8">
            <a:extLst>
              <a:ext uri="{FF2B5EF4-FFF2-40B4-BE49-F238E27FC236}">
                <a16:creationId xmlns:a16="http://schemas.microsoft.com/office/drawing/2014/main" id="{1020336A-52E3-4913-AB08-0FC3901F2DA6}"/>
              </a:ext>
            </a:extLst>
          </p:cNvPr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6 w 61"/>
              <a:gd name="T1" fmla="*/ 2147483646 h 61"/>
              <a:gd name="T2" fmla="*/ 2147483646 w 61"/>
              <a:gd name="T3" fmla="*/ 2147483646 h 61"/>
              <a:gd name="T4" fmla="*/ 2147483646 w 61"/>
              <a:gd name="T5" fmla="*/ 2147483646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0 w 61"/>
              <a:gd name="T11" fmla="*/ 2147483646 h 61"/>
              <a:gd name="T12" fmla="*/ 0 w 61"/>
              <a:gd name="T13" fmla="*/ 2147483646 h 61"/>
              <a:gd name="T14" fmla="*/ 2147483646 w 61"/>
              <a:gd name="T15" fmla="*/ 2147483646 h 61"/>
              <a:gd name="T16" fmla="*/ 2147483646 w 61"/>
              <a:gd name="T17" fmla="*/ 0 h 61"/>
              <a:gd name="T18" fmla="*/ 2147483646 w 61"/>
              <a:gd name="T19" fmla="*/ 2147483646 h 61"/>
              <a:gd name="T20" fmla="*/ 2147483646 w 61"/>
              <a:gd name="T21" fmla="*/ 2147483646 h 61"/>
              <a:gd name="T22" fmla="*/ 2147483646 w 61"/>
              <a:gd name="T23" fmla="*/ 21474836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2" name="Freeform 9">
            <a:extLst>
              <a:ext uri="{FF2B5EF4-FFF2-40B4-BE49-F238E27FC236}">
                <a16:creationId xmlns:a16="http://schemas.microsoft.com/office/drawing/2014/main" id="{AA01B2A2-5284-44CD-9A35-6878781CF807}"/>
              </a:ext>
            </a:extLst>
          </p:cNvPr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6 w 62"/>
              <a:gd name="T1" fmla="*/ 2147483646 h 62"/>
              <a:gd name="T2" fmla="*/ 2147483646 w 62"/>
              <a:gd name="T3" fmla="*/ 2147483646 h 62"/>
              <a:gd name="T4" fmla="*/ 2147483646 w 62"/>
              <a:gd name="T5" fmla="*/ 2147483646 h 62"/>
              <a:gd name="T6" fmla="*/ 2147483646 w 62"/>
              <a:gd name="T7" fmla="*/ 2147483646 h 62"/>
              <a:gd name="T8" fmla="*/ 2147483646 w 62"/>
              <a:gd name="T9" fmla="*/ 2147483646 h 62"/>
              <a:gd name="T10" fmla="*/ 0 w 62"/>
              <a:gd name="T11" fmla="*/ 2147483646 h 62"/>
              <a:gd name="T12" fmla="*/ 0 w 62"/>
              <a:gd name="T13" fmla="*/ 2147483646 h 62"/>
              <a:gd name="T14" fmla="*/ 2147483646 w 62"/>
              <a:gd name="T15" fmla="*/ 2147483646 h 62"/>
              <a:gd name="T16" fmla="*/ 2147483646 w 62"/>
              <a:gd name="T17" fmla="*/ 0 h 62"/>
              <a:gd name="T18" fmla="*/ 2147483646 w 62"/>
              <a:gd name="T19" fmla="*/ 2147483646 h 62"/>
              <a:gd name="T20" fmla="*/ 2147483646 w 62"/>
              <a:gd name="T21" fmla="*/ 2147483646 h 62"/>
              <a:gd name="T22" fmla="*/ 2147483646 w 62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3" name="Freeform 10">
            <a:extLst>
              <a:ext uri="{FF2B5EF4-FFF2-40B4-BE49-F238E27FC236}">
                <a16:creationId xmlns:a16="http://schemas.microsoft.com/office/drawing/2014/main" id="{824C7A98-571F-470B-AF4D-8C9A3780F905}"/>
              </a:ext>
            </a:extLst>
          </p:cNvPr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6 w 61"/>
              <a:gd name="T1" fmla="*/ 2147483646 h 61"/>
              <a:gd name="T2" fmla="*/ 2147483646 w 61"/>
              <a:gd name="T3" fmla="*/ 2147483646 h 61"/>
              <a:gd name="T4" fmla="*/ 2147483646 w 61"/>
              <a:gd name="T5" fmla="*/ 2147483646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0 w 61"/>
              <a:gd name="T11" fmla="*/ 2147483646 h 61"/>
              <a:gd name="T12" fmla="*/ 0 w 61"/>
              <a:gd name="T13" fmla="*/ 2147483646 h 61"/>
              <a:gd name="T14" fmla="*/ 2147483646 w 61"/>
              <a:gd name="T15" fmla="*/ 2147483646 h 61"/>
              <a:gd name="T16" fmla="*/ 2147483646 w 61"/>
              <a:gd name="T17" fmla="*/ 0 h 61"/>
              <a:gd name="T18" fmla="*/ 2147483646 w 61"/>
              <a:gd name="T19" fmla="*/ 2147483646 h 61"/>
              <a:gd name="T20" fmla="*/ 2147483646 w 61"/>
              <a:gd name="T21" fmla="*/ 2147483646 h 61"/>
              <a:gd name="T22" fmla="*/ 2147483646 w 61"/>
              <a:gd name="T23" fmla="*/ 21474836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4" name="Freeform 11">
            <a:extLst>
              <a:ext uri="{FF2B5EF4-FFF2-40B4-BE49-F238E27FC236}">
                <a16:creationId xmlns:a16="http://schemas.microsoft.com/office/drawing/2014/main" id="{AA33DAA8-6724-423D-9F51-84CB9DF9313C}"/>
              </a:ext>
            </a:extLst>
          </p:cNvPr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6 w 61"/>
              <a:gd name="T1" fmla="*/ 2147483646 h 64"/>
              <a:gd name="T2" fmla="*/ 2147483646 w 61"/>
              <a:gd name="T3" fmla="*/ 2147483646 h 64"/>
              <a:gd name="T4" fmla="*/ 2147483646 w 61"/>
              <a:gd name="T5" fmla="*/ 2147483646 h 64"/>
              <a:gd name="T6" fmla="*/ 2147483646 w 61"/>
              <a:gd name="T7" fmla="*/ 2147483646 h 64"/>
              <a:gd name="T8" fmla="*/ 2147483646 w 61"/>
              <a:gd name="T9" fmla="*/ 2147483646 h 64"/>
              <a:gd name="T10" fmla="*/ 0 w 61"/>
              <a:gd name="T11" fmla="*/ 2147483646 h 64"/>
              <a:gd name="T12" fmla="*/ 0 w 61"/>
              <a:gd name="T13" fmla="*/ 2147483646 h 64"/>
              <a:gd name="T14" fmla="*/ 2147483646 w 61"/>
              <a:gd name="T15" fmla="*/ 2147483646 h 64"/>
              <a:gd name="T16" fmla="*/ 2147483646 w 61"/>
              <a:gd name="T17" fmla="*/ 0 h 64"/>
              <a:gd name="T18" fmla="*/ 2147483646 w 61"/>
              <a:gd name="T19" fmla="*/ 2147483646 h 64"/>
              <a:gd name="T20" fmla="*/ 2147483646 w 61"/>
              <a:gd name="T21" fmla="*/ 2147483646 h 64"/>
              <a:gd name="T22" fmla="*/ 2147483646 w 61"/>
              <a:gd name="T23" fmla="*/ 2147483646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5" name="Freeform 12">
            <a:extLst>
              <a:ext uri="{FF2B5EF4-FFF2-40B4-BE49-F238E27FC236}">
                <a16:creationId xmlns:a16="http://schemas.microsoft.com/office/drawing/2014/main" id="{80797F03-4C7F-4221-9ACC-17DFEF582E01}"/>
              </a:ext>
            </a:extLst>
          </p:cNvPr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6 w 61"/>
              <a:gd name="T1" fmla="*/ 2147483646 h 64"/>
              <a:gd name="T2" fmla="*/ 2147483646 w 61"/>
              <a:gd name="T3" fmla="*/ 2147483646 h 64"/>
              <a:gd name="T4" fmla="*/ 2147483646 w 61"/>
              <a:gd name="T5" fmla="*/ 2147483646 h 64"/>
              <a:gd name="T6" fmla="*/ 2147483646 w 61"/>
              <a:gd name="T7" fmla="*/ 2147483646 h 64"/>
              <a:gd name="T8" fmla="*/ 2147483646 w 61"/>
              <a:gd name="T9" fmla="*/ 2147483646 h 64"/>
              <a:gd name="T10" fmla="*/ 0 w 61"/>
              <a:gd name="T11" fmla="*/ 2147483646 h 64"/>
              <a:gd name="T12" fmla="*/ 0 w 61"/>
              <a:gd name="T13" fmla="*/ 2147483646 h 64"/>
              <a:gd name="T14" fmla="*/ 2147483646 w 61"/>
              <a:gd name="T15" fmla="*/ 2147483646 h 64"/>
              <a:gd name="T16" fmla="*/ 2147483646 w 61"/>
              <a:gd name="T17" fmla="*/ 0 h 64"/>
              <a:gd name="T18" fmla="*/ 2147483646 w 61"/>
              <a:gd name="T19" fmla="*/ 2147483646 h 64"/>
              <a:gd name="T20" fmla="*/ 2147483646 w 61"/>
              <a:gd name="T21" fmla="*/ 2147483646 h 64"/>
              <a:gd name="T22" fmla="*/ 2147483646 w 61"/>
              <a:gd name="T23" fmla="*/ 2147483646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6" name="Freeform 13">
            <a:extLst>
              <a:ext uri="{FF2B5EF4-FFF2-40B4-BE49-F238E27FC236}">
                <a16:creationId xmlns:a16="http://schemas.microsoft.com/office/drawing/2014/main" id="{63782A9F-F6F1-4B6D-B49A-7CE79C1810F2}"/>
              </a:ext>
            </a:extLst>
          </p:cNvPr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6 w 61"/>
              <a:gd name="T1" fmla="*/ 2147483646 h 65"/>
              <a:gd name="T2" fmla="*/ 2147483646 w 61"/>
              <a:gd name="T3" fmla="*/ 2147483646 h 65"/>
              <a:gd name="T4" fmla="*/ 2147483646 w 61"/>
              <a:gd name="T5" fmla="*/ 2147483646 h 65"/>
              <a:gd name="T6" fmla="*/ 2147483646 w 61"/>
              <a:gd name="T7" fmla="*/ 2147483646 h 65"/>
              <a:gd name="T8" fmla="*/ 2147483646 w 61"/>
              <a:gd name="T9" fmla="*/ 2147483646 h 65"/>
              <a:gd name="T10" fmla="*/ 0 w 61"/>
              <a:gd name="T11" fmla="*/ 2147483646 h 65"/>
              <a:gd name="T12" fmla="*/ 0 w 61"/>
              <a:gd name="T13" fmla="*/ 2147483646 h 65"/>
              <a:gd name="T14" fmla="*/ 2147483646 w 61"/>
              <a:gd name="T15" fmla="*/ 2147483646 h 65"/>
              <a:gd name="T16" fmla="*/ 2147483646 w 61"/>
              <a:gd name="T17" fmla="*/ 0 h 65"/>
              <a:gd name="T18" fmla="*/ 2147483646 w 61"/>
              <a:gd name="T19" fmla="*/ 2147483646 h 65"/>
              <a:gd name="T20" fmla="*/ 2147483646 w 61"/>
              <a:gd name="T21" fmla="*/ 2147483646 h 65"/>
              <a:gd name="T22" fmla="*/ 2147483646 w 61"/>
              <a:gd name="T23" fmla="*/ 2147483646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7" name="Freeform 14">
            <a:extLst>
              <a:ext uri="{FF2B5EF4-FFF2-40B4-BE49-F238E27FC236}">
                <a16:creationId xmlns:a16="http://schemas.microsoft.com/office/drawing/2014/main" id="{6F2315C4-0338-44F1-BE1D-42AC08089B21}"/>
              </a:ext>
            </a:extLst>
          </p:cNvPr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6 w 61"/>
              <a:gd name="T1" fmla="*/ 2147483646 h 61"/>
              <a:gd name="T2" fmla="*/ 2147483646 w 61"/>
              <a:gd name="T3" fmla="*/ 2147483646 h 61"/>
              <a:gd name="T4" fmla="*/ 2147483646 w 61"/>
              <a:gd name="T5" fmla="*/ 2147483646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0 w 61"/>
              <a:gd name="T11" fmla="*/ 2147483646 h 61"/>
              <a:gd name="T12" fmla="*/ 0 w 61"/>
              <a:gd name="T13" fmla="*/ 2147483646 h 61"/>
              <a:gd name="T14" fmla="*/ 2147483646 w 61"/>
              <a:gd name="T15" fmla="*/ 2147483646 h 61"/>
              <a:gd name="T16" fmla="*/ 2147483646 w 61"/>
              <a:gd name="T17" fmla="*/ 0 h 61"/>
              <a:gd name="T18" fmla="*/ 2147483646 w 61"/>
              <a:gd name="T19" fmla="*/ 2147483646 h 61"/>
              <a:gd name="T20" fmla="*/ 2147483646 w 61"/>
              <a:gd name="T21" fmla="*/ 2147483646 h 61"/>
              <a:gd name="T22" fmla="*/ 2147483646 w 61"/>
              <a:gd name="T23" fmla="*/ 21474836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8" name="Freeform 15">
            <a:extLst>
              <a:ext uri="{FF2B5EF4-FFF2-40B4-BE49-F238E27FC236}">
                <a16:creationId xmlns:a16="http://schemas.microsoft.com/office/drawing/2014/main" id="{EE573552-8407-4872-AF87-DEEF330070DC}"/>
              </a:ext>
            </a:extLst>
          </p:cNvPr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6 w 65"/>
              <a:gd name="T1" fmla="*/ 2147483646 h 62"/>
              <a:gd name="T2" fmla="*/ 2147483646 w 65"/>
              <a:gd name="T3" fmla="*/ 2147483646 h 62"/>
              <a:gd name="T4" fmla="*/ 2147483646 w 65"/>
              <a:gd name="T5" fmla="*/ 2147483646 h 62"/>
              <a:gd name="T6" fmla="*/ 2147483646 w 65"/>
              <a:gd name="T7" fmla="*/ 2147483646 h 62"/>
              <a:gd name="T8" fmla="*/ 2147483646 w 65"/>
              <a:gd name="T9" fmla="*/ 2147483646 h 62"/>
              <a:gd name="T10" fmla="*/ 0 w 65"/>
              <a:gd name="T11" fmla="*/ 2147483646 h 62"/>
              <a:gd name="T12" fmla="*/ 0 w 65"/>
              <a:gd name="T13" fmla="*/ 2147483646 h 62"/>
              <a:gd name="T14" fmla="*/ 2147483646 w 65"/>
              <a:gd name="T15" fmla="*/ 2147483646 h 62"/>
              <a:gd name="T16" fmla="*/ 2147483646 w 65"/>
              <a:gd name="T17" fmla="*/ 0 h 62"/>
              <a:gd name="T18" fmla="*/ 2147483646 w 65"/>
              <a:gd name="T19" fmla="*/ 0 h 62"/>
              <a:gd name="T20" fmla="*/ 2147483646 w 65"/>
              <a:gd name="T21" fmla="*/ 2147483646 h 62"/>
              <a:gd name="T22" fmla="*/ 2147483646 w 65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59" name="Freeform 16">
            <a:extLst>
              <a:ext uri="{FF2B5EF4-FFF2-40B4-BE49-F238E27FC236}">
                <a16:creationId xmlns:a16="http://schemas.microsoft.com/office/drawing/2014/main" id="{4E56AFC9-E2D9-4DF9-A68A-3BB5017AD9A9}"/>
              </a:ext>
            </a:extLst>
          </p:cNvPr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6 w 61"/>
              <a:gd name="T1" fmla="*/ 2147483646 h 61"/>
              <a:gd name="T2" fmla="*/ 2147483646 w 61"/>
              <a:gd name="T3" fmla="*/ 2147483646 h 61"/>
              <a:gd name="T4" fmla="*/ 2147483646 w 61"/>
              <a:gd name="T5" fmla="*/ 2147483646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0 w 61"/>
              <a:gd name="T11" fmla="*/ 2147483646 h 61"/>
              <a:gd name="T12" fmla="*/ 0 w 61"/>
              <a:gd name="T13" fmla="*/ 2147483646 h 61"/>
              <a:gd name="T14" fmla="*/ 2147483646 w 61"/>
              <a:gd name="T15" fmla="*/ 2147483646 h 61"/>
              <a:gd name="T16" fmla="*/ 2147483646 w 61"/>
              <a:gd name="T17" fmla="*/ 0 h 61"/>
              <a:gd name="T18" fmla="*/ 2147483646 w 61"/>
              <a:gd name="T19" fmla="*/ 2147483646 h 61"/>
              <a:gd name="T20" fmla="*/ 2147483646 w 61"/>
              <a:gd name="T21" fmla="*/ 2147483646 h 61"/>
              <a:gd name="T22" fmla="*/ 2147483646 w 61"/>
              <a:gd name="T23" fmla="*/ 21474836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60" name="Freeform 17">
            <a:extLst>
              <a:ext uri="{FF2B5EF4-FFF2-40B4-BE49-F238E27FC236}">
                <a16:creationId xmlns:a16="http://schemas.microsoft.com/office/drawing/2014/main" id="{92A04454-A41F-48A6-A363-A8A8FC2D61D4}"/>
              </a:ext>
            </a:extLst>
          </p:cNvPr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6 w 62"/>
              <a:gd name="T1" fmla="*/ 2147483646 h 62"/>
              <a:gd name="T2" fmla="*/ 2147483646 w 62"/>
              <a:gd name="T3" fmla="*/ 2147483646 h 62"/>
              <a:gd name="T4" fmla="*/ 2147483646 w 62"/>
              <a:gd name="T5" fmla="*/ 2147483646 h 62"/>
              <a:gd name="T6" fmla="*/ 2147483646 w 62"/>
              <a:gd name="T7" fmla="*/ 2147483646 h 62"/>
              <a:gd name="T8" fmla="*/ 2147483646 w 62"/>
              <a:gd name="T9" fmla="*/ 2147483646 h 62"/>
              <a:gd name="T10" fmla="*/ 0 w 62"/>
              <a:gd name="T11" fmla="*/ 2147483646 h 62"/>
              <a:gd name="T12" fmla="*/ 0 w 62"/>
              <a:gd name="T13" fmla="*/ 2147483646 h 62"/>
              <a:gd name="T14" fmla="*/ 2147483646 w 62"/>
              <a:gd name="T15" fmla="*/ 2147483646 h 62"/>
              <a:gd name="T16" fmla="*/ 2147483646 w 62"/>
              <a:gd name="T17" fmla="*/ 0 h 62"/>
              <a:gd name="T18" fmla="*/ 2147483646 w 62"/>
              <a:gd name="T19" fmla="*/ 2147483646 h 62"/>
              <a:gd name="T20" fmla="*/ 2147483646 w 62"/>
              <a:gd name="T21" fmla="*/ 2147483646 h 62"/>
              <a:gd name="T22" fmla="*/ 2147483646 w 62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61" name="Freeform 18">
            <a:extLst>
              <a:ext uri="{FF2B5EF4-FFF2-40B4-BE49-F238E27FC236}">
                <a16:creationId xmlns:a16="http://schemas.microsoft.com/office/drawing/2014/main" id="{6CEB7A8D-4304-4BB0-AE25-61563F5F2CE4}"/>
              </a:ext>
            </a:extLst>
          </p:cNvPr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6 w 61"/>
              <a:gd name="T1" fmla="*/ 2147483646 h 62"/>
              <a:gd name="T2" fmla="*/ 2147483646 w 61"/>
              <a:gd name="T3" fmla="*/ 2147483646 h 62"/>
              <a:gd name="T4" fmla="*/ 2147483646 w 61"/>
              <a:gd name="T5" fmla="*/ 2147483646 h 62"/>
              <a:gd name="T6" fmla="*/ 2147483646 w 61"/>
              <a:gd name="T7" fmla="*/ 2147483646 h 62"/>
              <a:gd name="T8" fmla="*/ 2147483646 w 61"/>
              <a:gd name="T9" fmla="*/ 2147483646 h 62"/>
              <a:gd name="T10" fmla="*/ 0 w 61"/>
              <a:gd name="T11" fmla="*/ 2147483646 h 62"/>
              <a:gd name="T12" fmla="*/ 0 w 61"/>
              <a:gd name="T13" fmla="*/ 2147483646 h 62"/>
              <a:gd name="T14" fmla="*/ 2147483646 w 61"/>
              <a:gd name="T15" fmla="*/ 2147483646 h 62"/>
              <a:gd name="T16" fmla="*/ 2147483646 w 61"/>
              <a:gd name="T17" fmla="*/ 0 h 62"/>
              <a:gd name="T18" fmla="*/ 2147483646 w 61"/>
              <a:gd name="T19" fmla="*/ 2147483646 h 62"/>
              <a:gd name="T20" fmla="*/ 2147483646 w 61"/>
              <a:gd name="T21" fmla="*/ 2147483646 h 62"/>
              <a:gd name="T22" fmla="*/ 2147483646 w 61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62" name="Freeform 19">
            <a:extLst>
              <a:ext uri="{FF2B5EF4-FFF2-40B4-BE49-F238E27FC236}">
                <a16:creationId xmlns:a16="http://schemas.microsoft.com/office/drawing/2014/main" id="{9AF355CB-E309-4ACE-B07F-AF20DA3B43A9}"/>
              </a:ext>
            </a:extLst>
          </p:cNvPr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6 w 62"/>
              <a:gd name="T1" fmla="*/ 2147483646 h 62"/>
              <a:gd name="T2" fmla="*/ 2147483646 w 62"/>
              <a:gd name="T3" fmla="*/ 2147483646 h 62"/>
              <a:gd name="T4" fmla="*/ 2147483646 w 62"/>
              <a:gd name="T5" fmla="*/ 2147483646 h 62"/>
              <a:gd name="T6" fmla="*/ 2147483646 w 62"/>
              <a:gd name="T7" fmla="*/ 2147483646 h 62"/>
              <a:gd name="T8" fmla="*/ 2147483646 w 62"/>
              <a:gd name="T9" fmla="*/ 2147483646 h 62"/>
              <a:gd name="T10" fmla="*/ 0 w 62"/>
              <a:gd name="T11" fmla="*/ 2147483646 h 62"/>
              <a:gd name="T12" fmla="*/ 0 w 62"/>
              <a:gd name="T13" fmla="*/ 2147483646 h 62"/>
              <a:gd name="T14" fmla="*/ 2147483646 w 62"/>
              <a:gd name="T15" fmla="*/ 2147483646 h 62"/>
              <a:gd name="T16" fmla="*/ 2147483646 w 62"/>
              <a:gd name="T17" fmla="*/ 0 h 62"/>
              <a:gd name="T18" fmla="*/ 2147483646 w 62"/>
              <a:gd name="T19" fmla="*/ 2147483646 h 62"/>
              <a:gd name="T20" fmla="*/ 2147483646 w 62"/>
              <a:gd name="T21" fmla="*/ 2147483646 h 62"/>
              <a:gd name="T22" fmla="*/ 2147483646 w 62"/>
              <a:gd name="T23" fmla="*/ 2147483646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AE"/>
          </a:p>
        </p:txBody>
      </p:sp>
      <p:sp>
        <p:nvSpPr>
          <p:cNvPr id="31763" name="Text Box 20">
            <a:extLst>
              <a:ext uri="{FF2B5EF4-FFF2-40B4-BE49-F238E27FC236}">
                <a16:creationId xmlns:a16="http://schemas.microsoft.com/office/drawing/2014/main" id="{7A41AA5D-F806-43EC-9538-EBBF8191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Original Points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A612F7F7-A657-4A0B-B63D-8CEFACCCF4C7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31767" name="Object 1024">
              <a:extLst>
                <a:ext uri="{FF2B5EF4-FFF2-40B4-BE49-F238E27FC236}">
                  <a16:creationId xmlns:a16="http://schemas.microsoft.com/office/drawing/2014/main" id="{4ACDF2E8-6642-46FB-9592-4F274235A1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6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8" name="Text Box 21">
              <a:extLst>
                <a:ext uri="{FF2B5EF4-FFF2-40B4-BE49-F238E27FC236}">
                  <a16:creationId xmlns:a16="http://schemas.microsoft.com/office/drawing/2014/main" id="{D0D2F873-4FD4-4B18-9280-97EA0B83D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800" b="1"/>
                <a:t>A Partitional  Clustering</a:t>
              </a:r>
            </a:p>
          </p:txBody>
        </p:sp>
      </p:grp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0AD151-551A-47C5-A943-AE3A16A44CD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1766" name="Slide Number Placeholder 6">
            <a:extLst>
              <a:ext uri="{FF2B5EF4-FFF2-40B4-BE49-F238E27FC236}">
                <a16:creationId xmlns:a16="http://schemas.microsoft.com/office/drawing/2014/main" id="{1F8B2498-0C05-407D-9CD2-08411A80DDF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372969-3BCB-4643-A976-33269B24C88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8976F2-A08E-442A-972C-EAE9224EDF5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BSCAN: Core, Border, and Noise Points</a:t>
            </a:r>
            <a:endParaRPr lang="en-AE" dirty="0"/>
          </a:p>
        </p:txBody>
      </p:sp>
      <p:pic>
        <p:nvPicPr>
          <p:cNvPr id="147459" name="Picture 1">
            <a:extLst>
              <a:ext uri="{FF2B5EF4-FFF2-40B4-BE49-F238E27FC236}">
                <a16:creationId xmlns:a16="http://schemas.microsoft.com/office/drawing/2014/main" id="{3B71F085-75DB-4838-9717-DA013DAC7D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19275"/>
            <a:ext cx="9144000" cy="495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0" name="TextBox 2">
            <a:extLst>
              <a:ext uri="{FF2B5EF4-FFF2-40B4-BE49-F238E27FC236}">
                <a16:creationId xmlns:a16="http://schemas.microsoft.com/office/drawing/2014/main" id="{37EB6146-814D-4BC6-B77F-1EFE7AAF5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3" y="1295400"/>
            <a:ext cx="27066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/>
              <a:t>MinPts = 7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Content Placeholder 2">
            <a:extLst>
              <a:ext uri="{FF2B5EF4-FFF2-40B4-BE49-F238E27FC236}">
                <a16:creationId xmlns:a16="http://schemas.microsoft.com/office/drawing/2014/main" id="{56F399C5-9A4C-4412-A490-E07B53B99B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 dirty="0"/>
              <a:t>Label all points as core, border, or noise points.</a:t>
            </a:r>
          </a:p>
          <a:p>
            <a:pPr fontAlgn="base">
              <a:spcAft>
                <a:spcPct val="0"/>
              </a:spcAft>
            </a:pPr>
            <a:r>
              <a:rPr lang="en-GB" altLang="en-US" dirty="0"/>
              <a:t>Noise points are discarded.</a:t>
            </a:r>
          </a:p>
          <a:p>
            <a:pPr fontAlgn="base">
              <a:spcAft>
                <a:spcPct val="0"/>
              </a:spcAft>
            </a:pPr>
            <a:r>
              <a:rPr lang="en-GB" altLang="en-US" dirty="0"/>
              <a:t>Any two core points that are close enough—within a distance Eps of one another—are put in the same cluster.</a:t>
            </a:r>
          </a:p>
          <a:p>
            <a:pPr fontAlgn="base">
              <a:spcAft>
                <a:spcPct val="0"/>
              </a:spcAft>
            </a:pPr>
            <a:r>
              <a:rPr lang="en-GB" altLang="en-US" dirty="0"/>
              <a:t>Any border point that is close enough to a core point is put in the same cluster as the core point. (Ties may need to be resolved if a border point is close to core points from different clusters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618C81-54C8-437F-A07E-0BFDB7FE5A5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BSCAN Algorithm</a:t>
            </a:r>
            <a:endParaRPr lang="en-AE" dirty="0"/>
          </a:p>
        </p:txBody>
      </p:sp>
    </p:spTree>
    <p:extLst>
      <p:ext uri="{BB962C8B-B14F-4D97-AF65-F5344CB8AC3E}">
        <p14:creationId xmlns:p14="http://schemas.microsoft.com/office/powerpoint/2010/main" val="233614514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>
            <a:extLst>
              <a:ext uri="{FF2B5EF4-FFF2-40B4-BE49-F238E27FC236}">
                <a16:creationId xmlns:a16="http://schemas.microsoft.com/office/drawing/2014/main" id="{75309199-34C2-4C8B-AC6A-0EFBB7E9BE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6279962"/>
              </p:ext>
            </p:extLst>
          </p:nvPr>
        </p:nvGraphicFramePr>
        <p:xfrm>
          <a:off x="454269" y="1447800"/>
          <a:ext cx="3048000" cy="4754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87747947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247158108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298101095"/>
                    </a:ext>
                  </a:extLst>
                </a:gridCol>
              </a:tblGrid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oint 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y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3702995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832844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2136409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9888135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3633722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5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5333624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5747839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5167730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8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7105392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9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7023723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1048848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1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73796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r>
                        <a:rPr lang="en-GB" dirty="0"/>
                        <a:t>P1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5504760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618C81-54C8-437F-A07E-0BFDB7FE5A5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BSCAN Algorithm</a:t>
            </a:r>
            <a:endParaRPr lang="en-AE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CE08155-A854-4801-9A7E-4C9EDBE707B8}"/>
              </a:ext>
            </a:extLst>
          </p:cNvPr>
          <p:cNvSpPr txBox="1"/>
          <p:nvPr/>
        </p:nvSpPr>
        <p:spPr>
          <a:xfrm>
            <a:off x="4191000" y="1600200"/>
            <a:ext cx="449873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Illustrate the working of the DBSCAN algorithm for the given 2-dimensional datapoints. Use Euclidean metric to find the proximity between the data points. Assume Eps =1.9 and </a:t>
            </a:r>
            <a:r>
              <a:rPr lang="en-GB" sz="2400" dirty="0" err="1"/>
              <a:t>Minpts</a:t>
            </a:r>
            <a:r>
              <a:rPr lang="en-GB" sz="2400" dirty="0"/>
              <a:t> = 4</a:t>
            </a:r>
            <a:endParaRPr lang="en-AE" sz="2400" dirty="0"/>
          </a:p>
        </p:txBody>
      </p:sp>
    </p:spTree>
    <p:extLst>
      <p:ext uri="{BB962C8B-B14F-4D97-AF65-F5344CB8AC3E}">
        <p14:creationId xmlns:p14="http://schemas.microsoft.com/office/powerpoint/2010/main" val="244930020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3689DA-04D5-4BF4-8FF2-588B260D10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DBSCAN Algorithm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2720AD-D7BA-439D-85F3-BFF1A39573A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42B4B28-629D-44F1-9008-C8ED714A565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BB80E0E-02A3-43DC-8531-801CD0EF6320}" type="slidenum">
              <a:rPr lang="en-US" altLang="en-US" smtClean="0"/>
              <a:pPr>
                <a:defRPr/>
              </a:pPr>
              <a:t>113</a:t>
            </a:fld>
            <a:endParaRPr lang="en-US" altLang="en-US"/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EE146298-6188-4AF7-BA9B-72951C3DA12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6505924"/>
              </p:ext>
            </p:extLst>
          </p:nvPr>
        </p:nvGraphicFramePr>
        <p:xfrm>
          <a:off x="304800" y="1351280"/>
          <a:ext cx="8181070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4518">
                  <a:extLst>
                    <a:ext uri="{9D8B030D-6E8A-4147-A177-3AD203B41FA5}">
                      <a16:colId xmlns:a16="http://schemas.microsoft.com/office/drawing/2014/main" val="4282298106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2596572718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379157517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809010967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1687041266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867472496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444055190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632585650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173589185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731417657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3682326613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1772999284"/>
                    </a:ext>
                  </a:extLst>
                </a:gridCol>
                <a:gridCol w="633046">
                  <a:extLst>
                    <a:ext uri="{9D8B030D-6E8A-4147-A177-3AD203B41FA5}">
                      <a16:colId xmlns:a16="http://schemas.microsoft.com/office/drawing/2014/main" val="115019577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299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0111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0770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2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24565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5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6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2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62594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4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0972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.4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6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2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6276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8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4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2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0609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9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1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99905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4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6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.4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.3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9666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1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4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2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41025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1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8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.1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.4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.39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.0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.4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61528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5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8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9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1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12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77598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505199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3689DA-04D5-4BF4-8FF2-588B260D10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DBSCAN Algorithm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2720AD-D7BA-439D-85F3-BFF1A39573A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42B4B28-629D-44F1-9008-C8ED714A565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BB80E0E-02A3-43DC-8531-801CD0EF6320}" type="slidenum">
              <a:rPr lang="en-US" altLang="en-US" smtClean="0"/>
              <a:pPr>
                <a:defRPr/>
              </a:pPr>
              <a:t>114</a:t>
            </a:fld>
            <a:endParaRPr lang="en-US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4CE666C-53D0-487E-89FC-CAD6D05281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For each point, identify the data points that lie within its Eps radius. </a:t>
            </a:r>
          </a:p>
          <a:p>
            <a:endParaRPr lang="en-GB" dirty="0"/>
          </a:p>
          <a:p>
            <a:endParaRPr lang="en-AE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646BA70-2A6A-42E7-9CA0-A68EB604A3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19040"/>
              </p:ext>
            </p:extLst>
          </p:nvPr>
        </p:nvGraphicFramePr>
        <p:xfrm>
          <a:off x="443705" y="2385804"/>
          <a:ext cx="8368507" cy="2769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674782">
                  <a:extLst>
                    <a:ext uri="{9D8B030D-6E8A-4147-A177-3AD203B41FA5}">
                      <a16:colId xmlns:a16="http://schemas.microsoft.com/office/drawing/2014/main" val="542164615"/>
                    </a:ext>
                  </a:extLst>
                </a:gridCol>
                <a:gridCol w="962319">
                  <a:extLst>
                    <a:ext uri="{9D8B030D-6E8A-4147-A177-3AD203B41FA5}">
                      <a16:colId xmlns:a16="http://schemas.microsoft.com/office/drawing/2014/main" val="390560538"/>
                    </a:ext>
                  </a:extLst>
                </a:gridCol>
                <a:gridCol w="2646380">
                  <a:extLst>
                    <a:ext uri="{9D8B030D-6E8A-4147-A177-3AD203B41FA5}">
                      <a16:colId xmlns:a16="http://schemas.microsoft.com/office/drawing/2014/main" val="2282862522"/>
                    </a:ext>
                  </a:extLst>
                </a:gridCol>
                <a:gridCol w="2085026">
                  <a:extLst>
                    <a:ext uri="{9D8B030D-6E8A-4147-A177-3AD203B41FA5}">
                      <a16:colId xmlns:a16="http://schemas.microsoft.com/office/drawing/2014/main" val="1720304591"/>
                    </a:ext>
                  </a:extLst>
                </a:gridCol>
              </a:tblGrid>
              <a:tr h="394254">
                <a:tc>
                  <a:txBody>
                    <a:bodyPr/>
                    <a:lstStyle/>
                    <a:p>
                      <a:r>
                        <a:rPr lang="en-GB" sz="2400" dirty="0"/>
                        <a:t>P1:P2, P1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7: P5, P6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8639566"/>
                  </a:ext>
                </a:extLst>
              </a:tr>
              <a:tr h="463722">
                <a:tc>
                  <a:txBody>
                    <a:bodyPr/>
                    <a:lstStyle/>
                    <a:p>
                      <a:r>
                        <a:rPr lang="en-GB" sz="2400" dirty="0"/>
                        <a:t>P2: P1, P3, P1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8: P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2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3684032"/>
                  </a:ext>
                </a:extLst>
              </a:tr>
              <a:tr h="394254">
                <a:tc>
                  <a:txBody>
                    <a:bodyPr/>
                    <a:lstStyle/>
                    <a:p>
                      <a:r>
                        <a:rPr lang="en-GB" sz="2400" dirty="0"/>
                        <a:t>P3: P2, P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9: P1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2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1881235"/>
                  </a:ext>
                </a:extLst>
              </a:tr>
              <a:tr h="463722">
                <a:tc>
                  <a:txBody>
                    <a:bodyPr/>
                    <a:lstStyle/>
                    <a:p>
                      <a:r>
                        <a:rPr lang="en-GB" sz="2400" dirty="0"/>
                        <a:t>P4: P3, P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0: P1, P1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3925801"/>
                  </a:ext>
                </a:extLst>
              </a:tr>
              <a:tr h="463722">
                <a:tc>
                  <a:txBody>
                    <a:bodyPr/>
                    <a:lstStyle/>
                    <a:p>
                      <a:r>
                        <a:rPr lang="en-GB" sz="2400" dirty="0"/>
                        <a:t>P5: P4, P6, P7, P8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1: P2, P10, P1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4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3158272"/>
                  </a:ext>
                </a:extLst>
              </a:tr>
              <a:tr h="463722">
                <a:tc>
                  <a:txBody>
                    <a:bodyPr/>
                    <a:lstStyle/>
                    <a:p>
                      <a:r>
                        <a:rPr lang="en-GB" sz="2400" dirty="0"/>
                        <a:t>P6: P5, P7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2: P9, P1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3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62051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524525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6788CB06-3FFE-452E-B7B7-A4D9C4AA823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9835483"/>
              </p:ext>
            </p:extLst>
          </p:nvPr>
        </p:nvGraphicFramePr>
        <p:xfrm>
          <a:off x="304800" y="1295400"/>
          <a:ext cx="3581400" cy="5303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3800">
                  <a:extLst>
                    <a:ext uri="{9D8B030D-6E8A-4147-A177-3AD203B41FA5}">
                      <a16:colId xmlns:a16="http://schemas.microsoft.com/office/drawing/2014/main" val="1143216259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50311058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3500332775"/>
                    </a:ext>
                  </a:extLst>
                </a:gridCol>
              </a:tblGrid>
              <a:tr h="610985">
                <a:tc>
                  <a:txBody>
                    <a:bodyPr/>
                    <a:lstStyle/>
                    <a:p>
                      <a:r>
                        <a:rPr lang="en-GB" dirty="0"/>
                        <a:t>Points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Status after 1</a:t>
                      </a:r>
                      <a:r>
                        <a:rPr lang="en-GB" baseline="30000" dirty="0"/>
                        <a:t>st</a:t>
                      </a:r>
                      <a:r>
                        <a:rPr lang="en-GB" dirty="0"/>
                        <a:t> iteration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Final status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9985788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1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5024935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P2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Core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1752330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3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144010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4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09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P5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Core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549628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6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3851168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7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515620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8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3309169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FF0000"/>
                          </a:solidFill>
                        </a:rPr>
                        <a:t>P9</a:t>
                      </a:r>
                      <a:endParaRPr lang="en-AE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FF0000"/>
                          </a:solidFill>
                        </a:rPr>
                        <a:t>Noise</a:t>
                      </a:r>
                      <a:endParaRPr lang="en-AE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4028161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10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2051320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P11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1" dirty="0">
                          <a:solidFill>
                            <a:srgbClr val="00B050"/>
                          </a:solidFill>
                        </a:rPr>
                        <a:t>Core</a:t>
                      </a:r>
                      <a:endParaRPr lang="en-AE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8946715"/>
                  </a:ext>
                </a:extLst>
              </a:tr>
              <a:tr h="349135">
                <a:tc>
                  <a:txBody>
                    <a:bodyPr/>
                    <a:lstStyle/>
                    <a:p>
                      <a:r>
                        <a:rPr lang="en-GB" dirty="0"/>
                        <a:t>P1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Noise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order</a:t>
                      </a:r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3445123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DC9A9-C35B-46B8-AF9E-FA12BD15288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DBSCAN Algorithm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93F1B9-74E0-4498-B14F-74992A7A4AA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2372F6-3912-4DF6-81B8-FDF17662AEC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BB80E0E-02A3-43DC-8531-801CD0EF6320}" type="slidenum">
              <a:rPr lang="en-US" altLang="en-US" smtClean="0"/>
              <a:pPr>
                <a:defRPr/>
              </a:pPr>
              <a:t>115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A16B73F-EC6A-4231-A0D3-ABAF2F6F3B09}"/>
              </a:ext>
            </a:extLst>
          </p:cNvPr>
          <p:cNvSpPr txBox="1"/>
          <p:nvPr/>
        </p:nvSpPr>
        <p:spPr>
          <a:xfrm>
            <a:off x="5181600" y="1493838"/>
            <a:ext cx="3581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Three clusters are formed:</a:t>
            </a:r>
          </a:p>
          <a:p>
            <a:pPr marL="342900" indent="-342900">
              <a:buAutoNum type="alphaLcParenR"/>
            </a:pPr>
            <a:r>
              <a:rPr lang="en-GB" dirty="0"/>
              <a:t>P2, P1, P3, P11</a:t>
            </a:r>
          </a:p>
          <a:p>
            <a:pPr marL="342900" indent="-342900">
              <a:buAutoNum type="alphaLcParenR"/>
            </a:pPr>
            <a:r>
              <a:rPr lang="en-GB" dirty="0"/>
              <a:t>P5, P4, P6, P7, P8</a:t>
            </a:r>
          </a:p>
          <a:p>
            <a:pPr marL="342900" indent="-342900">
              <a:buAutoNum type="alphaLcParenR"/>
            </a:pPr>
            <a:r>
              <a:rPr lang="en-GB" dirty="0"/>
              <a:t>P11, P2, P10, P12</a:t>
            </a:r>
          </a:p>
          <a:p>
            <a:endParaRPr lang="en-GB" dirty="0"/>
          </a:p>
          <a:p>
            <a:r>
              <a:rPr lang="en-GB" altLang="en-US" dirty="0"/>
              <a:t>As two core points P2 and P11 are within the Eps neighbourhood of one another, they are put in the same cluster.</a:t>
            </a:r>
          </a:p>
          <a:p>
            <a:endParaRPr lang="en-GB" altLang="en-US" dirty="0"/>
          </a:p>
          <a:p>
            <a:r>
              <a:rPr lang="en-GB" dirty="0"/>
              <a:t>Clusters formed are:</a:t>
            </a:r>
          </a:p>
          <a:p>
            <a:pPr marL="342900" indent="-342900">
              <a:buAutoNum type="alphaLcParenR"/>
            </a:pPr>
            <a:r>
              <a:rPr lang="en-GB" dirty="0"/>
              <a:t>P2, P1, P3, P11, P10, P12</a:t>
            </a:r>
          </a:p>
          <a:p>
            <a:pPr marL="342900" indent="-342900">
              <a:buAutoNum type="alphaLcParenR"/>
            </a:pPr>
            <a:r>
              <a:rPr lang="en-GB" dirty="0"/>
              <a:t>P5, P4, P6, P7, P8</a:t>
            </a:r>
            <a:endParaRPr lang="en-GB" altLang="en-US" dirty="0"/>
          </a:p>
          <a:p>
            <a:endParaRPr lang="en-AE" dirty="0"/>
          </a:p>
        </p:txBody>
      </p:sp>
    </p:spTree>
    <p:extLst>
      <p:ext uri="{BB962C8B-B14F-4D97-AF65-F5344CB8AC3E}">
        <p14:creationId xmlns:p14="http://schemas.microsoft.com/office/powerpoint/2010/main" val="141404481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0A7BB-21E3-46C8-8CDA-04DB13F8FE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BSCAN: Core, Border and Noise Points</a:t>
            </a:r>
            <a:endParaRPr lang="en-AE" dirty="0"/>
          </a:p>
        </p:txBody>
      </p:sp>
      <p:pic>
        <p:nvPicPr>
          <p:cNvPr id="150531" name="Picture 3">
            <a:extLst>
              <a:ext uri="{FF2B5EF4-FFF2-40B4-BE49-F238E27FC236}">
                <a16:creationId xmlns:a16="http://schemas.microsoft.com/office/drawing/2014/main" id="{F3834063-AF3A-4D45-8C40-655A228B3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0" t="10426" r="13979" b="12424"/>
          <a:stretch>
            <a:fillRect/>
          </a:stretch>
        </p:blipFill>
        <p:spPr bwMode="auto">
          <a:xfrm>
            <a:off x="228600" y="1519238"/>
            <a:ext cx="4038600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2" name="Text Box 4">
            <a:extLst>
              <a:ext uri="{FF2B5EF4-FFF2-40B4-BE49-F238E27FC236}">
                <a16:creationId xmlns:a16="http://schemas.microsoft.com/office/drawing/2014/main" id="{82FE0598-125B-44B7-9D57-339D62352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45100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Original Points</a:t>
            </a:r>
          </a:p>
        </p:txBody>
      </p:sp>
      <p:sp>
        <p:nvSpPr>
          <p:cNvPr id="150533" name="Text Box 5">
            <a:extLst>
              <a:ext uri="{FF2B5EF4-FFF2-40B4-BE49-F238E27FC236}">
                <a16:creationId xmlns:a16="http://schemas.microsoft.com/office/drawing/2014/main" id="{43DBBC0A-8980-402E-925D-6CA4D8BC9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568825"/>
            <a:ext cx="403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/>
              <a:t>Point types: </a:t>
            </a:r>
            <a:r>
              <a:rPr lang="en-US" altLang="en-US" sz="1800" b="1" dirty="0">
                <a:solidFill>
                  <a:srgbClr val="92D050"/>
                </a:solidFill>
              </a:rPr>
              <a:t>core</a:t>
            </a:r>
            <a:r>
              <a:rPr lang="en-US" altLang="en-US" sz="1800" b="1" dirty="0"/>
              <a:t>, </a:t>
            </a:r>
            <a:r>
              <a:rPr lang="en-US" altLang="en-US" sz="1800" b="1" dirty="0">
                <a:solidFill>
                  <a:srgbClr val="003399"/>
                </a:solidFill>
              </a:rPr>
              <a:t>border</a:t>
            </a:r>
            <a:r>
              <a:rPr lang="en-US" altLang="en-US" sz="1800" b="1" dirty="0"/>
              <a:t> and </a:t>
            </a:r>
            <a:r>
              <a:rPr lang="en-US" altLang="en-US" sz="1800" b="1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50534" name="Picture 6">
            <a:extLst>
              <a:ext uri="{FF2B5EF4-FFF2-40B4-BE49-F238E27FC236}">
                <a16:creationId xmlns:a16="http://schemas.microsoft.com/office/drawing/2014/main" id="{A137551F-0199-4D26-815D-E0110BD80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12" t="10426" r="12415" b="12424"/>
          <a:stretch>
            <a:fillRect/>
          </a:stretch>
        </p:blipFill>
        <p:spPr bwMode="auto">
          <a:xfrm>
            <a:off x="4572000" y="1683654"/>
            <a:ext cx="3657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5" name="Text Box 7">
            <a:extLst>
              <a:ext uri="{FF2B5EF4-FFF2-40B4-BE49-F238E27FC236}">
                <a16:creationId xmlns:a16="http://schemas.microsoft.com/office/drawing/2014/main" id="{A1AAD7C2-C312-4C9B-8952-390BCBBFC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521325"/>
            <a:ext cx="3276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Eps = 10, MinPts = 4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Content Placeholder 2">
            <a:extLst>
              <a:ext uri="{FF2B5EF4-FFF2-40B4-BE49-F238E27FC236}">
                <a16:creationId xmlns:a16="http://schemas.microsoft.com/office/drawing/2014/main" id="{711BA014-86EB-4930-9D36-E7D6FF2E51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A6B4BD-0233-409D-B95D-42C310AD9AA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When DBSCAN Works Well</a:t>
            </a:r>
            <a:endParaRPr lang="en-AE" dirty="0"/>
          </a:p>
        </p:txBody>
      </p:sp>
      <p:pic>
        <p:nvPicPr>
          <p:cNvPr id="151556" name="Picture 2051">
            <a:extLst>
              <a:ext uri="{FF2B5EF4-FFF2-40B4-BE49-F238E27FC236}">
                <a16:creationId xmlns:a16="http://schemas.microsoft.com/office/drawing/2014/main" id="{D426550B-F662-4080-835B-2D087EBE0B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1557" name="Text Box 2052">
            <a:extLst>
              <a:ext uri="{FF2B5EF4-FFF2-40B4-BE49-F238E27FC236}">
                <a16:creationId xmlns:a16="http://schemas.microsoft.com/office/drawing/2014/main" id="{F8EF431B-6301-4115-83EF-32F0C8924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Original Points</a:t>
            </a:r>
          </a:p>
        </p:txBody>
      </p:sp>
      <p:grpSp>
        <p:nvGrpSpPr>
          <p:cNvPr id="2" name="Group 2053">
            <a:extLst>
              <a:ext uri="{FF2B5EF4-FFF2-40B4-BE49-F238E27FC236}">
                <a16:creationId xmlns:a16="http://schemas.microsoft.com/office/drawing/2014/main" id="{156CD892-8C80-4B84-8CA1-6B9E79D4778F}"/>
              </a:ext>
            </a:extLst>
          </p:cNvPr>
          <p:cNvGrpSpPr>
            <a:grpSpLocks/>
          </p:cNvGrpSpPr>
          <p:nvPr/>
        </p:nvGrpSpPr>
        <p:grpSpPr bwMode="auto">
          <a:xfrm>
            <a:off x="4271963" y="973138"/>
            <a:ext cx="4872037" cy="3870325"/>
            <a:chOff x="2691" y="633"/>
            <a:chExt cx="3069" cy="2439"/>
          </a:xfrm>
        </p:grpSpPr>
        <p:pic>
          <p:nvPicPr>
            <p:cNvPr id="151560" name="Picture 2054">
              <a:extLst>
                <a:ext uri="{FF2B5EF4-FFF2-40B4-BE49-F238E27FC236}">
                  <a16:creationId xmlns:a16="http://schemas.microsoft.com/office/drawing/2014/main" id="{C75121A2-A8C4-45FF-A621-EAA49D2E86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561" name="Text Box 2055">
              <a:extLst>
                <a:ext uri="{FF2B5EF4-FFF2-40B4-BE49-F238E27FC236}">
                  <a16:creationId xmlns:a16="http://schemas.microsoft.com/office/drawing/2014/main" id="{99891C81-7367-4CA7-9E21-2E8A16D96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800" b="1"/>
                <a:t>Clusters</a:t>
              </a:r>
            </a:p>
          </p:txBody>
        </p:sp>
      </p:grpSp>
      <p:sp>
        <p:nvSpPr>
          <p:cNvPr id="1653768" name="Text Box 2056">
            <a:extLst>
              <a:ext uri="{FF2B5EF4-FFF2-40B4-BE49-F238E27FC236}">
                <a16:creationId xmlns:a16="http://schemas.microsoft.com/office/drawing/2014/main" id="{79504A2D-D27C-423E-AD55-1CC057686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111750"/>
            <a:ext cx="66294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Content Placeholder 1">
            <a:extLst>
              <a:ext uri="{FF2B5EF4-FFF2-40B4-BE49-F238E27FC236}">
                <a16:creationId xmlns:a16="http://schemas.microsoft.com/office/drawing/2014/main" id="{6E19DA5A-AE0F-486A-92C7-3F3CDD3EA9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/>
              <a:t> Varying densitie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/>
              <a:t> High-dimensional data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0B74ED-E554-4345-B4AF-0A03FB0362A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When DBSCAN Does NOT Work Well</a:t>
            </a:r>
            <a:endParaRPr lang="en-AE" dirty="0"/>
          </a:p>
        </p:txBody>
      </p:sp>
      <p:sp>
        <p:nvSpPr>
          <p:cNvPr id="152580" name="Rectangle 4">
            <a:extLst>
              <a:ext uri="{FF2B5EF4-FFF2-40B4-BE49-F238E27FC236}">
                <a16:creationId xmlns:a16="http://schemas.microsoft.com/office/drawing/2014/main" id="{6029F350-BF8B-44E6-8476-6DBA0A9C3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152581" name="Rectangle 6">
            <a:extLst>
              <a:ext uri="{FF2B5EF4-FFF2-40B4-BE49-F238E27FC236}">
                <a16:creationId xmlns:a16="http://schemas.microsoft.com/office/drawing/2014/main" id="{CF730FDE-0D6B-448C-9D59-68DBD3C30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152582" name="Rectangle 9">
            <a:extLst>
              <a:ext uri="{FF2B5EF4-FFF2-40B4-BE49-F238E27FC236}">
                <a16:creationId xmlns:a16="http://schemas.microsoft.com/office/drawing/2014/main" id="{A9380DFB-7E92-48D1-86E0-FDD54F250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Content Placeholder 7">
            <a:extLst>
              <a:ext uri="{FF2B5EF4-FFF2-40B4-BE49-F238E27FC236}">
                <a16:creationId xmlns:a16="http://schemas.microsoft.com/office/drawing/2014/main" id="{F62245C2-B6FF-4130-AC8C-E942C1DE29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endParaRPr lang="en-US" altLang="en-US" sz="6600"/>
          </a:p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 sz="6600"/>
              <a:t>Thank you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79B0C3-F4F1-4D01-8255-81424A9845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7156" name="Slide Number Placeholder 1">
            <a:extLst>
              <a:ext uri="{FF2B5EF4-FFF2-40B4-BE49-F238E27FC236}">
                <a16:creationId xmlns:a16="http://schemas.microsoft.com/office/drawing/2014/main" id="{ED580A1D-929C-44D1-9D9D-4BEC896587C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1625FD-3B7D-4387-A486-A6A8417A6A9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2627BDC6-80AF-419B-9B53-2563B296DF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Partitional clustering approach</a:t>
            </a: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Prototype based clustering</a:t>
            </a:r>
          </a:p>
          <a:p>
            <a:pPr marL="1041400" lvl="1" indent="-533400">
              <a:lnSpc>
                <a:spcPct val="90000"/>
              </a:lnSpc>
              <a:defRPr/>
            </a:pPr>
            <a:r>
              <a:rPr lang="en-US" altLang="en-US" sz="2000" dirty="0"/>
              <a:t>Defines prototype in terms of the centroid </a:t>
            </a: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Each cluster is represented using a centroid (center point)</a:t>
            </a: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Centroid can be </a:t>
            </a:r>
          </a:p>
          <a:p>
            <a:pPr marL="933450" lvl="1" indent="-533400">
              <a:lnSpc>
                <a:spcPct val="90000"/>
              </a:lnSpc>
              <a:defRPr/>
            </a:pPr>
            <a:r>
              <a:rPr lang="en-US" altLang="en-US" sz="2200" dirty="0"/>
              <a:t>Mean (</a:t>
            </a:r>
            <a:r>
              <a:rPr lang="en-US" sz="2200" dirty="0"/>
              <a:t>continuous attributes) </a:t>
            </a:r>
          </a:p>
          <a:p>
            <a:pPr marL="933450" lvl="1" indent="-533400">
              <a:lnSpc>
                <a:spcPct val="90000"/>
              </a:lnSpc>
              <a:defRPr/>
            </a:pPr>
            <a:r>
              <a:rPr lang="en-US" altLang="en-US" sz="2200" dirty="0"/>
              <a:t>Medoid- most representative point of a cluster (</a:t>
            </a:r>
            <a:r>
              <a:rPr lang="en-US" sz="2200" dirty="0"/>
              <a:t>categorical attributes)</a:t>
            </a:r>
            <a:endParaRPr lang="en-US" altLang="en-US" sz="2200" dirty="0"/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200" dirty="0"/>
              <a:t>Each point is assigned to the cluster with the closest centroid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E259509-84BD-4A30-B02B-276A02A827E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C3BA8E-FA97-4A39-81B8-09D03CEA167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3797" name="Slide Number Placeholder 4">
            <a:extLst>
              <a:ext uri="{FF2B5EF4-FFF2-40B4-BE49-F238E27FC236}">
                <a16:creationId xmlns:a16="http://schemas.microsoft.com/office/drawing/2014/main" id="{4D4CC321-330E-49C0-8520-100537AF7D6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5A32EB-4F58-412E-833F-5F93D7CCF85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CC929EE2-0B69-4D65-A96B-BCA21D8AB8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382000" cy="452596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altLang="en-US" dirty="0"/>
              <a:t>Randomly select k of the objects in dataset (D)</a:t>
            </a:r>
          </a:p>
          <a:p>
            <a:pPr marL="533400" indent="-5334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altLang="en-US" dirty="0"/>
              <a:t>The selected objects represent the k cluster centers</a:t>
            </a:r>
          </a:p>
          <a:p>
            <a:pPr marL="533400" indent="-5334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altLang="en-US" dirty="0"/>
              <a:t>For each of the objects </a:t>
            </a:r>
          </a:p>
          <a:p>
            <a:pPr marL="933450" lvl="1" indent="-533400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dirty="0"/>
              <a:t>Compute distance between the object and all cluster center</a:t>
            </a:r>
          </a:p>
          <a:p>
            <a:pPr marL="933450" lvl="1" indent="-533400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dirty="0"/>
              <a:t>Assign an object to the cluster to which it is the most similar</a:t>
            </a:r>
          </a:p>
          <a:p>
            <a:pPr marL="533400" indent="-5334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altLang="en-US" dirty="0"/>
              <a:t>For each cluster</a:t>
            </a:r>
          </a:p>
          <a:p>
            <a:pPr marL="1041400" lvl="1" indent="-533400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dirty="0"/>
              <a:t>Compute the new mean using the objects assigned to the cluster</a:t>
            </a:r>
          </a:p>
          <a:p>
            <a:pPr marL="533400" indent="-5334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altLang="en-US" dirty="0"/>
              <a:t>Repeat steps 3 and 4 until the assignment is stable</a:t>
            </a:r>
          </a:p>
          <a:p>
            <a:pPr marL="1041400" lvl="1" indent="-533400">
              <a:lnSpc>
                <a:spcPct val="90000"/>
              </a:lnSpc>
              <a:defRPr/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3C20329-EB26-488F-8048-CB4D19EFC37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000" y="152400"/>
            <a:ext cx="6324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K-means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4D5C746-51E0-41C5-9D35-F5793CB1EF2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4821" name="Slide Number Placeholder 4">
            <a:extLst>
              <a:ext uri="{FF2B5EF4-FFF2-40B4-BE49-F238E27FC236}">
                <a16:creationId xmlns:a16="http://schemas.microsoft.com/office/drawing/2014/main" id="{F87151FF-ADB3-4AFE-A33A-2355E200BDF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3243AA-BC2F-4425-A7C9-0A612F701FD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392D9C49-1070-49D4-8526-0088F9BD89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Compute the centroid of a cluster containing the three two-dimensional points, (1,1), (2,3), and (6,2)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r>
              <a:rPr lang="en-US" altLang="en-US" dirty="0"/>
              <a:t>m</a:t>
            </a:r>
            <a:r>
              <a:rPr lang="en-US" altLang="en-US" baseline="-25000" dirty="0"/>
              <a:t>i</a:t>
            </a:r>
            <a:r>
              <a:rPr lang="en-US" altLang="en-US" dirty="0"/>
              <a:t> is the number of points in cluster </a:t>
            </a:r>
            <a:r>
              <a:rPr lang="en-US" altLang="en-US" dirty="0" err="1"/>
              <a:t>i</a:t>
            </a:r>
            <a:endParaRPr lang="en-US" altLang="en-US" dirty="0"/>
          </a:p>
          <a:p>
            <a:pPr fontAlgn="base">
              <a:spcAft>
                <a:spcPct val="0"/>
              </a:spcAft>
            </a:pPr>
            <a:r>
              <a:rPr lang="en-US" altLang="en-US" dirty="0"/>
              <a:t>((1 + 2 + 6)/3, ((1 + 3 + 2)/3) = (3, 2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2A176AA-2098-4608-8720-516B06DE3F7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entroid - Example</a:t>
            </a:r>
            <a:endParaRPr lang="en-AE" dirty="0"/>
          </a:p>
        </p:txBody>
      </p:sp>
      <p:pic>
        <p:nvPicPr>
          <p:cNvPr id="35844" name="Picture 3">
            <a:extLst>
              <a:ext uri="{FF2B5EF4-FFF2-40B4-BE49-F238E27FC236}">
                <a16:creationId xmlns:a16="http://schemas.microsoft.com/office/drawing/2014/main" id="{6F9A90D3-F3C6-41B2-A428-2CA98B3D6E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151063"/>
            <a:ext cx="266700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B998FE-42B1-472D-A55D-26CCA446484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5846" name="Slide Number Placeholder 7">
            <a:extLst>
              <a:ext uri="{FF2B5EF4-FFF2-40B4-BE49-F238E27FC236}">
                <a16:creationId xmlns:a16="http://schemas.microsoft.com/office/drawing/2014/main" id="{D4AA4496-CC6B-4BD5-BBE0-A186462EE5F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802716-3F8A-48C5-9C71-2008E2C7985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03F58558-1CFB-40F0-B366-A49347372D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how the working of k-means clustering for the following 1 dimensional objects 1, 2, 5, 6,7 that are to be clustered into k=2 clusters using squared Euclidean distance. Assume initial centers as c1= 5 and c2 = 6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2F08D86-B3CE-404E-A62C-1253AA0C5B5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C0E518-F741-4A55-B9D3-644719BAEB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6869" name="Slide Number Placeholder 4">
            <a:extLst>
              <a:ext uri="{FF2B5EF4-FFF2-40B4-BE49-F238E27FC236}">
                <a16:creationId xmlns:a16="http://schemas.microsoft.com/office/drawing/2014/main" id="{46B0CC8F-3AD1-40CF-9842-B83615D26A6D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4B4F5-9AC1-4F7C-BDFA-C59A6C14369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2F08D86-B3CE-404E-A62C-1253AA0C5B5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22CB749-5D98-498C-B66F-D14CC927EE47}"/>
                  </a:ext>
                </a:extLst>
              </p14:cNvPr>
              <p14:cNvContentPartPr/>
              <p14:nvPr/>
            </p14:nvContentPartPr>
            <p14:xfrm>
              <a:off x="331787" y="1447800"/>
              <a:ext cx="8047080" cy="4761093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22CB749-5D98-498C-B66F-D14CC927EE4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2427" y="1438440"/>
                <a:ext cx="8065800" cy="4779813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54AA4E-8F26-43CB-8301-EAC57A0884C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7893" name="Slide Number Placeholder 6">
            <a:extLst>
              <a:ext uri="{FF2B5EF4-FFF2-40B4-BE49-F238E27FC236}">
                <a16:creationId xmlns:a16="http://schemas.microsoft.com/office/drawing/2014/main" id="{2FD899A0-88A8-40EB-A22F-8F926F545E2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E78164-1BBE-431C-A31D-8B349D8429A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098549-3E40-4C4D-8987-C7BF7BE0909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F5F3F44-351E-4A21-8FCE-A89FC44527EB}"/>
                  </a:ext>
                </a:extLst>
              </p14:cNvPr>
              <p14:cNvContentPartPr/>
              <p14:nvPr/>
            </p14:nvContentPartPr>
            <p14:xfrm>
              <a:off x="609600" y="1600200"/>
              <a:ext cx="6991560" cy="4602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F5F3F44-351E-4A21-8FCE-A89FC44527E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0240" y="1590840"/>
                <a:ext cx="7010280" cy="462168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6FA2B5-250F-4567-A02A-C72CA91A864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8917" name="Slide Number Placeholder 5">
            <a:extLst>
              <a:ext uri="{FF2B5EF4-FFF2-40B4-BE49-F238E27FC236}">
                <a16:creationId xmlns:a16="http://schemas.microsoft.com/office/drawing/2014/main" id="{20DCF944-BAC1-458A-9E93-6C718897FAB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E91128-D3DB-48B2-A134-56ED64A3595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C78B7FF-21B9-4EBB-ADF1-45C085FFAE9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EB82BE6-AD38-440D-8ABC-7ED7DE755A9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39941" name="Slide Number Placeholder 8">
            <a:extLst>
              <a:ext uri="{FF2B5EF4-FFF2-40B4-BE49-F238E27FC236}">
                <a16:creationId xmlns:a16="http://schemas.microsoft.com/office/drawing/2014/main" id="{9FD4BAAB-55D0-4D7B-823F-52D210A5DD8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2154AA-264B-4176-B402-28A8DC54015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FB8E1DB-9343-42DC-B4AE-3793F328776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29"/>
          <a:stretch/>
        </p:blipFill>
        <p:spPr>
          <a:xfrm>
            <a:off x="457199" y="1447800"/>
            <a:ext cx="6772275" cy="3429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EC15B16-D5AD-4C9F-859D-38C3C2E3D8C1}"/>
              </a:ext>
            </a:extLst>
          </p:cNvPr>
          <p:cNvSpPr txBox="1"/>
          <p:nvPr/>
        </p:nvSpPr>
        <p:spPr>
          <a:xfrm>
            <a:off x="838200" y="5247243"/>
            <a:ext cx="716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SSE = (0.5^2+0.5^2) + (1^2+0+1^2) = 2.5</a:t>
            </a:r>
            <a:endParaRPr lang="en-AE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F75C2428-2BA2-49A1-A025-AB457FD6A7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how the working of k-means clustering for the following 1 dimensional objects 1, 2, 5, 6,7 that are to be clustered into k=2 clusters using squared Euclidean distance.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Iteration 1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andomly select 5 and 6 as initial cen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pute distance between points and cluster cen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Assign the points to the cluster to which it is the closest</a:t>
            </a:r>
          </a:p>
          <a:p>
            <a:pPr lvl="2"/>
            <a:r>
              <a:rPr lang="en-US" altLang="en-US"/>
              <a:t>Two clusters are formed: C1={1,2,5} and C2={6,7}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pute the new cluster center (mean)</a:t>
            </a:r>
          </a:p>
          <a:p>
            <a:pPr lvl="2"/>
            <a:r>
              <a:rPr lang="en-US" altLang="en-US"/>
              <a:t>c1= 1+2+5/3 = 8/3 = 2.6, mean c2= 6+7/2= 6.5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8610E3A-75BF-46FA-8A11-F63B250FD2D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ACDD13-0438-44AF-A5F3-F3223A7C755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0965" name="Slide Number Placeholder 3">
            <a:extLst>
              <a:ext uri="{FF2B5EF4-FFF2-40B4-BE49-F238E27FC236}">
                <a16:creationId xmlns:a16="http://schemas.microsoft.com/office/drawing/2014/main" id="{9FA87E72-E50C-4229-89F6-7A53B28AE28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689A2-4354-4A79-8620-BFD07D6AAA3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5BCBBF-83C7-4359-9D8B-A5B4A031CE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Text Book Chapter 8 &amp; 9</a:t>
            </a:r>
          </a:p>
          <a:p>
            <a:pPr>
              <a:defRPr/>
            </a:pPr>
            <a:r>
              <a:rPr lang="en-US" sz="2400" dirty="0"/>
              <a:t>Sections</a:t>
            </a:r>
            <a:endParaRPr lang="en-US" sz="2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980F354E-4527-4B21-BF18-C7E7BF1F31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1775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Iteration 2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luster center (iteration 1) c1 = 2.6, mean c2 = 6.5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pute distance between points and cluster cen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Assign the points to the cluster to which it is the closest</a:t>
            </a:r>
          </a:p>
          <a:p>
            <a:pPr lvl="2"/>
            <a:r>
              <a:rPr lang="en-US" altLang="en-US"/>
              <a:t>Two clusters are formed: C1={1,2}, C2={5,6,7}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pute the new cluster center (mean)</a:t>
            </a:r>
          </a:p>
          <a:p>
            <a:pPr lvl="2"/>
            <a:r>
              <a:rPr lang="en-US" altLang="en-US"/>
              <a:t>c1=1.5, c2=6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837626-8B7A-4B1C-9896-894E818AAE4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074E1B-20EA-4FC2-982F-2B19E0A7D36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1989" name="Slide Number Placeholder 3">
            <a:extLst>
              <a:ext uri="{FF2B5EF4-FFF2-40B4-BE49-F238E27FC236}">
                <a16:creationId xmlns:a16="http://schemas.microsoft.com/office/drawing/2014/main" id="{53ECFF0E-2F2F-4E02-BBEA-5D7290D34EC5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BAE3B8-0789-430B-A9A1-E9D832B3004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C8B4114D-2CDD-449A-86E7-50FECF0B30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Iteration 3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luster center (iteration 1) c1 = 1.5, mean c2 = 6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mpute distance between points and cluster cen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ssign the points to the cluster to which it is the closest</a:t>
            </a:r>
          </a:p>
          <a:p>
            <a:pPr lvl="2"/>
            <a:r>
              <a:rPr lang="en-US" altLang="en-US" dirty="0"/>
              <a:t>Two clusters are formed: C1={1,2}, C2={5,6,7}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mpute the new cluster center (mean)</a:t>
            </a:r>
          </a:p>
          <a:p>
            <a:pPr lvl="2"/>
            <a:r>
              <a:rPr lang="en-US" altLang="en-US" dirty="0"/>
              <a:t>c1=1.5, c2=6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No change in the centroids. Therefore we stop.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SSE = (0.5^2) + (0.5^2) + (1^2) + (1^2) = 2.5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BC6C997-C865-4B88-91C9-ADADE69B02C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1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DA5E593-17AD-43B9-8440-D33A77E91F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3013" name="Slide Number Placeholder 3">
            <a:extLst>
              <a:ext uri="{FF2B5EF4-FFF2-40B4-BE49-F238E27FC236}">
                <a16:creationId xmlns:a16="http://schemas.microsoft.com/office/drawing/2014/main" id="{4B8C5C97-42F1-4F0B-BBE9-04BA9E7342E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EA1EC8-71DA-489E-BAAC-346B0668458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B0B59F39-DBFC-41ED-91C8-15CCF4C0EF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200" dirty="0"/>
              <a:t>An objective function is used to assess the partitioning quality of the clustering technique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200" dirty="0"/>
              <a:t>The quality of clustering is measured by the within-cluster sum of squares or squared error (E) or scatter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 sz="2200" dirty="0"/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 sz="2200" dirty="0"/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GB" i="1" dirty="0" err="1"/>
              <a:t>dist</a:t>
            </a:r>
            <a:r>
              <a:rPr lang="en-GB" i="1" dirty="0"/>
              <a:t> </a:t>
            </a:r>
            <a:r>
              <a:rPr lang="en-GB" dirty="0"/>
              <a:t>is the standard Euclidean (L2) distance between two objects</a:t>
            </a:r>
            <a:endParaRPr lang="en-US" altLang="en-US" sz="2200" dirty="0"/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 sz="2200" dirty="0"/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 sz="22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2114687-4B3A-459C-9EE8-D1423405B58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Clustering</a:t>
            </a:r>
            <a:endParaRPr lang="en-AE" dirty="0"/>
          </a:p>
        </p:txBody>
      </p:sp>
      <p:pic>
        <p:nvPicPr>
          <p:cNvPr id="44036" name="Picture 2">
            <a:extLst>
              <a:ext uri="{FF2B5EF4-FFF2-40B4-BE49-F238E27FC236}">
                <a16:creationId xmlns:a16="http://schemas.microsoft.com/office/drawing/2014/main" id="{5D37735D-4F1C-455B-AE21-CA346924A6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855314"/>
            <a:ext cx="2514600" cy="802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5532F3-BFCA-4278-ACFF-B3FD0110F9D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4038" name="Slide Number Placeholder 5">
            <a:extLst>
              <a:ext uri="{FF2B5EF4-FFF2-40B4-BE49-F238E27FC236}">
                <a16:creationId xmlns:a16="http://schemas.microsoft.com/office/drawing/2014/main" id="{2ED7F8C8-D5B3-4957-9371-13CEE350455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751B17-4FB7-422C-828C-3DD48FCA320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266B82D5-3EAD-4990-AFAB-ACD90BD08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Garamond (W1)"/>
              </a:rPr>
              <a:t>Compute the sum of squared error (SSE) for the given clusters C1 and C2. Euclidean distance.</a:t>
            </a:r>
          </a:p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E027F2-4449-4C24-BBBB-AFBB9F7F90D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quared Error of Cluster Example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30778A-BBFB-43F7-B29E-63E6973DD6B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5061" name="Slide Number Placeholder 5">
            <a:extLst>
              <a:ext uri="{FF2B5EF4-FFF2-40B4-BE49-F238E27FC236}">
                <a16:creationId xmlns:a16="http://schemas.microsoft.com/office/drawing/2014/main" id="{9487050F-22C8-4631-BFC8-3E40863B8D2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E917DE-FC20-4C41-8F6E-E9740F8CDFE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5062" name="Picture 5">
            <a:extLst>
              <a:ext uri="{FF2B5EF4-FFF2-40B4-BE49-F238E27FC236}">
                <a16:creationId xmlns:a16="http://schemas.microsoft.com/office/drawing/2014/main" id="{2EA036B2-B5F5-4E56-806D-FF57D7EAB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8" r="17822" b="3539"/>
          <a:stretch>
            <a:fillRect/>
          </a:stretch>
        </p:blipFill>
        <p:spPr bwMode="auto">
          <a:xfrm>
            <a:off x="325438" y="2514600"/>
            <a:ext cx="36576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Text Box 131">
            <a:extLst>
              <a:ext uri="{FF2B5EF4-FFF2-40B4-BE49-F238E27FC236}">
                <a16:creationId xmlns:a16="http://schemas.microsoft.com/office/drawing/2014/main" id="{B58AE31F-8E5B-4124-B6EB-06F97D510E3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990600" y="2266950"/>
            <a:ext cx="1849438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>
                <a:solidFill>
                  <a:srgbClr val="003366"/>
                </a:solidFill>
                <a:latin typeface="Garamond (W1)"/>
              </a:rPr>
              <a:t>Cluster C</a:t>
            </a:r>
            <a:r>
              <a:rPr lang="en-US" altLang="en-US" sz="2600" baseline="-25000">
                <a:solidFill>
                  <a:srgbClr val="003366"/>
                </a:solidFill>
                <a:latin typeface="Garamond (W1)"/>
              </a:rPr>
              <a:t>1</a:t>
            </a:r>
            <a:endParaRPr lang="en-US" altLang="en-US" sz="2600">
              <a:solidFill>
                <a:srgbClr val="003366"/>
              </a:solidFill>
              <a:latin typeface="Garamond (W1)"/>
            </a:endParaRPr>
          </a:p>
        </p:txBody>
      </p:sp>
      <p:pic>
        <p:nvPicPr>
          <p:cNvPr id="45064" name="Picture 6">
            <a:extLst>
              <a:ext uri="{FF2B5EF4-FFF2-40B4-BE49-F238E27FC236}">
                <a16:creationId xmlns:a16="http://schemas.microsoft.com/office/drawing/2014/main" id="{C02FFE8B-E743-4C2F-BA3B-97844A1357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2" t="2505" r="18513" b="3989"/>
          <a:stretch>
            <a:fillRect/>
          </a:stretch>
        </p:blipFill>
        <p:spPr bwMode="auto">
          <a:xfrm>
            <a:off x="4800600" y="2547938"/>
            <a:ext cx="365760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5" name="Text Box 131">
            <a:extLst>
              <a:ext uri="{FF2B5EF4-FFF2-40B4-BE49-F238E27FC236}">
                <a16:creationId xmlns:a16="http://schemas.microsoft.com/office/drawing/2014/main" id="{75C48CBA-16EA-4A3A-A2B0-03E37E41A21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989638" y="2160588"/>
            <a:ext cx="1849437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>
                <a:solidFill>
                  <a:srgbClr val="003366"/>
                </a:solidFill>
                <a:latin typeface="Garamond (W1)"/>
              </a:rPr>
              <a:t>Cluster C</a:t>
            </a:r>
            <a:r>
              <a:rPr lang="en-US" altLang="en-US" sz="2600" baseline="-25000">
                <a:solidFill>
                  <a:srgbClr val="003366"/>
                </a:solidFill>
                <a:latin typeface="Garamond (W1)"/>
              </a:rPr>
              <a:t>2</a:t>
            </a:r>
            <a:endParaRPr lang="en-US" altLang="en-US" sz="2600">
              <a:solidFill>
                <a:srgbClr val="003366"/>
              </a:solidFill>
              <a:latin typeface="Garamond (W1)"/>
            </a:endParaRP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988F23-2D83-4AED-A010-6C8AEA1EABC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quared Error of Cluster Example</a:t>
            </a:r>
            <a:endParaRPr lang="en-AE" dirty="0"/>
          </a:p>
        </p:txBody>
      </p:sp>
      <p:sp>
        <p:nvSpPr>
          <p:cNvPr id="47107" name="Text Box 131">
            <a:extLst>
              <a:ext uri="{FF2B5EF4-FFF2-40B4-BE49-F238E27FC236}">
                <a16:creationId xmlns:a16="http://schemas.microsoft.com/office/drawing/2014/main" id="{A4667D3B-53F8-45A4-AF7E-1C800639C0C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48227" y="1323535"/>
            <a:ext cx="4076700" cy="481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{P1, P2, P3}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1 = (3, 7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2 = (2, 3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3 = (7, 5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 = (4, 5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1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(sqrt(3-4)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+(7-5)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 = 5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2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 8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3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9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Error (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1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=5 + 8 +9 =2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DFE923-CB8C-440E-9E11-617F8FB6FF0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7109" name="Slide Number Placeholder 4">
            <a:extLst>
              <a:ext uri="{FF2B5EF4-FFF2-40B4-BE49-F238E27FC236}">
                <a16:creationId xmlns:a16="http://schemas.microsoft.com/office/drawing/2014/main" id="{60231E84-A920-4C6F-BDD5-D69832FD1E3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5E9234-AA50-46AF-805F-081572BD869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7110" name="Text Box 131">
            <a:extLst>
              <a:ext uri="{FF2B5EF4-FFF2-40B4-BE49-F238E27FC236}">
                <a16:creationId xmlns:a16="http://schemas.microsoft.com/office/drawing/2014/main" id="{7CBC6E6F-F15D-4897-BD87-C4B6351944D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09600" y="1295400"/>
            <a:ext cx="1849438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>
                <a:solidFill>
                  <a:srgbClr val="003366"/>
                </a:solidFill>
                <a:latin typeface="Garamond (W1)"/>
              </a:rPr>
              <a:t>Cluster C</a:t>
            </a:r>
            <a:r>
              <a:rPr lang="en-US" altLang="en-US" sz="2600" baseline="-25000">
                <a:solidFill>
                  <a:srgbClr val="003366"/>
                </a:solidFill>
                <a:latin typeface="Garamond (W1)"/>
              </a:rPr>
              <a:t>1</a:t>
            </a:r>
            <a:endParaRPr lang="en-US" altLang="en-US" sz="2600">
              <a:solidFill>
                <a:srgbClr val="003366"/>
              </a:solidFill>
              <a:latin typeface="Garamond (W1)"/>
            </a:endParaRPr>
          </a:p>
        </p:txBody>
      </p:sp>
      <p:pic>
        <p:nvPicPr>
          <p:cNvPr id="47111" name="Picture 17">
            <a:extLst>
              <a:ext uri="{FF2B5EF4-FFF2-40B4-BE49-F238E27FC236}">
                <a16:creationId xmlns:a16="http://schemas.microsoft.com/office/drawing/2014/main" id="{4CB82DF3-89D9-400E-8340-1B01D1810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8" r="17822" b="3539"/>
          <a:stretch>
            <a:fillRect/>
          </a:stretch>
        </p:blipFill>
        <p:spPr bwMode="auto">
          <a:xfrm>
            <a:off x="219073" y="1710885"/>
            <a:ext cx="4214812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76BFF9-77A2-428E-BFCF-B5E101E74B0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quared Error of Cluster Example</a:t>
            </a:r>
            <a:endParaRPr lang="en-AE" dirty="0"/>
          </a:p>
        </p:txBody>
      </p:sp>
      <p:sp>
        <p:nvSpPr>
          <p:cNvPr id="49155" name="Text Box 131">
            <a:extLst>
              <a:ext uri="{FF2B5EF4-FFF2-40B4-BE49-F238E27FC236}">
                <a16:creationId xmlns:a16="http://schemas.microsoft.com/office/drawing/2014/main" id="{0F3A6FE6-DB6F-4BD3-A7CF-7D40660ACB8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18064" y="1328738"/>
            <a:ext cx="3733800" cy="5294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{P4, P5, P6}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4 = (4, 6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5 = (5, 5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P6 = (3, 4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 = (4, 5)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4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(sqrt(4-4)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+(6-5)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=1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5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1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|d(P6, 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|</a:t>
            </a:r>
            <a:r>
              <a:rPr lang="en-US" altLang="en-US" sz="2600" baseline="30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=2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Error (C</a:t>
            </a:r>
            <a:r>
              <a:rPr lang="en-US" altLang="en-US" sz="2600" baseline="-25000" dirty="0">
                <a:solidFill>
                  <a:srgbClr val="003366"/>
                </a:solidFill>
                <a:latin typeface="Garamond (W1)"/>
              </a:rPr>
              <a:t>2</a:t>
            </a: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)=1+1+2=4</a:t>
            </a:r>
          </a:p>
          <a:p>
            <a:pPr>
              <a:buFont typeface="Monotype Sorts"/>
              <a:buNone/>
            </a:pPr>
            <a:r>
              <a:rPr lang="en-US" altLang="en-US" sz="2600" dirty="0">
                <a:solidFill>
                  <a:srgbClr val="003366"/>
                </a:solidFill>
                <a:latin typeface="Garamond (W1)"/>
              </a:rPr>
              <a:t>Total error = 4 +22 = 26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C5828B-A915-4EA7-9266-F0CC4D0C697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E650FF9B-E942-46E8-B744-B8DAD6A1D0E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01CA14-7250-471C-A699-C931F8D3F20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9158" name="Text Box 131">
            <a:extLst>
              <a:ext uri="{FF2B5EF4-FFF2-40B4-BE49-F238E27FC236}">
                <a16:creationId xmlns:a16="http://schemas.microsoft.com/office/drawing/2014/main" id="{D2C7DDBF-36F7-4305-9608-984E3CDCD88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09600" y="1328738"/>
            <a:ext cx="1849438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Monotype Sorts"/>
              <a:buNone/>
            </a:pPr>
            <a:r>
              <a:rPr lang="en-US" altLang="en-US" sz="2600">
                <a:solidFill>
                  <a:srgbClr val="003366"/>
                </a:solidFill>
                <a:latin typeface="Garamond (W1)"/>
              </a:rPr>
              <a:t>Cluster C</a:t>
            </a:r>
            <a:r>
              <a:rPr lang="en-US" altLang="en-US" sz="2600" baseline="-25000">
                <a:solidFill>
                  <a:srgbClr val="003366"/>
                </a:solidFill>
                <a:latin typeface="Garamond (W1)"/>
              </a:rPr>
              <a:t>2</a:t>
            </a:r>
            <a:endParaRPr lang="en-US" altLang="en-US" sz="2600">
              <a:solidFill>
                <a:srgbClr val="003366"/>
              </a:solidFill>
              <a:latin typeface="Garamond (W1)"/>
            </a:endParaRPr>
          </a:p>
        </p:txBody>
      </p:sp>
      <p:pic>
        <p:nvPicPr>
          <p:cNvPr id="49159" name="Picture 17">
            <a:extLst>
              <a:ext uri="{FF2B5EF4-FFF2-40B4-BE49-F238E27FC236}">
                <a16:creationId xmlns:a16="http://schemas.microsoft.com/office/drawing/2014/main" id="{EC0C1D1F-3C36-4C38-B0BE-583C190FA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2" t="2505" r="18513" b="3989"/>
          <a:stretch>
            <a:fillRect/>
          </a:stretch>
        </p:blipFill>
        <p:spPr bwMode="auto">
          <a:xfrm>
            <a:off x="163513" y="1868488"/>
            <a:ext cx="416242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BC7AA9EF-F750-4DFB-A6AB-34C3A2F755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Use the k-means algorithm and Euclidean distance to cluster the following 8 examples into 3 clusters: </a:t>
            </a:r>
          </a:p>
          <a:p>
            <a:pPr fontAlgn="base">
              <a:spcAft>
                <a:spcPct val="0"/>
              </a:spcAft>
            </a:pPr>
            <a:r>
              <a:rPr lang="pt-BR" altLang="en-US"/>
              <a:t>A1 = (2, 10), A2 = (2, 5), A3 = (8, 4), A4 = (5, 8),            A5 = (7, 5), A6 = (6, 4), A7 = (1, 2), A8 = (4, 9)</a:t>
            </a: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Suppose that the initial seeds (centers of each cluster) are A1, A4, and A7. Apply the k-means algorithm for 2 epoch only. At the end of each epoch show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The new clusters (i.e. the examples belonging to each cluster)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The centers of the new cluster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Draw a 10 by 10 space with all the 8 points and show the clusters after the first epoch and the new centroid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9ACC18F-F560-4E7B-BCFE-2DEBE737111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411064-5EAB-4C7C-9CAA-A4B9E41DF0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1205" name="Slide Number Placeholder 6">
            <a:extLst>
              <a:ext uri="{FF2B5EF4-FFF2-40B4-BE49-F238E27FC236}">
                <a16:creationId xmlns:a16="http://schemas.microsoft.com/office/drawing/2014/main" id="{811525C5-0DBC-450C-A1B7-6322B95B6B5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4B1D68-4357-40F5-A192-58B1C7C310E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45C6E00-DF27-477F-9845-FD9E2C4ACDB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 iteration 1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3C22A1A-B467-4FA4-B6E9-35562DFBE080}"/>
                  </a:ext>
                </a:extLst>
              </p14:cNvPr>
              <p14:cNvContentPartPr/>
              <p14:nvPr/>
            </p14:nvContentPartPr>
            <p14:xfrm>
              <a:off x="354061" y="255969"/>
              <a:ext cx="8626680" cy="62409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3C22A1A-B467-4FA4-B6E9-35562DFBE08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4701" y="246609"/>
                <a:ext cx="8645400" cy="625968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1FC7CE-7330-4715-8116-5B4035C18AF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2229" name="Slide Number Placeholder 7">
            <a:extLst>
              <a:ext uri="{FF2B5EF4-FFF2-40B4-BE49-F238E27FC236}">
                <a16:creationId xmlns:a16="http://schemas.microsoft.com/office/drawing/2014/main" id="{A95257B3-263E-4C6C-B48F-951F433A1C5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0565C-8F01-46E6-9597-0707FBD3DEA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22CAFA4-7341-4653-9136-21746BC7E2E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6BFC8F9-6F73-48B6-9EAD-750D51AA3369}"/>
                  </a:ext>
                </a:extLst>
              </p14:cNvPr>
              <p14:cNvContentPartPr/>
              <p14:nvPr/>
            </p14:nvContentPartPr>
            <p14:xfrm>
              <a:off x="457200" y="1632395"/>
              <a:ext cx="8053200" cy="21934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6BFC8F9-6F73-48B6-9EAD-750D51AA336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7840" y="1623035"/>
                <a:ext cx="8071920" cy="221220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BA297F-23C6-4825-B609-18CC181C21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3253" name="Slide Number Placeholder 7">
            <a:extLst>
              <a:ext uri="{FF2B5EF4-FFF2-40B4-BE49-F238E27FC236}">
                <a16:creationId xmlns:a16="http://schemas.microsoft.com/office/drawing/2014/main" id="{E1B2AB55-FF0E-4E1F-A5EC-B1B1EB81C17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0C40B2-652A-4F63-AA1F-12886FC5E64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62A6C4-26EC-401A-B8BF-03BE5A381E1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</a:t>
            </a:r>
            <a:r>
              <a:rPr lang="en-AE" altLang="en-US" dirty="0"/>
              <a:t> iteration 2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E0C0F43D-2D13-44B6-8BC9-910F08EDCFE9}"/>
                  </a:ext>
                </a:extLst>
              </p14:cNvPr>
              <p14:cNvContentPartPr/>
              <p14:nvPr/>
            </p14:nvContentPartPr>
            <p14:xfrm>
              <a:off x="548640" y="1218078"/>
              <a:ext cx="8046720" cy="50763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E0C0F43D-2D13-44B6-8BC9-910F08EDCFE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9280" y="1208718"/>
                <a:ext cx="8065440" cy="509508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4FF93D-1F15-4C37-A1BC-611CDE810F4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4277" name="Slide Number Placeholder 6">
            <a:extLst>
              <a:ext uri="{FF2B5EF4-FFF2-40B4-BE49-F238E27FC236}">
                <a16:creationId xmlns:a16="http://schemas.microsoft.com/office/drawing/2014/main" id="{D5D3C041-D262-4099-A40B-8B8C9F7D464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4F1B67-25C4-4FF7-8F1F-5BE54B06CD3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02AD1725-3D14-4714-AB10-DB254772B5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Clus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 collection/group of data object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Objects within a cluster are similar to one another and they are  dissimilar to the objects in other cluster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Clustering is unsupervised learning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no predefined class label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Typical application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s a stand-alone tool to get insight into data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s a preprocessing step for other algorithms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950EB1E-FB3E-4933-AE56-FDB24C9DECE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3375" y="152400"/>
            <a:ext cx="591502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Cluster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2FF35B-4082-4554-B92E-ABA39CFA906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3557" name="Slide Number Placeholder 6">
            <a:extLst>
              <a:ext uri="{FF2B5EF4-FFF2-40B4-BE49-F238E27FC236}">
                <a16:creationId xmlns:a16="http://schemas.microsoft.com/office/drawing/2014/main" id="{BFEB199E-5FA1-4E08-8DDC-D5F38F2E759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91B1FD-41CB-4BDE-A89E-448990FB93C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09066D-4A47-4608-AEB3-01606D6966B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4375779-60D0-4176-9FCA-E3B366837010}"/>
                  </a:ext>
                </a:extLst>
              </p14:cNvPr>
              <p14:cNvContentPartPr/>
              <p14:nvPr/>
            </p14:nvContentPartPr>
            <p14:xfrm>
              <a:off x="381000" y="1524000"/>
              <a:ext cx="2856600" cy="16747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4375779-60D0-4176-9FCA-E3B36683701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71640" y="1514640"/>
                <a:ext cx="2875320" cy="169344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4F5EC8-78CD-4D10-AFE0-DC11868FF58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5301" name="Slide Number Placeholder 7">
            <a:extLst>
              <a:ext uri="{FF2B5EF4-FFF2-40B4-BE49-F238E27FC236}">
                <a16:creationId xmlns:a16="http://schemas.microsoft.com/office/drawing/2014/main" id="{C6A49C0E-34FF-4D44-9AFB-F9A2305CBB7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C4FBE0-C8D5-46FD-8BED-F906323FF39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5058B55-C784-4CBB-9483-47A218B7D9E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Example 2</a:t>
            </a:r>
            <a:endParaRPr lang="en-AE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98F59A4-D849-4960-8D49-9B33439C978B}"/>
                  </a:ext>
                </a:extLst>
              </p14:cNvPr>
              <p14:cNvContentPartPr/>
              <p14:nvPr/>
            </p14:nvContentPartPr>
            <p14:xfrm>
              <a:off x="15240" y="126609"/>
              <a:ext cx="10573200" cy="68554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98F59A4-D849-4960-8D49-9B33439C978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880" y="117249"/>
                <a:ext cx="10591920" cy="687420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E7616C-B99A-41EB-B69B-FD8C5881C2B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6325" name="Slide Number Placeholder 7">
            <a:extLst>
              <a:ext uri="{FF2B5EF4-FFF2-40B4-BE49-F238E27FC236}">
                <a16:creationId xmlns:a16="http://schemas.microsoft.com/office/drawing/2014/main" id="{F11C0BC9-BB00-41BA-B7AA-E341ACA8C43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160EFB-93A8-4BD2-9EB7-1BD914152E8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>
            <a:extLst>
              <a:ext uri="{FF2B5EF4-FFF2-40B4-BE49-F238E27FC236}">
                <a16:creationId xmlns:a16="http://schemas.microsoft.com/office/drawing/2014/main" id="{ACE37846-4E52-407F-92D9-B48976D4C3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Initial centroids are often chosen randomly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Clusters produced vary from one run to another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he centroid is (typically) the mean of the points in the cluster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‘Closeness’ is measured by Euclidean distance, cosine similarity, Manhattan, Jaccard, etc.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Most of the convergence happens in the first few iterations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ime complexity is O( n * K * I * d )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n = number of points, K = number of clusters, </a:t>
            </a:r>
            <a:br>
              <a:rPr lang="en-US" altLang="en-US"/>
            </a:br>
            <a:r>
              <a:rPr lang="en-US" altLang="en-US"/>
              <a:t>I = number of iterations, d = number of attribute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2A9817D-1ACE-4899-B437-541461B2F6C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Clustering – Detail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2E527AB-0AE7-4AF6-940E-DE7F1AFF5AD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9397" name="Slide Number Placeholder 4">
            <a:extLst>
              <a:ext uri="{FF2B5EF4-FFF2-40B4-BE49-F238E27FC236}">
                <a16:creationId xmlns:a16="http://schemas.microsoft.com/office/drawing/2014/main" id="{458C51EE-A79C-4536-AC00-4776A60B9AD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7982D3-CFB9-4BD5-91C6-1B99663536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>
            <a:extLst>
              <a:ext uri="{FF2B5EF4-FFF2-40B4-BE49-F238E27FC236}">
                <a16:creationId xmlns:a16="http://schemas.microsoft.com/office/drawing/2014/main" id="{74F03091-9F11-4749-B1D9-79A938AD6C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The k-means method can be applied only when the mean of a set of objects is defined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K-means has problems when clusters are of differing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Siz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Densiti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Non-globular shape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K-means has problems when the data contains outlier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K value to be specified in advanc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6814A03-EC06-4561-BDD4-9A3AB914B9D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Limitations of K-mean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44ABE8-11FC-462D-ADEF-20CF34AC981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0421" name="Slide Number Placeholder 4">
            <a:extLst>
              <a:ext uri="{FF2B5EF4-FFF2-40B4-BE49-F238E27FC236}">
                <a16:creationId xmlns:a16="http://schemas.microsoft.com/office/drawing/2014/main" id="{5E7F8A7F-191A-414B-A007-1AAACE8F209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E60E26-44F4-4EC4-B825-3E5F1D4BC7C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BC1E70A5-FF9E-4192-98B9-7E63102E3B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Decomposes the objects in an hierarchical fashion 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Based on how the hierarchical decomposition is formed it can be of two types</a:t>
            </a:r>
          </a:p>
          <a:p>
            <a:pPr marL="850900" lvl="1">
              <a:lnSpc>
                <a:spcPct val="90000"/>
              </a:lnSpc>
              <a:defRPr/>
            </a:pPr>
            <a:r>
              <a:rPr lang="en-US" altLang="en-US" dirty="0"/>
              <a:t>Agglomerative</a:t>
            </a:r>
          </a:p>
          <a:p>
            <a:pPr marL="850900" lvl="1">
              <a:lnSpc>
                <a:spcPct val="90000"/>
              </a:lnSpc>
              <a:defRPr/>
            </a:pPr>
            <a:r>
              <a:rPr lang="en-US" altLang="en-US" dirty="0"/>
              <a:t>Divisive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Hierarchical methods suffer from the fact that once a step is done it can never be undone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Hierarchical algorithms use a similarity or distance matrix</a:t>
            </a:r>
          </a:p>
          <a:p>
            <a:pPr lvl="1" fontAlgn="base">
              <a:spcAft>
                <a:spcPct val="0"/>
              </a:spcAft>
              <a:defRPr/>
            </a:pPr>
            <a:r>
              <a:rPr lang="en-US" altLang="en-US" dirty="0"/>
              <a:t>Merge or split one cluster at a time</a:t>
            </a:r>
          </a:p>
          <a:p>
            <a:pPr>
              <a:lnSpc>
                <a:spcPct val="90000"/>
              </a:lnSpc>
              <a:defRPr/>
            </a:pPr>
            <a:endParaRPr lang="en-US" altLang="en-US" sz="2200" dirty="0"/>
          </a:p>
          <a:p>
            <a:pPr lvl="1">
              <a:lnSpc>
                <a:spcPct val="90000"/>
              </a:lnSpc>
              <a:defRPr/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877857E-F698-49DA-8F98-B20CC7BE812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57200" y="236538"/>
            <a:ext cx="6324600" cy="1143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/>
              <a:t>Hierarchical clustering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3B0AA8D-9901-48AE-9448-F968862E011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0661" name="Slide Number Placeholder 4">
            <a:extLst>
              <a:ext uri="{FF2B5EF4-FFF2-40B4-BE49-F238E27FC236}">
                <a16:creationId xmlns:a16="http://schemas.microsoft.com/office/drawing/2014/main" id="{A6CF01C6-91AD-4FA7-8F21-E39D42B17C2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04737C-9CE2-4B18-AC84-2A31CCBECA2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4BED39C7-92C0-472E-938F-1CEBBFCC65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Bottom-up approach 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Starts with each object forming a separate group/cluster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In successive iteration merge the objects or groups that are close to one another</a:t>
            </a:r>
          </a:p>
          <a:p>
            <a:pPr marL="450850">
              <a:lnSpc>
                <a:spcPct val="90000"/>
              </a:lnSpc>
              <a:defRPr/>
            </a:pPr>
            <a:r>
              <a:rPr lang="en-US" altLang="en-US" dirty="0"/>
              <a:t>This process is repeated until all the groups are merged into one or a termination condition hold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15A4852-048B-4CA3-8A8C-F676BB87D5D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Agglomerative Hierarchical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24FC6D-230B-49B2-A5EF-14380E1DA63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1685" name="Slide Number Placeholder 4">
            <a:extLst>
              <a:ext uri="{FF2B5EF4-FFF2-40B4-BE49-F238E27FC236}">
                <a16:creationId xmlns:a16="http://schemas.microsoft.com/office/drawing/2014/main" id="{E38EF1DF-1C23-484C-B2C2-735425E581F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F9AC2C-9982-408F-8202-084F15EFAF0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>
            <a:extLst>
              <a:ext uri="{FF2B5EF4-FFF2-40B4-BE49-F238E27FC236}">
                <a16:creationId xmlns:a16="http://schemas.microsoft.com/office/drawing/2014/main" id="{B6E02F44-EA7E-4014-A863-7D9E5DC3A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Produces a set of nested clusters organized as a hierarchical tree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Can be visualized as a dendrogram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A tree like diagram that records the sequences of merges or spli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C2B008-82FF-4AC2-A0DF-C3197F3AB24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Hierarchical Clustering </a:t>
            </a:r>
            <a:endParaRPr lang="en-AE" dirty="0"/>
          </a:p>
        </p:txBody>
      </p:sp>
      <p:pic>
        <p:nvPicPr>
          <p:cNvPr id="72708" name="Picture 4">
            <a:extLst>
              <a:ext uri="{FF2B5EF4-FFF2-40B4-BE49-F238E27FC236}">
                <a16:creationId xmlns:a16="http://schemas.microsoft.com/office/drawing/2014/main" id="{3C03C04C-F77E-4A2A-8D9D-B7BC9E302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3505200"/>
            <a:ext cx="40259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2709" name="Object 5">
            <a:extLst>
              <a:ext uri="{FF2B5EF4-FFF2-40B4-BE49-F238E27FC236}">
                <a16:creationId xmlns:a16="http://schemas.microsoft.com/office/drawing/2014/main" id="{BA30EC99-3E75-4170-B337-FF9DCFC59C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9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DCFE45-4973-4760-A816-DD803F650E2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2711" name="Slide Number Placeholder 4">
            <a:extLst>
              <a:ext uri="{FF2B5EF4-FFF2-40B4-BE49-F238E27FC236}">
                <a16:creationId xmlns:a16="http://schemas.microsoft.com/office/drawing/2014/main" id="{FBFBDC86-1E8B-4BA4-996F-BB4DE5ACA7AD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05D5BC-2028-403A-ADFA-B3BC3C444C7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>
            <a:extLst>
              <a:ext uri="{FF2B5EF4-FFF2-40B4-BE49-F238E27FC236}">
                <a16:creationId xmlns:a16="http://schemas.microsoft.com/office/drawing/2014/main" id="{D7F7CF7B-3B40-400B-8150-95FA607C38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Do not have to assume any particular number of cluster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hen each connected component forms a cluster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  <a:buFont typeface="Monotype Sorts"/>
              <a:buNone/>
            </a:pP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FE3B68-8923-4E44-94DE-CF5C7FE1E21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trengths of Hierarchical Clustering</a:t>
            </a:r>
            <a:endParaRPr lang="en-AE" dirty="0"/>
          </a:p>
        </p:txBody>
      </p:sp>
      <p:grpSp>
        <p:nvGrpSpPr>
          <p:cNvPr id="73732" name="Group 1">
            <a:extLst>
              <a:ext uri="{FF2B5EF4-FFF2-40B4-BE49-F238E27FC236}">
                <a16:creationId xmlns:a16="http://schemas.microsoft.com/office/drawing/2014/main" id="{9F7E2DBC-51D4-4301-9897-6A0126D54E13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971800"/>
            <a:ext cx="6019800" cy="2743200"/>
            <a:chOff x="457200" y="1143000"/>
            <a:chExt cx="7924800" cy="4876800"/>
          </a:xfrm>
        </p:grpSpPr>
        <p:sp>
          <p:nvSpPr>
            <p:cNvPr id="73735" name="Oval 1026">
              <a:extLst>
                <a:ext uri="{FF2B5EF4-FFF2-40B4-BE49-F238E27FC236}">
                  <a16:creationId xmlns:a16="http://schemas.microsoft.com/office/drawing/2014/main" id="{40B4C97D-01F3-4A9D-9D5C-00ECDF4A3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96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36" name="Oval 1027">
              <a:extLst>
                <a:ext uri="{FF2B5EF4-FFF2-40B4-BE49-F238E27FC236}">
                  <a16:creationId xmlns:a16="http://schemas.microsoft.com/office/drawing/2014/main" id="{80AD4C10-1A4F-47BB-BA75-834D24CBA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28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37" name="Oval 1028">
              <a:extLst>
                <a:ext uri="{FF2B5EF4-FFF2-40B4-BE49-F238E27FC236}">
                  <a16:creationId xmlns:a16="http://schemas.microsoft.com/office/drawing/2014/main" id="{086C0CEE-80E5-445F-8827-AAA552BB4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38" name="Oval 1029">
              <a:extLst>
                <a:ext uri="{FF2B5EF4-FFF2-40B4-BE49-F238E27FC236}">
                  <a16:creationId xmlns:a16="http://schemas.microsoft.com/office/drawing/2014/main" id="{1321FEB6-BC48-470F-8BDF-86A9DF31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39" name="Oval 1030">
              <a:extLst>
                <a:ext uri="{FF2B5EF4-FFF2-40B4-BE49-F238E27FC236}">
                  <a16:creationId xmlns:a16="http://schemas.microsoft.com/office/drawing/2014/main" id="{16817584-228A-4CB8-BBA5-ACC6621BB3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40" name="Oval 1031">
              <a:extLst>
                <a:ext uri="{FF2B5EF4-FFF2-40B4-BE49-F238E27FC236}">
                  <a16:creationId xmlns:a16="http://schemas.microsoft.com/office/drawing/2014/main" id="{97DF7B0A-97DE-49AC-9AB8-CC0FBDDBA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41" name="Oval 1032">
              <a:extLst>
                <a:ext uri="{FF2B5EF4-FFF2-40B4-BE49-F238E27FC236}">
                  <a16:creationId xmlns:a16="http://schemas.microsoft.com/office/drawing/2014/main" id="{D9736EBA-46CB-47BB-9018-F1C299DE9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2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42" name="Oval 1033">
              <a:extLst>
                <a:ext uri="{FF2B5EF4-FFF2-40B4-BE49-F238E27FC236}">
                  <a16:creationId xmlns:a16="http://schemas.microsoft.com/office/drawing/2014/main" id="{334AAF9A-6367-40C5-9005-D43CC8935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43" name="Oval 1034">
              <a:extLst>
                <a:ext uri="{FF2B5EF4-FFF2-40B4-BE49-F238E27FC236}">
                  <a16:creationId xmlns:a16="http://schemas.microsoft.com/office/drawing/2014/main" id="{A35DC6C9-41CF-4408-B631-233F5538D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5867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3744" name="Line 1035">
              <a:extLst>
                <a:ext uri="{FF2B5EF4-FFF2-40B4-BE49-F238E27FC236}">
                  <a16:creationId xmlns:a16="http://schemas.microsoft.com/office/drawing/2014/main" id="{132FBFD7-203C-4F5B-85F0-DF1C92A343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" y="50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45" name="Line 1036">
              <a:extLst>
                <a:ext uri="{FF2B5EF4-FFF2-40B4-BE49-F238E27FC236}">
                  <a16:creationId xmlns:a16="http://schemas.microsoft.com/office/drawing/2014/main" id="{96AE77F2-A2F0-435F-A739-11F4DD76E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7800" y="5029200"/>
              <a:ext cx="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46" name="Line 1037">
              <a:extLst>
                <a:ext uri="{FF2B5EF4-FFF2-40B4-BE49-F238E27FC236}">
                  <a16:creationId xmlns:a16="http://schemas.microsoft.com/office/drawing/2014/main" id="{E9F4CA9A-BD86-45ED-B11F-2941E10DCC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800" y="5029200"/>
              <a:ext cx="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47" name="Line 1038">
              <a:extLst>
                <a:ext uri="{FF2B5EF4-FFF2-40B4-BE49-F238E27FC236}">
                  <a16:creationId xmlns:a16="http://schemas.microsoft.com/office/drawing/2014/main" id="{8C3190BD-C148-4D25-9189-14B2DF8D0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800" y="5029200"/>
              <a:ext cx="990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48" name="Line 1039">
              <a:extLst>
                <a:ext uri="{FF2B5EF4-FFF2-40B4-BE49-F238E27FC236}">
                  <a16:creationId xmlns:a16="http://schemas.microsoft.com/office/drawing/2014/main" id="{117C937A-E905-4A7E-A472-16D5713973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3400" y="5029200"/>
              <a:ext cx="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49" name="Line 1040">
              <a:extLst>
                <a:ext uri="{FF2B5EF4-FFF2-40B4-BE49-F238E27FC236}">
                  <a16:creationId xmlns:a16="http://schemas.microsoft.com/office/drawing/2014/main" id="{41A290D7-FD25-4804-988B-290AFE471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9000" y="5105400"/>
              <a:ext cx="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0" name="Line 1041">
              <a:extLst>
                <a:ext uri="{FF2B5EF4-FFF2-40B4-BE49-F238E27FC236}">
                  <a16:creationId xmlns:a16="http://schemas.microsoft.com/office/drawing/2014/main" id="{AF710F89-684B-4295-8935-5AA295FAA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9000" y="5105400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1" name="Line 1042">
              <a:extLst>
                <a:ext uri="{FF2B5EF4-FFF2-40B4-BE49-F238E27FC236}">
                  <a16:creationId xmlns:a16="http://schemas.microsoft.com/office/drawing/2014/main" id="{391A88E6-8482-40E0-9EDA-17436F8C5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05800" y="5105400"/>
              <a:ext cx="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2" name="Line 1043">
              <a:extLst>
                <a:ext uri="{FF2B5EF4-FFF2-40B4-BE49-F238E27FC236}">
                  <a16:creationId xmlns:a16="http://schemas.microsoft.com/office/drawing/2014/main" id="{6F16C5FC-AD52-4B99-A8C1-10407D838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0600" y="4267200"/>
              <a:ext cx="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3" name="Line 1044">
              <a:extLst>
                <a:ext uri="{FF2B5EF4-FFF2-40B4-BE49-F238E27FC236}">
                  <a16:creationId xmlns:a16="http://schemas.microsoft.com/office/drawing/2014/main" id="{0900A404-1272-4364-B5EC-71E6F6544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0600" y="4267200"/>
              <a:ext cx="1447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4" name="Line 1045">
              <a:extLst>
                <a:ext uri="{FF2B5EF4-FFF2-40B4-BE49-F238E27FC236}">
                  <a16:creationId xmlns:a16="http://schemas.microsoft.com/office/drawing/2014/main" id="{44EE01A2-FE1C-41D9-9072-5B174F8A37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4267200"/>
              <a:ext cx="0" cy="1676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5" name="Line 1046">
              <a:extLst>
                <a:ext uri="{FF2B5EF4-FFF2-40B4-BE49-F238E27FC236}">
                  <a16:creationId xmlns:a16="http://schemas.microsoft.com/office/drawing/2014/main" id="{ADD13307-B27B-49B6-99AD-24F4B80D6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800" y="42672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6" name="Line 1047">
              <a:extLst>
                <a:ext uri="{FF2B5EF4-FFF2-40B4-BE49-F238E27FC236}">
                  <a16:creationId xmlns:a16="http://schemas.microsoft.com/office/drawing/2014/main" id="{1C3CFD24-5AD6-41F4-8018-7F1EFE5E0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0000" y="4267200"/>
              <a:ext cx="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7" name="Line 1048">
              <a:extLst>
                <a:ext uri="{FF2B5EF4-FFF2-40B4-BE49-F238E27FC236}">
                  <a16:creationId xmlns:a16="http://schemas.microsoft.com/office/drawing/2014/main" id="{46DA3DDE-940E-46BC-9233-8828AA45E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4267200"/>
              <a:ext cx="1447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8" name="Line 1049">
              <a:extLst>
                <a:ext uri="{FF2B5EF4-FFF2-40B4-BE49-F238E27FC236}">
                  <a16:creationId xmlns:a16="http://schemas.microsoft.com/office/drawing/2014/main" id="{0ECBBFC2-B6C3-472C-BDCA-0E5B598B2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0" y="4267200"/>
              <a:ext cx="0" cy="1676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59" name="Line 1050">
              <a:extLst>
                <a:ext uri="{FF2B5EF4-FFF2-40B4-BE49-F238E27FC236}">
                  <a16:creationId xmlns:a16="http://schemas.microsoft.com/office/drawing/2014/main" id="{3283EB32-DB7A-4988-9C1F-70583C94D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0000" y="4267200"/>
              <a:ext cx="15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0" name="Line 1051">
              <a:extLst>
                <a:ext uri="{FF2B5EF4-FFF2-40B4-BE49-F238E27FC236}">
                  <a16:creationId xmlns:a16="http://schemas.microsoft.com/office/drawing/2014/main" id="{56EC766C-BDA0-4319-B259-983C33349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429000"/>
              <a:ext cx="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1" name="Line 1052">
              <a:extLst>
                <a:ext uri="{FF2B5EF4-FFF2-40B4-BE49-F238E27FC236}">
                  <a16:creationId xmlns:a16="http://schemas.microsoft.com/office/drawing/2014/main" id="{5CF96436-655D-4DA5-931B-73528AE358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8400" y="3429000"/>
              <a:ext cx="0" cy="2514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2" name="Line 1053">
              <a:extLst>
                <a:ext uri="{FF2B5EF4-FFF2-40B4-BE49-F238E27FC236}">
                  <a16:creationId xmlns:a16="http://schemas.microsoft.com/office/drawing/2014/main" id="{8B2CA596-4FE9-40D0-B071-DEC10ED63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429000"/>
              <a:ext cx="167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3" name="Line 1054">
              <a:extLst>
                <a:ext uri="{FF2B5EF4-FFF2-40B4-BE49-F238E27FC236}">
                  <a16:creationId xmlns:a16="http://schemas.microsoft.com/office/drawing/2014/main" id="{F3607A3A-C170-44AA-8D16-CB39F5F277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10200" y="2590800"/>
              <a:ext cx="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4" name="Line 1055">
              <a:extLst>
                <a:ext uri="{FF2B5EF4-FFF2-40B4-BE49-F238E27FC236}">
                  <a16:creationId xmlns:a16="http://schemas.microsoft.com/office/drawing/2014/main" id="{9E6C1891-0E57-4464-A37A-5A2A0BF339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72400" y="2514600"/>
              <a:ext cx="0" cy="259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5" name="Line 1056">
              <a:extLst>
                <a:ext uri="{FF2B5EF4-FFF2-40B4-BE49-F238E27FC236}">
                  <a16:creationId xmlns:a16="http://schemas.microsoft.com/office/drawing/2014/main" id="{60096109-2730-4259-B047-D0C7C7E16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10200" y="25146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6" name="Line 1057">
              <a:extLst>
                <a:ext uri="{FF2B5EF4-FFF2-40B4-BE49-F238E27FC236}">
                  <a16:creationId xmlns:a16="http://schemas.microsoft.com/office/drawing/2014/main" id="{DAA1A1EE-BBBE-48B3-966D-29DA393DC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200" y="2514600"/>
              <a:ext cx="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7" name="Line 1058">
              <a:extLst>
                <a:ext uri="{FF2B5EF4-FFF2-40B4-BE49-F238E27FC236}">
                  <a16:creationId xmlns:a16="http://schemas.microsoft.com/office/drawing/2014/main" id="{44E4C28F-0D95-4839-9511-9C6B52020F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53200" y="1600200"/>
              <a:ext cx="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8" name="Line 1059">
              <a:extLst>
                <a:ext uri="{FF2B5EF4-FFF2-40B4-BE49-F238E27FC236}">
                  <a16:creationId xmlns:a16="http://schemas.microsoft.com/office/drawing/2014/main" id="{20327F9B-5ECD-4BC5-B292-C84C34CD67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28800" y="1600200"/>
              <a:ext cx="472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69" name="Line 1060">
              <a:extLst>
                <a:ext uri="{FF2B5EF4-FFF2-40B4-BE49-F238E27FC236}">
                  <a16:creationId xmlns:a16="http://schemas.microsoft.com/office/drawing/2014/main" id="{C11E1181-6EC9-476F-8A27-47FF243728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1600200"/>
              <a:ext cx="0" cy="2667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70" name="Line 1061">
              <a:extLst>
                <a:ext uri="{FF2B5EF4-FFF2-40B4-BE49-F238E27FC236}">
                  <a16:creationId xmlns:a16="http://schemas.microsoft.com/office/drawing/2014/main" id="{FF47E50F-50C0-4D40-AE17-D8DA5B2F56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9800" y="16002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71" name="Line 1062">
              <a:extLst>
                <a:ext uri="{FF2B5EF4-FFF2-40B4-BE49-F238E27FC236}">
                  <a16:creationId xmlns:a16="http://schemas.microsoft.com/office/drawing/2014/main" id="{EEEC5D8A-5370-400F-9436-E6A3730EDA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76400" y="16002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72" name="Line 1063">
              <a:extLst>
                <a:ext uri="{FF2B5EF4-FFF2-40B4-BE49-F238E27FC236}">
                  <a16:creationId xmlns:a16="http://schemas.microsoft.com/office/drawing/2014/main" id="{025F412A-1906-44B2-B8F7-3F3F9272B9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4800" y="11430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73773" name="Line 1065">
              <a:extLst>
                <a:ext uri="{FF2B5EF4-FFF2-40B4-BE49-F238E27FC236}">
                  <a16:creationId xmlns:a16="http://schemas.microsoft.com/office/drawing/2014/main" id="{E48D1EFF-A00E-4696-B024-62377667B1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" y="5029200"/>
              <a:ext cx="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</p:grpSp>
      <p:sp>
        <p:nvSpPr>
          <p:cNvPr id="43" name="Footer Placeholder 42">
            <a:extLst>
              <a:ext uri="{FF2B5EF4-FFF2-40B4-BE49-F238E27FC236}">
                <a16:creationId xmlns:a16="http://schemas.microsoft.com/office/drawing/2014/main" id="{760ADDBC-32A4-4AE4-ADE5-1106F54393A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3734" name="Slide Number Placeholder 44">
            <a:extLst>
              <a:ext uri="{FF2B5EF4-FFF2-40B4-BE49-F238E27FC236}">
                <a16:creationId xmlns:a16="http://schemas.microsoft.com/office/drawing/2014/main" id="{28ACDEF5-9DB3-43B2-9825-DE28EFFA565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C388AD-A6C1-4593-AC37-1C7C9DA9755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>
            <a:extLst>
              <a:ext uri="{FF2B5EF4-FFF2-40B4-BE49-F238E27FC236}">
                <a16:creationId xmlns:a16="http://schemas.microsoft.com/office/drawing/2014/main" id="{5FBF5074-0EA9-4212-84DB-8CD3C270C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610600" cy="4525962"/>
          </a:xfrm>
        </p:spPr>
        <p:txBody>
          <a:bodyPr/>
          <a:lstStyle/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mpute the proximity matrix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et each data point be a cluster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peat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Merge the two closest clusters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Update the proximity matrix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Unti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only a single cluster remains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/>
              <a:t>Key operation is the computation of the proximity of two clusters</a:t>
            </a:r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 dirty="0"/>
              <a:t>Different approaches to define the distance between clusters distinguish the different algorithm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299526F-EB4D-4526-BCAE-363475BC696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Agglomerative Hierarchical Clustering Algorithm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C0429-F01C-4A30-A918-4EB8829E78B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4757" name="Slide Number Placeholder 4">
            <a:extLst>
              <a:ext uri="{FF2B5EF4-FFF2-40B4-BE49-F238E27FC236}">
                <a16:creationId xmlns:a16="http://schemas.microsoft.com/office/drawing/2014/main" id="{D17B15CC-45FE-47A0-9577-C16CC00DB25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AF0610-E672-44B8-9248-61B78FBE2E8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>
            <a:extLst>
              <a:ext uri="{FF2B5EF4-FFF2-40B4-BE49-F238E27FC236}">
                <a16:creationId xmlns:a16="http://schemas.microsoft.com/office/drawing/2014/main" id="{D58190D2-5B75-422E-A7F4-554C21721E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732213"/>
            <a:ext cx="8229600" cy="2287587"/>
          </a:xfrm>
        </p:spPr>
        <p:txBody>
          <a:bodyPr/>
          <a:lstStyle/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17C852-3D8B-492B-8749-F637F2586AA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How to Define Inter-Cluster Distance</a:t>
            </a:r>
            <a:endParaRPr lang="en-AE" dirty="0"/>
          </a:p>
        </p:txBody>
      </p:sp>
      <p:sp>
        <p:nvSpPr>
          <p:cNvPr id="75780" name="Line 29">
            <a:extLst>
              <a:ext uri="{FF2B5EF4-FFF2-40B4-BE49-F238E27FC236}">
                <a16:creationId xmlns:a16="http://schemas.microsoft.com/office/drawing/2014/main" id="{2DAB62E4-E239-4A42-9A26-9F52893D98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0788" y="273685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  <p:sp>
        <p:nvSpPr>
          <p:cNvPr id="75781" name="Text Box 30">
            <a:extLst>
              <a:ext uri="{FF2B5EF4-FFF2-40B4-BE49-F238E27FC236}">
                <a16:creationId xmlns:a16="http://schemas.microsoft.com/office/drawing/2014/main" id="{814894F0-951C-43ED-8988-4E35CD331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0788" y="227965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/>
              <a:t>Similarity?</a:t>
            </a:r>
          </a:p>
        </p:txBody>
      </p:sp>
      <p:sp>
        <p:nvSpPr>
          <p:cNvPr id="75782" name="Rectangle 31">
            <a:extLst>
              <a:ext uri="{FF2B5EF4-FFF2-40B4-BE49-F238E27FC236}">
                <a16:creationId xmlns:a16="http://schemas.microsoft.com/office/drawing/2014/main" id="{176CC6EA-90AC-4479-A217-0A15570DF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00400"/>
            <a:ext cx="6338888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 dirty="0"/>
              <a:t>Ward’s Method uses squared error</a:t>
            </a:r>
          </a:p>
        </p:txBody>
      </p:sp>
      <p:sp>
        <p:nvSpPr>
          <p:cNvPr id="85001" name="Freeform 32" descr="5%">
            <a:extLst>
              <a:ext uri="{FF2B5EF4-FFF2-40B4-BE49-F238E27FC236}">
                <a16:creationId xmlns:a16="http://schemas.microsoft.com/office/drawing/2014/main" id="{12D28910-94E7-4BE0-A917-C88F26205F0C}"/>
              </a:ext>
            </a:extLst>
          </p:cNvPr>
          <p:cNvSpPr>
            <a:spLocks/>
          </p:cNvSpPr>
          <p:nvPr/>
        </p:nvSpPr>
        <p:spPr bwMode="auto">
          <a:xfrm rot="16200000">
            <a:off x="1977232" y="205819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AE"/>
          </a:p>
        </p:txBody>
      </p:sp>
      <p:sp>
        <p:nvSpPr>
          <p:cNvPr id="75784" name="Oval 33">
            <a:extLst>
              <a:ext uri="{FF2B5EF4-FFF2-40B4-BE49-F238E27FC236}">
                <a16:creationId xmlns:a16="http://schemas.microsoft.com/office/drawing/2014/main" id="{452414C4-33BA-4271-AB82-7B98FD9B09B7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227388" y="28162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85" name="Oval 34">
            <a:extLst>
              <a:ext uri="{FF2B5EF4-FFF2-40B4-BE49-F238E27FC236}">
                <a16:creationId xmlns:a16="http://schemas.microsoft.com/office/drawing/2014/main" id="{96271DFF-08BA-47D4-9642-14FDDF68259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151188" y="20542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86" name="Oval 35">
            <a:extLst>
              <a:ext uri="{FF2B5EF4-FFF2-40B4-BE49-F238E27FC236}">
                <a16:creationId xmlns:a16="http://schemas.microsoft.com/office/drawing/2014/main" id="{F029ACD9-5EC5-4ADF-A61B-3D414BBB6BA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312988" y="25114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87" name="Oval 36">
            <a:extLst>
              <a:ext uri="{FF2B5EF4-FFF2-40B4-BE49-F238E27FC236}">
                <a16:creationId xmlns:a16="http://schemas.microsoft.com/office/drawing/2014/main" id="{FE6A0602-2D3E-4BE4-85A8-F97E3F38031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378200" y="23574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85006" name="Freeform 37" descr="5%">
            <a:extLst>
              <a:ext uri="{FF2B5EF4-FFF2-40B4-BE49-F238E27FC236}">
                <a16:creationId xmlns:a16="http://schemas.microsoft.com/office/drawing/2014/main" id="{AC41D028-6F64-4433-AAB4-83141F119539}"/>
              </a:ext>
            </a:extLst>
          </p:cNvPr>
          <p:cNvSpPr>
            <a:spLocks/>
          </p:cNvSpPr>
          <p:nvPr/>
        </p:nvSpPr>
        <p:spPr bwMode="auto">
          <a:xfrm rot="5400000" flipV="1">
            <a:off x="5113338" y="172085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AE"/>
          </a:p>
        </p:txBody>
      </p:sp>
      <p:sp>
        <p:nvSpPr>
          <p:cNvPr id="75789" name="Oval 38">
            <a:extLst>
              <a:ext uri="{FF2B5EF4-FFF2-40B4-BE49-F238E27FC236}">
                <a16:creationId xmlns:a16="http://schemas.microsoft.com/office/drawing/2014/main" id="{65747243-1D6F-4AC9-A143-5A492C9E6803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657975" y="22225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90" name="Oval 39">
            <a:extLst>
              <a:ext uri="{FF2B5EF4-FFF2-40B4-BE49-F238E27FC236}">
                <a16:creationId xmlns:a16="http://schemas.microsoft.com/office/drawing/2014/main" id="{E4EDBC82-CA27-4543-BC2C-0480544222A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297488" y="22209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91" name="Oval 40">
            <a:extLst>
              <a:ext uri="{FF2B5EF4-FFF2-40B4-BE49-F238E27FC236}">
                <a16:creationId xmlns:a16="http://schemas.microsoft.com/office/drawing/2014/main" id="{86E8FE92-1BA4-433C-A5DE-25DAD75CD8FC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819775" y="28321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75792" name="Oval 41">
            <a:extLst>
              <a:ext uri="{FF2B5EF4-FFF2-40B4-BE49-F238E27FC236}">
                <a16:creationId xmlns:a16="http://schemas.microsoft.com/office/drawing/2014/main" id="{65D1B95A-3650-4876-A254-890F803B750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819775" y="18415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913005-4D57-4C28-BE99-CC144D2B0FD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5794" name="Slide Number Placeholder 5">
            <a:extLst>
              <a:ext uri="{FF2B5EF4-FFF2-40B4-BE49-F238E27FC236}">
                <a16:creationId xmlns:a16="http://schemas.microsoft.com/office/drawing/2014/main" id="{A8E138AA-288D-431B-88CA-5A053DE8BC1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A87EE0-5FD7-4305-B6DB-C61EA303DF5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A4324D2B-78E6-4976-ABED-772502514F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Given a set of objects, find groups of objects that are meaningful or useful</a:t>
            </a:r>
          </a:p>
        </p:txBody>
      </p:sp>
      <p:sp>
        <p:nvSpPr>
          <p:cNvPr id="3074" name="Rectangle 4">
            <a:extLst>
              <a:ext uri="{FF2B5EF4-FFF2-40B4-BE49-F238E27FC236}">
                <a16:creationId xmlns:a16="http://schemas.microsoft.com/office/drawing/2014/main" id="{4D2071D1-39C0-490A-A8FA-4E7DFB93FD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09538"/>
            <a:ext cx="6073775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What is Cluster Analysis?</a:t>
            </a:r>
          </a:p>
        </p:txBody>
      </p:sp>
      <p:grpSp>
        <p:nvGrpSpPr>
          <p:cNvPr id="24580" name="Group 6">
            <a:extLst>
              <a:ext uri="{FF2B5EF4-FFF2-40B4-BE49-F238E27FC236}">
                <a16:creationId xmlns:a16="http://schemas.microsoft.com/office/drawing/2014/main" id="{C29D8AFC-CBBC-4CC8-9ED7-1DA09BE03982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24593" name="Line 7">
              <a:extLst>
                <a:ext uri="{FF2B5EF4-FFF2-40B4-BE49-F238E27FC236}">
                  <a16:creationId xmlns:a16="http://schemas.microsoft.com/office/drawing/2014/main" id="{41EBF2AE-801D-4CEE-A135-3E0D6118F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24594" name="Line 8">
              <a:extLst>
                <a:ext uri="{FF2B5EF4-FFF2-40B4-BE49-F238E27FC236}">
                  <a16:creationId xmlns:a16="http://schemas.microsoft.com/office/drawing/2014/main" id="{DDF2B0C1-BE05-4293-8222-9631B1438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24595" name="Freeform 9">
              <a:extLst>
                <a:ext uri="{FF2B5EF4-FFF2-40B4-BE49-F238E27FC236}">
                  <a16:creationId xmlns:a16="http://schemas.microsoft.com/office/drawing/2014/main" id="{4D09FCCC-7103-4ED7-8AB5-7EFE8F0967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24596" name="AutoShape 10">
              <a:extLst>
                <a:ext uri="{FF2B5EF4-FFF2-40B4-BE49-F238E27FC236}">
                  <a16:creationId xmlns:a16="http://schemas.microsoft.com/office/drawing/2014/main" id="{D4F8802A-333F-4F67-8966-DB5AA2D3E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597" name="AutoShape 11">
              <a:extLst>
                <a:ext uri="{FF2B5EF4-FFF2-40B4-BE49-F238E27FC236}">
                  <a16:creationId xmlns:a16="http://schemas.microsoft.com/office/drawing/2014/main" id="{A8DF2C16-28CF-4BDC-B6BC-1F01B1A84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598" name="AutoShape 12">
              <a:extLst>
                <a:ext uri="{FF2B5EF4-FFF2-40B4-BE49-F238E27FC236}">
                  <a16:creationId xmlns:a16="http://schemas.microsoft.com/office/drawing/2014/main" id="{79AF2DB9-39AF-46E1-86EA-6E774E456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599" name="AutoShape 13">
              <a:extLst>
                <a:ext uri="{FF2B5EF4-FFF2-40B4-BE49-F238E27FC236}">
                  <a16:creationId xmlns:a16="http://schemas.microsoft.com/office/drawing/2014/main" id="{31C9DA7A-9051-4254-905A-36C57BBF3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0" name="AutoShape 14">
              <a:extLst>
                <a:ext uri="{FF2B5EF4-FFF2-40B4-BE49-F238E27FC236}">
                  <a16:creationId xmlns:a16="http://schemas.microsoft.com/office/drawing/2014/main" id="{C5BC5063-EAB8-4C77-BD6C-562A8CB33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1" name="AutoShape 15">
              <a:extLst>
                <a:ext uri="{FF2B5EF4-FFF2-40B4-BE49-F238E27FC236}">
                  <a16:creationId xmlns:a16="http://schemas.microsoft.com/office/drawing/2014/main" id="{A313F2EF-F011-4138-A18F-8A25AAA15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2" name="AutoShape 16">
              <a:extLst>
                <a:ext uri="{FF2B5EF4-FFF2-40B4-BE49-F238E27FC236}">
                  <a16:creationId xmlns:a16="http://schemas.microsoft.com/office/drawing/2014/main" id="{CD055354-30EC-4BCB-AF31-A73AFD2D1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3" name="AutoShape 17">
              <a:extLst>
                <a:ext uri="{FF2B5EF4-FFF2-40B4-BE49-F238E27FC236}">
                  <a16:creationId xmlns:a16="http://schemas.microsoft.com/office/drawing/2014/main" id="{08D05E16-DE97-46B0-8D41-B7667DC46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4" name="AutoShape 18">
              <a:extLst>
                <a:ext uri="{FF2B5EF4-FFF2-40B4-BE49-F238E27FC236}">
                  <a16:creationId xmlns:a16="http://schemas.microsoft.com/office/drawing/2014/main" id="{16C2692B-C66C-4D02-92E3-9267A1EDA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5" name="AutoShape 19">
              <a:extLst>
                <a:ext uri="{FF2B5EF4-FFF2-40B4-BE49-F238E27FC236}">
                  <a16:creationId xmlns:a16="http://schemas.microsoft.com/office/drawing/2014/main" id="{E083ED99-BEEC-4EAE-B617-A3CC22E19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6" name="AutoShape 20">
              <a:extLst>
                <a:ext uri="{FF2B5EF4-FFF2-40B4-BE49-F238E27FC236}">
                  <a16:creationId xmlns:a16="http://schemas.microsoft.com/office/drawing/2014/main" id="{8B561EFF-AF16-4CD8-82E7-501F7A15D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7" name="AutoShape 21">
              <a:extLst>
                <a:ext uri="{FF2B5EF4-FFF2-40B4-BE49-F238E27FC236}">
                  <a16:creationId xmlns:a16="http://schemas.microsoft.com/office/drawing/2014/main" id="{FCF2536D-B810-41DE-A01E-4580C6C94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8" name="AutoShape 22">
              <a:extLst>
                <a:ext uri="{FF2B5EF4-FFF2-40B4-BE49-F238E27FC236}">
                  <a16:creationId xmlns:a16="http://schemas.microsoft.com/office/drawing/2014/main" id="{A8F942EB-DDBA-4BAE-97C0-910C4E6B3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09" name="AutoShape 23">
              <a:extLst>
                <a:ext uri="{FF2B5EF4-FFF2-40B4-BE49-F238E27FC236}">
                  <a16:creationId xmlns:a16="http://schemas.microsoft.com/office/drawing/2014/main" id="{AB894B18-309C-4128-85C4-F5607E3B7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0" name="AutoShape 24">
              <a:extLst>
                <a:ext uri="{FF2B5EF4-FFF2-40B4-BE49-F238E27FC236}">
                  <a16:creationId xmlns:a16="http://schemas.microsoft.com/office/drawing/2014/main" id="{31A45D74-AB9F-4662-8EFE-9573D8A3B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1" name="AutoShape 25">
              <a:extLst>
                <a:ext uri="{FF2B5EF4-FFF2-40B4-BE49-F238E27FC236}">
                  <a16:creationId xmlns:a16="http://schemas.microsoft.com/office/drawing/2014/main" id="{DAA4881C-7D82-409F-A803-3A7491FA72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2" name="AutoShape 26">
              <a:extLst>
                <a:ext uri="{FF2B5EF4-FFF2-40B4-BE49-F238E27FC236}">
                  <a16:creationId xmlns:a16="http://schemas.microsoft.com/office/drawing/2014/main" id="{750FB504-E189-4DF5-85BD-178C80CBB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3" name="AutoShape 27">
              <a:extLst>
                <a:ext uri="{FF2B5EF4-FFF2-40B4-BE49-F238E27FC236}">
                  <a16:creationId xmlns:a16="http://schemas.microsoft.com/office/drawing/2014/main" id="{CB5D3508-F57F-44AC-9402-5B6888F68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4" name="AutoShape 28">
              <a:extLst>
                <a:ext uri="{FF2B5EF4-FFF2-40B4-BE49-F238E27FC236}">
                  <a16:creationId xmlns:a16="http://schemas.microsoft.com/office/drawing/2014/main" id="{98476EE8-A68E-4306-BC48-7D29833D3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5" name="AutoShape 29">
              <a:extLst>
                <a:ext uri="{FF2B5EF4-FFF2-40B4-BE49-F238E27FC236}">
                  <a16:creationId xmlns:a16="http://schemas.microsoft.com/office/drawing/2014/main" id="{3EC07EF5-1512-4744-A36C-2E87485A1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6" name="AutoShape 30">
              <a:extLst>
                <a:ext uri="{FF2B5EF4-FFF2-40B4-BE49-F238E27FC236}">
                  <a16:creationId xmlns:a16="http://schemas.microsoft.com/office/drawing/2014/main" id="{6D1B0BB9-39C0-4FEC-B97D-0BFCAFC15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7" name="AutoShape 31">
              <a:extLst>
                <a:ext uri="{FF2B5EF4-FFF2-40B4-BE49-F238E27FC236}">
                  <a16:creationId xmlns:a16="http://schemas.microsoft.com/office/drawing/2014/main" id="{8EB59CE7-1E6B-4DD3-A1B0-C94DFF7FAC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618" name="AutoShape 32">
              <a:extLst>
                <a:ext uri="{FF2B5EF4-FFF2-40B4-BE49-F238E27FC236}">
                  <a16:creationId xmlns:a16="http://schemas.microsoft.com/office/drawing/2014/main" id="{A38CC1F8-592B-41FF-AF15-154DCB80F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</p:grpSp>
      <p:grpSp>
        <p:nvGrpSpPr>
          <p:cNvPr id="3" name="Group 33">
            <a:extLst>
              <a:ext uri="{FF2B5EF4-FFF2-40B4-BE49-F238E27FC236}">
                <a16:creationId xmlns:a16="http://schemas.microsoft.com/office/drawing/2014/main" id="{2AFAFCDF-BD24-4429-9C8B-8E26EF47FFF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209800"/>
            <a:ext cx="3200400" cy="2971800"/>
            <a:chOff x="3312" y="1584"/>
            <a:chExt cx="1920" cy="1584"/>
          </a:xfrm>
        </p:grpSpPr>
        <p:sp>
          <p:nvSpPr>
            <p:cNvPr id="24591" name="Line 34">
              <a:extLst>
                <a:ext uri="{FF2B5EF4-FFF2-40B4-BE49-F238E27FC236}">
                  <a16:creationId xmlns:a16="http://schemas.microsoft.com/office/drawing/2014/main" id="{BBD0848F-DD56-41B0-931E-BB01EE3C85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24592" name="AutoShape 35">
              <a:extLst>
                <a:ext uri="{FF2B5EF4-FFF2-40B4-BE49-F238E27FC236}">
                  <a16:creationId xmlns:a16="http://schemas.microsoft.com/office/drawing/2014/main" id="{E710C3CB-6786-43B7-80FB-ABFE02E05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latin typeface="Tahoma" panose="020B0604030504040204" pitchFamily="34" charset="0"/>
                </a:rPr>
                <a:t>Inter-cluster distances (dissimilarity) are maximized</a:t>
              </a:r>
            </a:p>
          </p:txBody>
        </p:sp>
      </p:grpSp>
      <p:grpSp>
        <p:nvGrpSpPr>
          <p:cNvPr id="4" name="Group 36">
            <a:extLst>
              <a:ext uri="{FF2B5EF4-FFF2-40B4-BE49-F238E27FC236}">
                <a16:creationId xmlns:a16="http://schemas.microsoft.com/office/drawing/2014/main" id="{E35469E5-2DDD-4AF3-933E-C7E2A440FC60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24588" name="Oval 37">
              <a:extLst>
                <a:ext uri="{FF2B5EF4-FFF2-40B4-BE49-F238E27FC236}">
                  <a16:creationId xmlns:a16="http://schemas.microsoft.com/office/drawing/2014/main" id="{563F5169-123B-4A70-813A-39FEAAF3F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589" name="Oval 38">
              <a:extLst>
                <a:ext uri="{FF2B5EF4-FFF2-40B4-BE49-F238E27FC236}">
                  <a16:creationId xmlns:a16="http://schemas.microsoft.com/office/drawing/2014/main" id="{66561E2F-0B2A-4F34-8A89-AEE1CAE5F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24590" name="Oval 39">
              <a:extLst>
                <a:ext uri="{FF2B5EF4-FFF2-40B4-BE49-F238E27FC236}">
                  <a16:creationId xmlns:a16="http://schemas.microsoft.com/office/drawing/2014/main" id="{09F9C56C-6D56-4FA2-A424-66E18C73E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</p:grpSp>
      <p:grpSp>
        <p:nvGrpSpPr>
          <p:cNvPr id="5" name="Group 40">
            <a:extLst>
              <a:ext uri="{FF2B5EF4-FFF2-40B4-BE49-F238E27FC236}">
                <a16:creationId xmlns:a16="http://schemas.microsoft.com/office/drawing/2014/main" id="{67BC3863-4699-4E46-9C74-1EEC60F6030A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579688"/>
            <a:ext cx="2514600" cy="2133600"/>
            <a:chOff x="816" y="1776"/>
            <a:chExt cx="1440" cy="1056"/>
          </a:xfrm>
        </p:grpSpPr>
        <p:sp>
          <p:nvSpPr>
            <p:cNvPr id="24586" name="Line 41">
              <a:extLst>
                <a:ext uri="{FF2B5EF4-FFF2-40B4-BE49-F238E27FC236}">
                  <a16:creationId xmlns:a16="http://schemas.microsoft.com/office/drawing/2014/main" id="{B3689525-31D0-4531-9A78-F5F370E540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24587" name="AutoShape 42">
              <a:extLst>
                <a:ext uri="{FF2B5EF4-FFF2-40B4-BE49-F238E27FC236}">
                  <a16:creationId xmlns:a16="http://schemas.microsoft.com/office/drawing/2014/main" id="{4177EAEF-F311-4BD3-B20D-C3EC42131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latin typeface="Tahoma" panose="020B0604030504040204" pitchFamily="34" charset="0"/>
                </a:rPr>
                <a:t>Intra-cluster distances (dissimilarity) are minimized</a:t>
              </a:r>
            </a:p>
          </p:txBody>
        </p:sp>
      </p:grp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1E382E-F244-48FF-8323-B7E89A7A026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4585" name="Slide Number Placeholder 7">
            <a:extLst>
              <a:ext uri="{FF2B5EF4-FFF2-40B4-BE49-F238E27FC236}">
                <a16:creationId xmlns:a16="http://schemas.microsoft.com/office/drawing/2014/main" id="{7B5AE5E3-D177-491B-9831-4B2EA0E0225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2502E7-A115-45CC-A617-1F49A06A808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ontent Placeholder 8">
            <a:extLst>
              <a:ext uri="{FF2B5EF4-FFF2-40B4-BE49-F238E27FC236}">
                <a16:creationId xmlns:a16="http://schemas.microsoft.com/office/drawing/2014/main" id="{158C7EF4-8EC2-4913-918C-0B88DF4D44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681413"/>
            <a:ext cx="8229600" cy="1997075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MIN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Proximity of two clusters is based on the two closest points in the different clust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Also called as single link or linkage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d(C1, C2) = min{ d(p1, p5), … d(p1, p8), d(p2, p5), …. d(p2, p8), d(p3, p5), ….. d(p3, p8), d(p4 p5), …. d(p4, p8)} 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36B09-26D5-4FF5-9E4D-E2FB244ED6E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How to Define Inter-Cluster Similarity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7043C3-EA9D-444D-B402-9EC697BF1C4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6805" name="Slide Number Placeholder 5">
            <a:extLst>
              <a:ext uri="{FF2B5EF4-FFF2-40B4-BE49-F238E27FC236}">
                <a16:creationId xmlns:a16="http://schemas.microsoft.com/office/drawing/2014/main" id="{E25907E0-7D4E-4C1B-BD18-01DEFA509006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16B251-8E65-42AA-8832-23A27772850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76806" name="Group 9">
            <a:extLst>
              <a:ext uri="{FF2B5EF4-FFF2-40B4-BE49-F238E27FC236}">
                <a16:creationId xmlns:a16="http://schemas.microsoft.com/office/drawing/2014/main" id="{14DE255F-AD47-484A-A888-672657D1209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509713"/>
            <a:ext cx="5715000" cy="1935162"/>
            <a:chOff x="685801" y="1066799"/>
            <a:chExt cx="4419599" cy="1935163"/>
          </a:xfrm>
        </p:grpSpPr>
        <p:sp>
          <p:nvSpPr>
            <p:cNvPr id="86022" name="Freeform 29" descr="5%">
              <a:extLst>
                <a:ext uri="{FF2B5EF4-FFF2-40B4-BE49-F238E27FC236}">
                  <a16:creationId xmlns:a16="http://schemas.microsoft.com/office/drawing/2014/main" id="{339FE227-D5E0-4FC8-9275-5BFC1203BCDF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03871" y="1348729"/>
              <a:ext cx="1935163" cy="1371304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6818" name="Oval 30">
              <a:extLst>
                <a:ext uri="{FF2B5EF4-FFF2-40B4-BE49-F238E27FC236}">
                  <a16:creationId xmlns:a16="http://schemas.microsoft.com/office/drawing/2014/main" id="{20FCF778-5FA8-4CAD-BD78-3A89786C804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19" name="Oval 31">
              <a:extLst>
                <a:ext uri="{FF2B5EF4-FFF2-40B4-BE49-F238E27FC236}">
                  <a16:creationId xmlns:a16="http://schemas.microsoft.com/office/drawing/2014/main" id="{60C9ED29-2F8D-4593-AB97-AF9F35BFE0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676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0" name="Oval 32">
              <a:extLst>
                <a:ext uri="{FF2B5EF4-FFF2-40B4-BE49-F238E27FC236}">
                  <a16:creationId xmlns:a16="http://schemas.microsoft.com/office/drawing/2014/main" id="{32839FCC-0BC4-43DB-81F5-53EBAA263B8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838200" y="1905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1" name="Oval 33">
              <a:extLst>
                <a:ext uri="{FF2B5EF4-FFF2-40B4-BE49-F238E27FC236}">
                  <a16:creationId xmlns:a16="http://schemas.microsoft.com/office/drawing/2014/main" id="{FD318D01-1DF2-4049-86DF-3C8CDFDDDE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903413" y="1751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86027" name="Freeform 34" descr="5%">
              <a:extLst>
                <a:ext uri="{FF2B5EF4-FFF2-40B4-BE49-F238E27FC236}">
                  <a16:creationId xmlns:a16="http://schemas.microsoft.com/office/drawing/2014/main" id="{B750C0F7-A573-473D-8F26-F6A4C050888B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352504" y="1142703"/>
              <a:ext cx="1828801" cy="1676992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6823" name="Oval 35">
              <a:extLst>
                <a:ext uri="{FF2B5EF4-FFF2-40B4-BE49-F238E27FC236}">
                  <a16:creationId xmlns:a16="http://schemas.microsoft.com/office/drawing/2014/main" id="{4D7668AA-E59F-4F3D-BB60-9CB65D5A26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876800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4" name="Oval 36">
              <a:extLst>
                <a:ext uri="{FF2B5EF4-FFF2-40B4-BE49-F238E27FC236}">
                  <a16:creationId xmlns:a16="http://schemas.microsoft.com/office/drawing/2014/main" id="{8AAE5D07-86FE-4FA0-A6E2-CBF20C37412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3516313" y="1598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5" name="Oval 37">
              <a:extLst>
                <a:ext uri="{FF2B5EF4-FFF2-40B4-BE49-F238E27FC236}">
                  <a16:creationId xmlns:a16="http://schemas.microsoft.com/office/drawing/2014/main" id="{94391E41-403C-48FB-B5EB-42F9011973C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6" name="Oval 38">
              <a:extLst>
                <a:ext uri="{FF2B5EF4-FFF2-40B4-BE49-F238E27FC236}">
                  <a16:creationId xmlns:a16="http://schemas.microsoft.com/office/drawing/2014/main" id="{CF849DD3-8933-442E-9984-05DBC5A9650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1219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6827" name="Line 39">
              <a:extLst>
                <a:ext uri="{FF2B5EF4-FFF2-40B4-BE49-F238E27FC236}">
                  <a16:creationId xmlns:a16="http://schemas.microsoft.com/office/drawing/2014/main" id="{3D308602-409A-4CEA-B9AE-393685E629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1200" y="1600200"/>
              <a:ext cx="1524000" cy="15240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sp>
        <p:nvSpPr>
          <p:cNvPr id="76807" name="TextBox 10">
            <a:extLst>
              <a:ext uri="{FF2B5EF4-FFF2-40B4-BE49-F238E27FC236}">
                <a16:creationId xmlns:a16="http://schemas.microsoft.com/office/drawing/2014/main" id="{60CD525F-D76C-4057-9706-D0D4A470A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21177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1</a:t>
            </a:r>
            <a:endParaRPr lang="en-AE" altLang="en-US" sz="1200"/>
          </a:p>
        </p:txBody>
      </p:sp>
      <p:sp>
        <p:nvSpPr>
          <p:cNvPr id="76808" name="TextBox 52">
            <a:extLst>
              <a:ext uri="{FF2B5EF4-FFF2-40B4-BE49-F238E27FC236}">
                <a16:creationId xmlns:a16="http://schemas.microsoft.com/office/drawing/2014/main" id="{534EDEF6-E3CA-4415-884F-221716D55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0050" y="1851025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2</a:t>
            </a:r>
            <a:endParaRPr lang="en-AE" altLang="en-US" sz="1200"/>
          </a:p>
        </p:txBody>
      </p:sp>
      <p:sp>
        <p:nvSpPr>
          <p:cNvPr id="76809" name="TextBox 53">
            <a:extLst>
              <a:ext uri="{FF2B5EF4-FFF2-40B4-BE49-F238E27FC236}">
                <a16:creationId xmlns:a16="http://schemas.microsoft.com/office/drawing/2014/main" id="{205FBA7B-3196-4AFB-9206-9AE2A856D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220027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3</a:t>
            </a:r>
            <a:endParaRPr lang="en-AE" altLang="en-US" sz="1200"/>
          </a:p>
        </p:txBody>
      </p:sp>
      <p:sp>
        <p:nvSpPr>
          <p:cNvPr id="76810" name="TextBox 54">
            <a:extLst>
              <a:ext uri="{FF2B5EF4-FFF2-40B4-BE49-F238E27FC236}">
                <a16:creationId xmlns:a16="http://schemas.microsoft.com/office/drawing/2014/main" id="{8D98A0D7-1D9A-461A-99CD-4082F49A3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5" y="26638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4</a:t>
            </a:r>
            <a:endParaRPr lang="en-AE" altLang="en-US" sz="1200"/>
          </a:p>
        </p:txBody>
      </p:sp>
      <p:sp>
        <p:nvSpPr>
          <p:cNvPr id="76811" name="TextBox 55">
            <a:extLst>
              <a:ext uri="{FF2B5EF4-FFF2-40B4-BE49-F238E27FC236}">
                <a16:creationId xmlns:a16="http://schemas.microsoft.com/office/drawing/2014/main" id="{41B8AAF2-488E-4CFC-B93B-D0E51943F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25" y="2108200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8</a:t>
            </a:r>
            <a:endParaRPr lang="en-AE" altLang="en-US" sz="1200"/>
          </a:p>
        </p:txBody>
      </p:sp>
      <p:sp>
        <p:nvSpPr>
          <p:cNvPr id="76812" name="TextBox 56">
            <a:extLst>
              <a:ext uri="{FF2B5EF4-FFF2-40B4-BE49-F238E27FC236}">
                <a16:creationId xmlns:a16="http://schemas.microsoft.com/office/drawing/2014/main" id="{002D2A5E-E229-4CDC-A3AE-0020DCD90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1631950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5</a:t>
            </a:r>
            <a:endParaRPr lang="en-AE" altLang="en-US" sz="1200"/>
          </a:p>
        </p:txBody>
      </p:sp>
      <p:sp>
        <p:nvSpPr>
          <p:cNvPr id="76813" name="TextBox 57">
            <a:extLst>
              <a:ext uri="{FF2B5EF4-FFF2-40B4-BE49-F238E27FC236}">
                <a16:creationId xmlns:a16="http://schemas.microsoft.com/office/drawing/2014/main" id="{30121F26-A728-44A2-A6DC-B1E402F97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75" y="2149475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6</a:t>
            </a:r>
            <a:endParaRPr lang="en-AE" altLang="en-US" sz="1200"/>
          </a:p>
        </p:txBody>
      </p:sp>
      <p:sp>
        <p:nvSpPr>
          <p:cNvPr id="76814" name="TextBox 58">
            <a:extLst>
              <a:ext uri="{FF2B5EF4-FFF2-40B4-BE49-F238E27FC236}">
                <a16:creationId xmlns:a16="http://schemas.microsoft.com/office/drawing/2014/main" id="{4C63740D-0A57-4306-9D19-2DE3FA8C0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2709863"/>
            <a:ext cx="4667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7</a:t>
            </a:r>
            <a:endParaRPr lang="en-AE" altLang="en-US" sz="1200"/>
          </a:p>
        </p:txBody>
      </p:sp>
      <p:sp>
        <p:nvSpPr>
          <p:cNvPr id="76815" name="TextBox 11">
            <a:extLst>
              <a:ext uri="{FF2B5EF4-FFF2-40B4-BE49-F238E27FC236}">
                <a16:creationId xmlns:a16="http://schemas.microsoft.com/office/drawing/2014/main" id="{3049484D-0CF6-4FB0-A9DB-13348F3D9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466975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1</a:t>
            </a:r>
            <a:endParaRPr lang="en-AE" altLang="en-US" sz="1800"/>
          </a:p>
        </p:txBody>
      </p:sp>
      <p:sp>
        <p:nvSpPr>
          <p:cNvPr id="76816" name="TextBox 60">
            <a:extLst>
              <a:ext uri="{FF2B5EF4-FFF2-40B4-BE49-F238E27FC236}">
                <a16:creationId xmlns:a16="http://schemas.microsoft.com/office/drawing/2014/main" id="{FC9E82B6-40C9-41F0-91BC-0655B648B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2127250"/>
            <a:ext cx="481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2</a:t>
            </a:r>
            <a:endParaRPr lang="en-AE" altLang="en-US" sz="18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Content Placeholder 8">
            <a:extLst>
              <a:ext uri="{FF2B5EF4-FFF2-40B4-BE49-F238E27FC236}">
                <a16:creationId xmlns:a16="http://schemas.microsoft.com/office/drawing/2014/main" id="{D145D4A0-EE5A-4129-AF0B-2C45378C4B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200" y="3611563"/>
            <a:ext cx="8229600" cy="1997075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MAX</a:t>
            </a:r>
            <a:r>
              <a:rPr lang="en-GB" altLang="en-US" sz="2200"/>
              <a:t>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Proximity of two clusters is based on the two most distant points in the different clust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Also called as complete linkage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200"/>
              <a:t> d(C1, C2) = max{ d(p1, p5), … d(p1, p8), d(p2, p5), …. d(p2, p8), d(p3, p5), ….. d(p3, p8), d(p4 p5), …. d(p4, p8)} </a:t>
            </a:r>
          </a:p>
          <a:p>
            <a:pPr fontAlgn="base">
              <a:spcAft>
                <a:spcPct val="0"/>
              </a:spcAft>
            </a:pPr>
            <a:endParaRPr lang="en-AE" altLang="en-US" sz="22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36B09-26D5-4FF5-9E4D-E2FB244ED6E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How to Define Inter-Cluster Similarity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7043C3-EA9D-444D-B402-9EC697BF1C4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7829" name="Slide Number Placeholder 5">
            <a:extLst>
              <a:ext uri="{FF2B5EF4-FFF2-40B4-BE49-F238E27FC236}">
                <a16:creationId xmlns:a16="http://schemas.microsoft.com/office/drawing/2014/main" id="{B0E3823C-BDF5-4170-98D8-42F80E50067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CC59CD-C5F7-49D3-BDA8-F93FC204D6F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77830" name="Group 9">
            <a:extLst>
              <a:ext uri="{FF2B5EF4-FFF2-40B4-BE49-F238E27FC236}">
                <a16:creationId xmlns:a16="http://schemas.microsoft.com/office/drawing/2014/main" id="{754B4A14-9608-465C-B6FE-83ED08F70BDC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509713"/>
            <a:ext cx="5715000" cy="1935162"/>
            <a:chOff x="685801" y="1066799"/>
            <a:chExt cx="4419599" cy="1935163"/>
          </a:xfrm>
        </p:grpSpPr>
        <p:sp>
          <p:nvSpPr>
            <p:cNvPr id="86022" name="Freeform 29" descr="5%">
              <a:extLst>
                <a:ext uri="{FF2B5EF4-FFF2-40B4-BE49-F238E27FC236}">
                  <a16:creationId xmlns:a16="http://schemas.microsoft.com/office/drawing/2014/main" id="{339FE227-D5E0-4FC8-9275-5BFC1203BCDF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03871" y="1348729"/>
              <a:ext cx="1935163" cy="1371304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7842" name="Oval 30">
              <a:extLst>
                <a:ext uri="{FF2B5EF4-FFF2-40B4-BE49-F238E27FC236}">
                  <a16:creationId xmlns:a16="http://schemas.microsoft.com/office/drawing/2014/main" id="{7D4D0AA1-1FC9-4E80-B464-51ECDDDD479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43" name="Oval 31">
              <a:extLst>
                <a:ext uri="{FF2B5EF4-FFF2-40B4-BE49-F238E27FC236}">
                  <a16:creationId xmlns:a16="http://schemas.microsoft.com/office/drawing/2014/main" id="{4D23E4C2-F61B-44FB-97AA-250C69D5C1E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676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44" name="Oval 32">
              <a:extLst>
                <a:ext uri="{FF2B5EF4-FFF2-40B4-BE49-F238E27FC236}">
                  <a16:creationId xmlns:a16="http://schemas.microsoft.com/office/drawing/2014/main" id="{9B500403-01F0-40EA-9EB3-932DCEC011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838200" y="1905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45" name="Oval 33">
              <a:extLst>
                <a:ext uri="{FF2B5EF4-FFF2-40B4-BE49-F238E27FC236}">
                  <a16:creationId xmlns:a16="http://schemas.microsoft.com/office/drawing/2014/main" id="{B9C97525-2EED-4856-A7C5-5B261183DB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903413" y="1751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86027" name="Freeform 34" descr="5%">
              <a:extLst>
                <a:ext uri="{FF2B5EF4-FFF2-40B4-BE49-F238E27FC236}">
                  <a16:creationId xmlns:a16="http://schemas.microsoft.com/office/drawing/2014/main" id="{B750C0F7-A573-473D-8F26-F6A4C050888B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352504" y="1142703"/>
              <a:ext cx="1828801" cy="1676992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7847" name="Oval 35">
              <a:extLst>
                <a:ext uri="{FF2B5EF4-FFF2-40B4-BE49-F238E27FC236}">
                  <a16:creationId xmlns:a16="http://schemas.microsoft.com/office/drawing/2014/main" id="{B69A6B3F-E770-466A-8F59-4DC84792163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876800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48" name="Oval 36">
              <a:extLst>
                <a:ext uri="{FF2B5EF4-FFF2-40B4-BE49-F238E27FC236}">
                  <a16:creationId xmlns:a16="http://schemas.microsoft.com/office/drawing/2014/main" id="{F7BA2E23-0C4E-4811-A5F5-F9FA9B7F334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3516313" y="1598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49" name="Oval 37">
              <a:extLst>
                <a:ext uri="{FF2B5EF4-FFF2-40B4-BE49-F238E27FC236}">
                  <a16:creationId xmlns:a16="http://schemas.microsoft.com/office/drawing/2014/main" id="{98D004D5-CEFB-4C44-9530-078479FA5E6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50" name="Oval 38">
              <a:extLst>
                <a:ext uri="{FF2B5EF4-FFF2-40B4-BE49-F238E27FC236}">
                  <a16:creationId xmlns:a16="http://schemas.microsoft.com/office/drawing/2014/main" id="{FDB8ABC9-A0F4-4B67-8483-D2C4041BEB5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1219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7851" name="Line 39">
              <a:extLst>
                <a:ext uri="{FF2B5EF4-FFF2-40B4-BE49-F238E27FC236}">
                  <a16:creationId xmlns:a16="http://schemas.microsoft.com/office/drawing/2014/main" id="{2C4FD898-6CEC-4DF4-A1DC-C5EC9F5215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1666100"/>
              <a:ext cx="3962400" cy="25704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sp>
        <p:nvSpPr>
          <p:cNvPr id="77831" name="TextBox 10">
            <a:extLst>
              <a:ext uri="{FF2B5EF4-FFF2-40B4-BE49-F238E27FC236}">
                <a16:creationId xmlns:a16="http://schemas.microsoft.com/office/drawing/2014/main" id="{53C4A098-DCBB-4436-9C99-1F7584B892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21177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1</a:t>
            </a:r>
            <a:endParaRPr lang="en-AE" altLang="en-US" sz="1200"/>
          </a:p>
        </p:txBody>
      </p:sp>
      <p:sp>
        <p:nvSpPr>
          <p:cNvPr id="77832" name="TextBox 52">
            <a:extLst>
              <a:ext uri="{FF2B5EF4-FFF2-40B4-BE49-F238E27FC236}">
                <a16:creationId xmlns:a16="http://schemas.microsoft.com/office/drawing/2014/main" id="{657705E0-5E9F-48BE-A6E2-6EE64493B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0050" y="1851025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2</a:t>
            </a:r>
            <a:endParaRPr lang="en-AE" altLang="en-US" sz="1200"/>
          </a:p>
        </p:txBody>
      </p:sp>
      <p:sp>
        <p:nvSpPr>
          <p:cNvPr id="77833" name="TextBox 53">
            <a:extLst>
              <a:ext uri="{FF2B5EF4-FFF2-40B4-BE49-F238E27FC236}">
                <a16:creationId xmlns:a16="http://schemas.microsoft.com/office/drawing/2014/main" id="{1A3A3F1E-2201-40A6-9BE1-A85525A36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220027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3</a:t>
            </a:r>
            <a:endParaRPr lang="en-AE" altLang="en-US" sz="1200"/>
          </a:p>
        </p:txBody>
      </p:sp>
      <p:sp>
        <p:nvSpPr>
          <p:cNvPr id="77834" name="TextBox 54">
            <a:extLst>
              <a:ext uri="{FF2B5EF4-FFF2-40B4-BE49-F238E27FC236}">
                <a16:creationId xmlns:a16="http://schemas.microsoft.com/office/drawing/2014/main" id="{D7DD6B9C-584C-4F26-8E7F-A7A6504DC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5" y="26638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4</a:t>
            </a:r>
            <a:endParaRPr lang="en-AE" altLang="en-US" sz="1200"/>
          </a:p>
        </p:txBody>
      </p:sp>
      <p:sp>
        <p:nvSpPr>
          <p:cNvPr id="77835" name="TextBox 55">
            <a:extLst>
              <a:ext uri="{FF2B5EF4-FFF2-40B4-BE49-F238E27FC236}">
                <a16:creationId xmlns:a16="http://schemas.microsoft.com/office/drawing/2014/main" id="{DE300E92-B781-4FD5-A10C-9113AAC6B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25" y="2108200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8</a:t>
            </a:r>
            <a:endParaRPr lang="en-AE" altLang="en-US" sz="1200"/>
          </a:p>
        </p:txBody>
      </p:sp>
      <p:sp>
        <p:nvSpPr>
          <p:cNvPr id="77836" name="TextBox 56">
            <a:extLst>
              <a:ext uri="{FF2B5EF4-FFF2-40B4-BE49-F238E27FC236}">
                <a16:creationId xmlns:a16="http://schemas.microsoft.com/office/drawing/2014/main" id="{9A8C709B-C7AA-4201-9962-7E5A9B2C0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1631950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5</a:t>
            </a:r>
            <a:endParaRPr lang="en-AE" altLang="en-US" sz="1200"/>
          </a:p>
        </p:txBody>
      </p:sp>
      <p:sp>
        <p:nvSpPr>
          <p:cNvPr id="77837" name="TextBox 57">
            <a:extLst>
              <a:ext uri="{FF2B5EF4-FFF2-40B4-BE49-F238E27FC236}">
                <a16:creationId xmlns:a16="http://schemas.microsoft.com/office/drawing/2014/main" id="{B6868AB0-48E4-467F-8154-4B86BFFDD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75" y="2149475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6</a:t>
            </a:r>
            <a:endParaRPr lang="en-AE" altLang="en-US" sz="1200"/>
          </a:p>
        </p:txBody>
      </p:sp>
      <p:sp>
        <p:nvSpPr>
          <p:cNvPr id="77838" name="TextBox 58">
            <a:extLst>
              <a:ext uri="{FF2B5EF4-FFF2-40B4-BE49-F238E27FC236}">
                <a16:creationId xmlns:a16="http://schemas.microsoft.com/office/drawing/2014/main" id="{06A178CB-6802-436F-8010-10FE0979E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2709863"/>
            <a:ext cx="4667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7</a:t>
            </a:r>
            <a:endParaRPr lang="en-AE" altLang="en-US" sz="1200"/>
          </a:p>
        </p:txBody>
      </p:sp>
      <p:sp>
        <p:nvSpPr>
          <p:cNvPr id="77839" name="TextBox 11">
            <a:extLst>
              <a:ext uri="{FF2B5EF4-FFF2-40B4-BE49-F238E27FC236}">
                <a16:creationId xmlns:a16="http://schemas.microsoft.com/office/drawing/2014/main" id="{26C5EE36-3328-4C33-A93B-40E3555F5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466975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1</a:t>
            </a:r>
            <a:endParaRPr lang="en-AE" altLang="en-US" sz="1800"/>
          </a:p>
        </p:txBody>
      </p:sp>
      <p:sp>
        <p:nvSpPr>
          <p:cNvPr id="77840" name="TextBox 60">
            <a:extLst>
              <a:ext uri="{FF2B5EF4-FFF2-40B4-BE49-F238E27FC236}">
                <a16:creationId xmlns:a16="http://schemas.microsoft.com/office/drawing/2014/main" id="{0EDA507C-7BA0-411B-95E7-77736BC2D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2127250"/>
            <a:ext cx="481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2</a:t>
            </a:r>
            <a:endParaRPr lang="en-AE" altLang="en-US" sz="18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4C8DB5-AD35-46F9-8031-A22FE800E13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How to Define Inter-Cluster Similarity</a:t>
            </a:r>
            <a:endParaRPr lang="en-AE" dirty="0"/>
          </a:p>
        </p:txBody>
      </p:sp>
      <p:sp>
        <p:nvSpPr>
          <p:cNvPr id="78851" name="Rectangle 56">
            <a:extLst>
              <a:ext uri="{FF2B5EF4-FFF2-40B4-BE49-F238E27FC236}">
                <a16:creationId xmlns:a16="http://schemas.microsoft.com/office/drawing/2014/main" id="{77982407-57AE-43E5-8188-3984BB3DB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3225800"/>
            <a:ext cx="8280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/>
              <a:t>Group Average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sz="2400"/>
              <a:t>Proximity of two clusters is the average of pairwise proximity between points in the two cluster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F02B4242-C21F-4C4D-AD9A-652C2EAB74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000" y="4487863"/>
          <a:ext cx="8461375" cy="135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73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4487863"/>
                        <a:ext cx="8461375" cy="135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5367B5-2471-49B9-B215-E8329F7A845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8854" name="Slide Number Placeholder 6">
            <a:extLst>
              <a:ext uri="{FF2B5EF4-FFF2-40B4-BE49-F238E27FC236}">
                <a16:creationId xmlns:a16="http://schemas.microsoft.com/office/drawing/2014/main" id="{DA8B116E-21DC-4FEE-955B-02D62E5B87F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8BBC51-7A2C-46EA-AF39-3F71473131D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78855" name="Group 110">
            <a:extLst>
              <a:ext uri="{FF2B5EF4-FFF2-40B4-BE49-F238E27FC236}">
                <a16:creationId xmlns:a16="http://schemas.microsoft.com/office/drawing/2014/main" id="{09C238B4-D560-46A7-ABB6-513EC6DF84B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358900"/>
            <a:ext cx="5715000" cy="1935163"/>
            <a:chOff x="685801" y="1066799"/>
            <a:chExt cx="4419599" cy="1935163"/>
          </a:xfrm>
        </p:grpSpPr>
        <p:sp>
          <p:nvSpPr>
            <p:cNvPr id="112" name="Freeform 29" descr="5%">
              <a:extLst>
                <a:ext uri="{FF2B5EF4-FFF2-40B4-BE49-F238E27FC236}">
                  <a16:creationId xmlns:a16="http://schemas.microsoft.com/office/drawing/2014/main" id="{B70D1C20-DD91-4CD4-AAFE-D3A9D2CCD49D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03871" y="1348729"/>
              <a:ext cx="1935163" cy="1371304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8867" name="Oval 30">
              <a:extLst>
                <a:ext uri="{FF2B5EF4-FFF2-40B4-BE49-F238E27FC236}">
                  <a16:creationId xmlns:a16="http://schemas.microsoft.com/office/drawing/2014/main" id="{B169E3D6-BC5F-41B6-A23B-016CBB44314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68" name="Oval 31">
              <a:extLst>
                <a:ext uri="{FF2B5EF4-FFF2-40B4-BE49-F238E27FC236}">
                  <a16:creationId xmlns:a16="http://schemas.microsoft.com/office/drawing/2014/main" id="{0F218C86-9908-4981-BDCE-D93C1A83D12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676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69" name="Oval 32">
              <a:extLst>
                <a:ext uri="{FF2B5EF4-FFF2-40B4-BE49-F238E27FC236}">
                  <a16:creationId xmlns:a16="http://schemas.microsoft.com/office/drawing/2014/main" id="{EA579C59-F298-460E-BFE3-7BFF529C27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838200" y="1905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70" name="Oval 33">
              <a:extLst>
                <a:ext uri="{FF2B5EF4-FFF2-40B4-BE49-F238E27FC236}">
                  <a16:creationId xmlns:a16="http://schemas.microsoft.com/office/drawing/2014/main" id="{E37025D2-7874-435F-9D26-A4F279A24C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903413" y="1751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17" name="Freeform 34" descr="5%">
              <a:extLst>
                <a:ext uri="{FF2B5EF4-FFF2-40B4-BE49-F238E27FC236}">
                  <a16:creationId xmlns:a16="http://schemas.microsoft.com/office/drawing/2014/main" id="{6B1ECF61-9718-4FE4-84C6-5C708844FBFC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352504" y="1142702"/>
              <a:ext cx="1828800" cy="1676992"/>
            </a:xfrm>
            <a:custGeom>
              <a:avLst/>
              <a:gdLst>
                <a:gd name="T0" fmla="*/ 2147483646 w 598"/>
                <a:gd name="T1" fmla="*/ 2147483646 h 652"/>
                <a:gd name="T2" fmla="*/ 2147483646 w 598"/>
                <a:gd name="T3" fmla="*/ 0 h 652"/>
                <a:gd name="T4" fmla="*/ 2147483646 w 598"/>
                <a:gd name="T5" fmla="*/ 2147483646 h 652"/>
                <a:gd name="T6" fmla="*/ 2147483646 w 598"/>
                <a:gd name="T7" fmla="*/ 2147483646 h 652"/>
                <a:gd name="T8" fmla="*/ 2147483646 w 598"/>
                <a:gd name="T9" fmla="*/ 2147483646 h 652"/>
                <a:gd name="T10" fmla="*/ 2147483646 w 598"/>
                <a:gd name="T11" fmla="*/ 2147483646 h 652"/>
                <a:gd name="T12" fmla="*/ 2147483646 w 598"/>
                <a:gd name="T13" fmla="*/ 2147483646 h 652"/>
                <a:gd name="T14" fmla="*/ 2147483646 w 598"/>
                <a:gd name="T15" fmla="*/ 2147483646 h 652"/>
                <a:gd name="T16" fmla="*/ 2147483646 w 598"/>
                <a:gd name="T17" fmla="*/ 2147483646 h 652"/>
                <a:gd name="T18" fmla="*/ 2147483646 w 598"/>
                <a:gd name="T19" fmla="*/ 2147483646 h 652"/>
                <a:gd name="T20" fmla="*/ 2147483646 w 598"/>
                <a:gd name="T21" fmla="*/ 2147483646 h 652"/>
                <a:gd name="T22" fmla="*/ 2147483646 w 598"/>
                <a:gd name="T23" fmla="*/ 2147483646 h 652"/>
                <a:gd name="T24" fmla="*/ 2147483646 w 598"/>
                <a:gd name="T25" fmla="*/ 2147483646 h 652"/>
                <a:gd name="T26" fmla="*/ 2147483646 w 598"/>
                <a:gd name="T27" fmla="*/ 2147483646 h 652"/>
                <a:gd name="T28" fmla="*/ 2147483646 w 598"/>
                <a:gd name="T29" fmla="*/ 2147483646 h 652"/>
                <a:gd name="T30" fmla="*/ 2147483646 w 598"/>
                <a:gd name="T31" fmla="*/ 2147483646 h 652"/>
                <a:gd name="T32" fmla="*/ 2147483646 w 598"/>
                <a:gd name="T33" fmla="*/ 2147483646 h 652"/>
                <a:gd name="T34" fmla="*/ 2147483646 w 598"/>
                <a:gd name="T35" fmla="*/ 2147483646 h 652"/>
                <a:gd name="T36" fmla="*/ 2147483646 w 598"/>
                <a:gd name="T37" fmla="*/ 2147483646 h 652"/>
                <a:gd name="T38" fmla="*/ 2147483646 w 598"/>
                <a:gd name="T39" fmla="*/ 2147483646 h 652"/>
                <a:gd name="T40" fmla="*/ 2147483646 w 598"/>
                <a:gd name="T41" fmla="*/ 2147483646 h 652"/>
                <a:gd name="T42" fmla="*/ 2147483646 w 598"/>
                <a:gd name="T43" fmla="*/ 2147483646 h 652"/>
                <a:gd name="T44" fmla="*/ 2147483646 w 598"/>
                <a:gd name="T45" fmla="*/ 2147483646 h 652"/>
                <a:gd name="T46" fmla="*/ 2147483646 w 598"/>
                <a:gd name="T47" fmla="*/ 2147483646 h 652"/>
                <a:gd name="T48" fmla="*/ 2147483646 w 598"/>
                <a:gd name="T49" fmla="*/ 2147483646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8"/>
                <a:gd name="T76" fmla="*/ 0 h 652"/>
                <a:gd name="T77" fmla="*/ 598 w 598"/>
                <a:gd name="T78" fmla="*/ 652 h 6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AE" dirty="0"/>
            </a:p>
          </p:txBody>
        </p:sp>
        <p:sp>
          <p:nvSpPr>
            <p:cNvPr id="78872" name="Oval 35">
              <a:extLst>
                <a:ext uri="{FF2B5EF4-FFF2-40B4-BE49-F238E27FC236}">
                  <a16:creationId xmlns:a16="http://schemas.microsoft.com/office/drawing/2014/main" id="{7BC3A234-E4EC-4342-BE73-B4420918EBF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876800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73" name="Oval 36">
              <a:extLst>
                <a:ext uri="{FF2B5EF4-FFF2-40B4-BE49-F238E27FC236}">
                  <a16:creationId xmlns:a16="http://schemas.microsoft.com/office/drawing/2014/main" id="{42E3E41A-1D3E-4C32-94DC-BA5D18A33FB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3516313" y="1598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74" name="Oval 37">
              <a:extLst>
                <a:ext uri="{FF2B5EF4-FFF2-40B4-BE49-F238E27FC236}">
                  <a16:creationId xmlns:a16="http://schemas.microsoft.com/office/drawing/2014/main" id="{C4634733-586E-4812-B6F9-1DE3146C94D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78875" name="Oval 38">
              <a:extLst>
                <a:ext uri="{FF2B5EF4-FFF2-40B4-BE49-F238E27FC236}">
                  <a16:creationId xmlns:a16="http://schemas.microsoft.com/office/drawing/2014/main" id="{FE9B38F5-AC87-4DE3-9AF5-F51498F1055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4038600" y="1219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</p:grpSp>
      <p:sp>
        <p:nvSpPr>
          <p:cNvPr id="78856" name="TextBox 122">
            <a:extLst>
              <a:ext uri="{FF2B5EF4-FFF2-40B4-BE49-F238E27FC236}">
                <a16:creationId xmlns:a16="http://schemas.microsoft.com/office/drawing/2014/main" id="{30BA6196-CBEC-4F5D-B599-23A76401F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1575" y="185737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1</a:t>
            </a:r>
            <a:endParaRPr lang="en-AE" altLang="en-US" sz="1200"/>
          </a:p>
        </p:txBody>
      </p:sp>
      <p:sp>
        <p:nvSpPr>
          <p:cNvPr id="78857" name="TextBox 123">
            <a:extLst>
              <a:ext uri="{FF2B5EF4-FFF2-40B4-BE49-F238E27FC236}">
                <a16:creationId xmlns:a16="http://schemas.microsoft.com/office/drawing/2014/main" id="{0266B002-B288-463A-9D1B-181676020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1590675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2</a:t>
            </a:r>
            <a:endParaRPr lang="en-AE" altLang="en-US" sz="1200"/>
          </a:p>
        </p:txBody>
      </p:sp>
      <p:sp>
        <p:nvSpPr>
          <p:cNvPr id="78858" name="TextBox 124">
            <a:extLst>
              <a:ext uri="{FF2B5EF4-FFF2-40B4-BE49-F238E27FC236}">
                <a16:creationId xmlns:a16="http://schemas.microsoft.com/office/drawing/2014/main" id="{582B410A-1238-42B8-B246-513474086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450" y="19399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3</a:t>
            </a:r>
            <a:endParaRPr lang="en-AE" altLang="en-US" sz="1200"/>
          </a:p>
        </p:txBody>
      </p:sp>
      <p:sp>
        <p:nvSpPr>
          <p:cNvPr id="78859" name="TextBox 125">
            <a:extLst>
              <a:ext uri="{FF2B5EF4-FFF2-40B4-BE49-F238E27FC236}">
                <a16:creationId xmlns:a16="http://schemas.microsoft.com/office/drawing/2014/main" id="{B160B480-A5F4-4607-ACD0-77279836F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240347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4</a:t>
            </a:r>
            <a:endParaRPr lang="en-AE" altLang="en-US" sz="1200"/>
          </a:p>
        </p:txBody>
      </p:sp>
      <p:sp>
        <p:nvSpPr>
          <p:cNvPr id="78860" name="TextBox 126">
            <a:extLst>
              <a:ext uri="{FF2B5EF4-FFF2-40B4-BE49-F238E27FC236}">
                <a16:creationId xmlns:a16="http://schemas.microsoft.com/office/drawing/2014/main" id="{E39B17EE-41DC-44E4-987F-295C0142B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25" y="1847850"/>
            <a:ext cx="4667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8</a:t>
            </a:r>
            <a:endParaRPr lang="en-AE" altLang="en-US" sz="1200"/>
          </a:p>
        </p:txBody>
      </p:sp>
      <p:sp>
        <p:nvSpPr>
          <p:cNvPr id="78861" name="TextBox 127">
            <a:extLst>
              <a:ext uri="{FF2B5EF4-FFF2-40B4-BE49-F238E27FC236}">
                <a16:creationId xmlns:a16="http://schemas.microsoft.com/office/drawing/2014/main" id="{D88372AF-87CD-4E92-BCFA-9BD011822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1763" y="1371600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5</a:t>
            </a:r>
            <a:endParaRPr lang="en-AE" altLang="en-US" sz="1200"/>
          </a:p>
        </p:txBody>
      </p:sp>
      <p:sp>
        <p:nvSpPr>
          <p:cNvPr id="78862" name="TextBox 128">
            <a:extLst>
              <a:ext uri="{FF2B5EF4-FFF2-40B4-BE49-F238E27FC236}">
                <a16:creationId xmlns:a16="http://schemas.microsoft.com/office/drawing/2014/main" id="{2FAA9028-4257-452F-9683-74ED24F60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1889125"/>
            <a:ext cx="466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6</a:t>
            </a:r>
            <a:endParaRPr lang="en-AE" altLang="en-US" sz="1200"/>
          </a:p>
        </p:txBody>
      </p:sp>
      <p:sp>
        <p:nvSpPr>
          <p:cNvPr id="78863" name="TextBox 129">
            <a:extLst>
              <a:ext uri="{FF2B5EF4-FFF2-40B4-BE49-F238E27FC236}">
                <a16:creationId xmlns:a16="http://schemas.microsoft.com/office/drawing/2014/main" id="{160F7B29-0A23-4D3F-ABB5-5E355FDAE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1763" y="2449513"/>
            <a:ext cx="4667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/>
              <a:t>p7</a:t>
            </a:r>
            <a:endParaRPr lang="en-AE" altLang="en-US" sz="1200"/>
          </a:p>
        </p:txBody>
      </p:sp>
      <p:sp>
        <p:nvSpPr>
          <p:cNvPr id="78864" name="TextBox 130">
            <a:extLst>
              <a:ext uri="{FF2B5EF4-FFF2-40B4-BE49-F238E27FC236}">
                <a16:creationId xmlns:a16="http://schemas.microsoft.com/office/drawing/2014/main" id="{A34DBD3B-8A75-42EB-AB3E-D1B169F54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388" y="2206625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1</a:t>
            </a:r>
            <a:endParaRPr lang="en-AE" altLang="en-US" sz="1800"/>
          </a:p>
        </p:txBody>
      </p:sp>
      <p:sp>
        <p:nvSpPr>
          <p:cNvPr id="78865" name="TextBox 131">
            <a:extLst>
              <a:ext uri="{FF2B5EF4-FFF2-40B4-BE49-F238E27FC236}">
                <a16:creationId xmlns:a16="http://schemas.microsoft.com/office/drawing/2014/main" id="{D82C7918-D8B0-4587-889C-34C6A8678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1866900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C2</a:t>
            </a:r>
            <a:endParaRPr lang="en-AE" altLang="en-US" sz="18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>
            <a:extLst>
              <a:ext uri="{FF2B5EF4-FFF2-40B4-BE49-F238E27FC236}">
                <a16:creationId xmlns:a16="http://schemas.microsoft.com/office/drawing/2014/main" id="{9334D0A2-17AD-41B9-8688-6CAE46CC68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 sz="2200" dirty="0"/>
              <a:t>Consider the 6, two-dimensional data points shown in figure along with the x and y coordinates of the points and the Euclidean distances </a:t>
            </a:r>
            <a:r>
              <a:rPr lang="en-US" altLang="en-US" sz="2200"/>
              <a:t>between them. </a:t>
            </a:r>
            <a:r>
              <a:rPr lang="en-US" altLang="en-US" sz="2200" dirty="0"/>
              <a:t>Illustrate hierarchical agglomerative clustering algorithm to cluster these points using min, max and average as the distance metric. Show the clusters formed using a cluster diagram and a </a:t>
            </a:r>
            <a:r>
              <a:rPr lang="en-US" altLang="en-US" sz="2200" dirty="0" err="1"/>
              <a:t>dendogram</a:t>
            </a:r>
            <a:endParaRPr lang="en-US" altLang="en-US" sz="22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F67F32-7D98-4C72-A38D-9D758D3E3DD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Example</a:t>
            </a:r>
            <a:endParaRPr lang="en-AE" dirty="0"/>
          </a:p>
        </p:txBody>
      </p:sp>
      <p:sp>
        <p:nvSpPr>
          <p:cNvPr id="79876" name="Text Box 6">
            <a:extLst>
              <a:ext uri="{FF2B5EF4-FFF2-40B4-BE49-F238E27FC236}">
                <a16:creationId xmlns:a16="http://schemas.microsoft.com/office/drawing/2014/main" id="{AA2807C3-A94C-4958-AA54-6C6F260B8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581400"/>
            <a:ext cx="3581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/>
              <a:t>Data points</a:t>
            </a:r>
          </a:p>
        </p:txBody>
      </p:sp>
      <p:pic>
        <p:nvPicPr>
          <p:cNvPr id="79877" name="Picture 11">
            <a:extLst>
              <a:ext uri="{FF2B5EF4-FFF2-40B4-BE49-F238E27FC236}">
                <a16:creationId xmlns:a16="http://schemas.microsoft.com/office/drawing/2014/main" id="{AA506098-8181-42AC-AA96-F883AF253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0" y="3848100"/>
            <a:ext cx="4140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8" name="Picture 4">
            <a:extLst>
              <a:ext uri="{FF2B5EF4-FFF2-40B4-BE49-F238E27FC236}">
                <a16:creationId xmlns:a16="http://schemas.microsoft.com/office/drawing/2014/main" id="{6A30DB5B-AE5D-40EE-ACA0-0FACE88C59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719138" y="374015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A957889-C37C-43B0-8FFB-9BC756813F1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9880" name="Slide Number Placeholder 4">
            <a:extLst>
              <a:ext uri="{FF2B5EF4-FFF2-40B4-BE49-F238E27FC236}">
                <a16:creationId xmlns:a16="http://schemas.microsoft.com/office/drawing/2014/main" id="{28BF5C5C-A01E-4179-9CBB-0EA752226F6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47F7F5-68CE-4285-8240-74DD4955C8A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11B434-3556-43F0-8BA7-DC5737491F0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Example</a:t>
            </a:r>
            <a:endParaRPr lang="en-AE" dirty="0"/>
          </a:p>
        </p:txBody>
      </p:sp>
      <p:pic>
        <p:nvPicPr>
          <p:cNvPr id="80899" name="Picture 5">
            <a:extLst>
              <a:ext uri="{FF2B5EF4-FFF2-40B4-BE49-F238E27FC236}">
                <a16:creationId xmlns:a16="http://schemas.microsoft.com/office/drawing/2014/main" id="{4238D16C-1AC0-4DA1-A4CD-21C1C5B740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1989138"/>
            <a:ext cx="6189663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0" name="Text Box 6">
            <a:extLst>
              <a:ext uri="{FF2B5EF4-FFF2-40B4-BE49-F238E27FC236}">
                <a16:creationId xmlns:a16="http://schemas.microsoft.com/office/drawing/2014/main" id="{580FBCDD-B296-4EB6-8C72-0CAB13B04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450" y="1524000"/>
            <a:ext cx="3181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Distance Matri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9A915E-5E45-4375-B68E-6C9DF9D1A07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0902" name="Slide Number Placeholder 6">
            <a:extLst>
              <a:ext uri="{FF2B5EF4-FFF2-40B4-BE49-F238E27FC236}">
                <a16:creationId xmlns:a16="http://schemas.microsoft.com/office/drawing/2014/main" id="{2F69167F-DD37-4073-A803-28ED811FF2E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E4BDAE-B4C3-47C3-9A19-924703F57DD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45F0094-0E34-40A8-B485-1CA3614A2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GB" dirty="0"/>
              <a:t>Step 1</a:t>
            </a:r>
          </a:p>
          <a:p>
            <a:pPr lvl="1">
              <a:defRPr/>
            </a:pPr>
            <a:r>
              <a:rPr lang="en-GB" dirty="0"/>
              <a:t>Combine p3 and p6 into a single cluster</a:t>
            </a:r>
          </a:p>
          <a:p>
            <a:pPr lvl="1">
              <a:defRPr/>
            </a:pPr>
            <a:r>
              <a:rPr lang="en-GB" dirty="0"/>
              <a:t>Recompute the proximity matrix</a:t>
            </a:r>
          </a:p>
          <a:p>
            <a:pPr marL="457200" lvl="1" indent="0">
              <a:buFont typeface="Arial" pitchFamily="34" charset="0"/>
              <a:buNone/>
              <a:defRPr/>
            </a:pPr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BCD2C-C516-43AF-A54B-BA1C019CD8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659782-90C6-47F9-A78B-CCBF4F87C7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1925" name="Slide Number Placeholder 4">
            <a:extLst>
              <a:ext uri="{FF2B5EF4-FFF2-40B4-BE49-F238E27FC236}">
                <a16:creationId xmlns:a16="http://schemas.microsoft.com/office/drawing/2014/main" id="{E84B21FD-ED6C-4662-A9A1-46407AE9EF6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4B7DF0-6A1E-4FDE-A318-C890021EEB1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4D7E8D0-525F-4A16-8514-25C4BC090CAC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3200400"/>
          <a:ext cx="6781800" cy="274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30300">
                  <a:extLst>
                    <a:ext uri="{9D8B030D-6E8A-4147-A177-3AD203B41FA5}">
                      <a16:colId xmlns:a16="http://schemas.microsoft.com/office/drawing/2014/main" val="4004677514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2880485812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632292222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2894630387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1226042165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8767742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3,p6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5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9227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8746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6742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3,p6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1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7617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37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1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592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3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b="1" dirty="0"/>
                        <a:t>0.14</a:t>
                      </a:r>
                      <a:endParaRPr lang="en-AE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8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9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0275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1">
            <a:extLst>
              <a:ext uri="{FF2B5EF4-FFF2-40B4-BE49-F238E27FC236}">
                <a16:creationId xmlns:a16="http://schemas.microsoft.com/office/drawing/2014/main" id="{2D4DE06A-AE23-41C6-8095-2C8F1B567E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Step 2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Combine p2 and p5 into a single cluster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Recompute the proximity matrix </a:t>
            </a: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BCD2C-C516-43AF-A54B-BA1C019CD8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659782-90C6-47F9-A78B-CCBF4F87C7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2949" name="Slide Number Placeholder 4">
            <a:extLst>
              <a:ext uri="{FF2B5EF4-FFF2-40B4-BE49-F238E27FC236}">
                <a16:creationId xmlns:a16="http://schemas.microsoft.com/office/drawing/2014/main" id="{79CDD16C-0127-45C3-9E45-8CC566B69CB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8B19FA-BB27-4FED-9137-DB93C93FDF2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4D7E8D0-525F-4A16-8514-25C4BC090CAC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3200400"/>
          <a:ext cx="5791200" cy="2286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8240">
                  <a:extLst>
                    <a:ext uri="{9D8B030D-6E8A-4147-A177-3AD203B41FA5}">
                      <a16:colId xmlns:a16="http://schemas.microsoft.com/office/drawing/2014/main" val="4004677514"/>
                    </a:ext>
                  </a:extLst>
                </a:gridCol>
                <a:gridCol w="1158240">
                  <a:extLst>
                    <a:ext uri="{9D8B030D-6E8A-4147-A177-3AD203B41FA5}">
                      <a16:colId xmlns:a16="http://schemas.microsoft.com/office/drawing/2014/main" val="2880485812"/>
                    </a:ext>
                  </a:extLst>
                </a:gridCol>
                <a:gridCol w="1158240">
                  <a:extLst>
                    <a:ext uri="{9D8B030D-6E8A-4147-A177-3AD203B41FA5}">
                      <a16:colId xmlns:a16="http://schemas.microsoft.com/office/drawing/2014/main" val="632292222"/>
                    </a:ext>
                  </a:extLst>
                </a:gridCol>
                <a:gridCol w="1158240">
                  <a:extLst>
                    <a:ext uri="{9D8B030D-6E8A-4147-A177-3AD203B41FA5}">
                      <a16:colId xmlns:a16="http://schemas.microsoft.com/office/drawing/2014/main" val="2894630387"/>
                    </a:ext>
                  </a:extLst>
                </a:gridCol>
                <a:gridCol w="1158240">
                  <a:extLst>
                    <a:ext uri="{9D8B030D-6E8A-4147-A177-3AD203B41FA5}">
                      <a16:colId xmlns:a16="http://schemas.microsoft.com/office/drawing/2014/main" val="12260421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2,p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3,p6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9227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8746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2,p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6742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3,p6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2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b="1" dirty="0"/>
                        <a:t>0.15</a:t>
                      </a:r>
                      <a:endParaRPr lang="en-AE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7617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37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0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15</a:t>
                      </a:r>
                      <a:endParaRPr lang="en-A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5927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1">
            <a:extLst>
              <a:ext uri="{FF2B5EF4-FFF2-40B4-BE49-F238E27FC236}">
                <a16:creationId xmlns:a16="http://schemas.microsoft.com/office/drawing/2014/main" id="{0F304C85-48B9-4941-8493-DB93200335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Step 3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Combine {p2,p5} and {p3,p6} into a single cluster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Recompute the proximity matrix </a:t>
            </a: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BCD2C-C516-43AF-A54B-BA1C019CD8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659782-90C6-47F9-A78B-CCBF4F87C7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3973" name="Slide Number Placeholder 4">
            <a:extLst>
              <a:ext uri="{FF2B5EF4-FFF2-40B4-BE49-F238E27FC236}">
                <a16:creationId xmlns:a16="http://schemas.microsoft.com/office/drawing/2014/main" id="{48018442-2414-4D95-91EC-D49D00F54ED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D4A939-1785-4C59-AD58-95BBF18B5BE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4D7E8D0-525F-4A16-8514-25C4BC090CAC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3200400"/>
          <a:ext cx="7162800" cy="226853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48840">
                  <a:extLst>
                    <a:ext uri="{9D8B030D-6E8A-4147-A177-3AD203B41FA5}">
                      <a16:colId xmlns:a16="http://schemas.microsoft.com/office/drawing/2014/main" val="4004677514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880485812"/>
                    </a:ext>
                  </a:extLst>
                </a:gridCol>
                <a:gridCol w="2049031">
                  <a:extLst>
                    <a:ext uri="{9D8B030D-6E8A-4147-A177-3AD203B41FA5}">
                      <a16:colId xmlns:a16="http://schemas.microsoft.com/office/drawing/2014/main" val="632292222"/>
                    </a:ext>
                  </a:extLst>
                </a:gridCol>
                <a:gridCol w="1174229">
                  <a:extLst>
                    <a:ext uri="{9D8B030D-6E8A-4147-A177-3AD203B41FA5}">
                      <a16:colId xmlns:a16="http://schemas.microsoft.com/office/drawing/2014/main" val="1226042165"/>
                    </a:ext>
                  </a:extLst>
                </a:gridCol>
              </a:tblGrid>
              <a:tr h="607287"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{p2,p5}{p3,p6}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 marT="45708" marB="45708"/>
                </a:tc>
                <a:extLst>
                  <a:ext uri="{0D108BD9-81ED-4DB2-BD59-A6C34878D82A}">
                    <a16:rowId xmlns:a16="http://schemas.microsoft.com/office/drawing/2014/main" val="2229227080"/>
                  </a:ext>
                </a:extLst>
              </a:tr>
              <a:tr h="457176"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 marT="45708" marB="45708"/>
                </a:tc>
                <a:extLst>
                  <a:ext uri="{0D108BD9-81ED-4DB2-BD59-A6C34878D82A}">
                    <a16:rowId xmlns:a16="http://schemas.microsoft.com/office/drawing/2014/main" val="1898746297"/>
                  </a:ext>
                </a:extLst>
              </a:tr>
              <a:tr h="6072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{p2,p5} {p3,p6</a:t>
                      </a:r>
                      <a:r>
                        <a:rPr lang="en-AE" sz="2400" dirty="0"/>
                        <a:t>}</a:t>
                      </a:r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2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 marT="45708" marB="45708"/>
                </a:tc>
                <a:extLst>
                  <a:ext uri="{0D108BD9-81ED-4DB2-BD59-A6C34878D82A}">
                    <a16:rowId xmlns:a16="http://schemas.microsoft.com/office/drawing/2014/main" val="382674246"/>
                  </a:ext>
                </a:extLst>
              </a:tr>
              <a:tr h="596789">
                <a:tc>
                  <a:txBody>
                    <a:bodyPr/>
                    <a:lstStyle/>
                    <a:p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37</a:t>
                      </a:r>
                      <a:endParaRPr lang="en-AE" sz="2400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b="1" dirty="0"/>
                        <a:t>0.15</a:t>
                      </a:r>
                      <a:endParaRPr lang="en-AE" sz="2400" b="1" dirty="0"/>
                    </a:p>
                  </a:txBody>
                  <a:tcPr marT="45708" marB="45708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 marT="45708" marB="45708"/>
                </a:tc>
                <a:extLst>
                  <a:ext uri="{0D108BD9-81ED-4DB2-BD59-A6C34878D82A}">
                    <a16:rowId xmlns:a16="http://schemas.microsoft.com/office/drawing/2014/main" val="27995927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1">
            <a:extLst>
              <a:ext uri="{FF2B5EF4-FFF2-40B4-BE49-F238E27FC236}">
                <a16:creationId xmlns:a16="http://schemas.microsoft.com/office/drawing/2014/main" id="{5E99C8AA-63DD-4680-9D70-8FF26B3B3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Step 4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Combine p4 with {{p2,p5} {p3,p6}} into a single cluster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Recompute the proximity matrix </a:t>
            </a: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BCD2C-C516-43AF-A54B-BA1C019CD8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659782-90C6-47F9-A78B-CCBF4F87C7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4997" name="Slide Number Placeholder 4">
            <a:extLst>
              <a:ext uri="{FF2B5EF4-FFF2-40B4-BE49-F238E27FC236}">
                <a16:creationId xmlns:a16="http://schemas.microsoft.com/office/drawing/2014/main" id="{1017A734-B8AB-4A5C-9496-57F915AE1D8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B6352E-9EB2-4950-A216-9552F8A3DD8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4D7E8D0-525F-4A16-8514-25C4BC090CAC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3200400"/>
          <a:ext cx="7239000" cy="16716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97523">
                  <a:extLst>
                    <a:ext uri="{9D8B030D-6E8A-4147-A177-3AD203B41FA5}">
                      <a16:colId xmlns:a16="http://schemas.microsoft.com/office/drawing/2014/main" val="4004677514"/>
                    </a:ext>
                  </a:extLst>
                </a:gridCol>
                <a:gridCol w="2164603">
                  <a:extLst>
                    <a:ext uri="{9D8B030D-6E8A-4147-A177-3AD203B41FA5}">
                      <a16:colId xmlns:a16="http://schemas.microsoft.com/office/drawing/2014/main" val="2880485812"/>
                    </a:ext>
                  </a:extLst>
                </a:gridCol>
                <a:gridCol w="2476874">
                  <a:extLst>
                    <a:ext uri="{9D8B030D-6E8A-4147-A177-3AD203B41FA5}">
                      <a16:colId xmlns:a16="http://schemas.microsoft.com/office/drawing/2014/main" val="632292222"/>
                    </a:ext>
                  </a:extLst>
                </a:gridCol>
              </a:tblGrid>
              <a:tr h="607235">
                <a:tc>
                  <a:txBody>
                    <a:bodyPr/>
                    <a:lstStyle/>
                    <a:p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{p2,p5}{p3,p6},p4</a:t>
                      </a:r>
                      <a:endParaRPr lang="en-AE" sz="2400" dirty="0"/>
                    </a:p>
                  </a:txBody>
                  <a:tcPr marT="45704" marB="45704"/>
                </a:tc>
                <a:extLst>
                  <a:ext uri="{0D108BD9-81ED-4DB2-BD59-A6C34878D82A}">
                    <a16:rowId xmlns:a16="http://schemas.microsoft.com/office/drawing/2014/main" val="2229227080"/>
                  </a:ext>
                </a:extLst>
              </a:tr>
              <a:tr h="457167">
                <a:tc>
                  <a:txBody>
                    <a:bodyPr/>
                    <a:lstStyle/>
                    <a:p>
                      <a:r>
                        <a:rPr lang="en-GB" sz="2400" dirty="0"/>
                        <a:t>p1</a:t>
                      </a:r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endParaRPr lang="en-AE" sz="2400"/>
                    </a:p>
                  </a:txBody>
                  <a:tcPr marT="45704" marB="45704"/>
                </a:tc>
                <a:extLst>
                  <a:ext uri="{0D108BD9-81ED-4DB2-BD59-A6C34878D82A}">
                    <a16:rowId xmlns:a16="http://schemas.microsoft.com/office/drawing/2014/main" val="1898746297"/>
                  </a:ext>
                </a:extLst>
              </a:tr>
              <a:tr h="60723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{p2,p5} {p3,p6</a:t>
                      </a:r>
                      <a:r>
                        <a:rPr lang="en-AE" sz="2400" dirty="0"/>
                        <a:t>} , </a:t>
                      </a:r>
                      <a:r>
                        <a:rPr lang="en-GB" sz="2400" dirty="0"/>
                        <a:t>p4</a:t>
                      </a:r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.22</a:t>
                      </a:r>
                      <a:endParaRPr lang="en-AE" sz="2400" dirty="0"/>
                    </a:p>
                  </a:txBody>
                  <a:tcPr marT="45704" marB="4570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0</a:t>
                      </a:r>
                      <a:endParaRPr lang="en-AE" sz="2400" dirty="0"/>
                    </a:p>
                  </a:txBody>
                  <a:tcPr marT="45704" marB="45704"/>
                </a:tc>
                <a:extLst>
                  <a:ext uri="{0D108BD9-81ED-4DB2-BD59-A6C34878D82A}">
                    <a16:rowId xmlns:a16="http://schemas.microsoft.com/office/drawing/2014/main" val="38267424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45F0094-0E34-40A8-B485-1CA3614A2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GB" dirty="0"/>
              <a:t>Step 5</a:t>
            </a:r>
          </a:p>
          <a:p>
            <a:pPr lvl="1">
              <a:defRPr/>
            </a:pPr>
            <a:r>
              <a:rPr lang="en-GB" dirty="0"/>
              <a:t>Combine p1 with {{p2,p5} {p3,p6}, p4} into a single cluster</a:t>
            </a:r>
          </a:p>
          <a:p>
            <a:pPr marL="457200" lvl="1" indent="0">
              <a:buFont typeface="Arial" pitchFamily="34" charset="0"/>
              <a:buNone/>
              <a:defRPr/>
            </a:pPr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BCD2C-C516-43AF-A54B-BA1C019CD8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659782-90C6-47F9-A78B-CCBF4F87C7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6021" name="Slide Number Placeholder 4">
            <a:extLst>
              <a:ext uri="{FF2B5EF4-FFF2-40B4-BE49-F238E27FC236}">
                <a16:creationId xmlns:a16="http://schemas.microsoft.com/office/drawing/2014/main" id="{4442640A-ADDF-4F35-B2EA-5C9E5B253FA6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5E1EF7-A5DE-4F1F-A661-8710E9D52AD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7">
            <a:extLst>
              <a:ext uri="{FF2B5EF4-FFF2-40B4-BE49-F238E27FC236}">
                <a16:creationId xmlns:a16="http://schemas.microsoft.com/office/drawing/2014/main" id="{CEA890B8-261A-4BDE-9766-7D2EAFF603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Information Retrieval: Group related documents 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Biology: Group genes and proteins that have similar functionality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Medicine and Psychology: identify different subcategories of illnes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Business: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/>
              <a:t>Group stocks with similar price fluctuation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/>
              <a:t>Group customer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Reduce the size of large data sets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4A1EA0A-B7EB-4309-9430-604B74C6D2C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Applications of Cluster Analysi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7312EB3-7BCF-4937-BD53-76DFA319E78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5605" name="Slide Number Placeholder 4">
            <a:extLst>
              <a:ext uri="{FF2B5EF4-FFF2-40B4-BE49-F238E27FC236}">
                <a16:creationId xmlns:a16="http://schemas.microsoft.com/office/drawing/2014/main" id="{15467613-EB4C-4EAB-9C2D-6C8C39FD8B2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592BD9-C23F-4D83-9720-D1526A2D2A0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AE80822-791D-4FE1-9196-B3CA2B958FD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MIN or Single link</a:t>
            </a:r>
            <a:endParaRPr lang="en-AE" dirty="0"/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1C62EB60-D174-4360-A92A-71258A510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700" y="54102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Nested Clusters</a:t>
            </a:r>
          </a:p>
        </p:txBody>
      </p:sp>
      <p:sp>
        <p:nvSpPr>
          <p:cNvPr id="87044" name="Text Box 4">
            <a:extLst>
              <a:ext uri="{FF2B5EF4-FFF2-40B4-BE49-F238E27FC236}">
                <a16:creationId xmlns:a16="http://schemas.microsoft.com/office/drawing/2014/main" id="{9C1AE12A-A11C-4ED6-8B59-D1E34EB9E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078413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Dendrogram</a:t>
            </a:r>
          </a:p>
        </p:txBody>
      </p:sp>
      <p:grpSp>
        <p:nvGrpSpPr>
          <p:cNvPr id="87045" name="Group 5">
            <a:extLst>
              <a:ext uri="{FF2B5EF4-FFF2-40B4-BE49-F238E27FC236}">
                <a16:creationId xmlns:a16="http://schemas.microsoft.com/office/drawing/2014/main" id="{60A7633F-DABE-4746-9F37-15C4BF870BFC}"/>
              </a:ext>
            </a:extLst>
          </p:cNvPr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87064" name="Freeform 6">
              <a:extLst>
                <a:ext uri="{FF2B5EF4-FFF2-40B4-BE49-F238E27FC236}">
                  <a16:creationId xmlns:a16="http://schemas.microsoft.com/office/drawing/2014/main" id="{5136BAC7-394A-4ACA-855C-592F3F7F8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65" name="Freeform 7">
              <a:extLst>
                <a:ext uri="{FF2B5EF4-FFF2-40B4-BE49-F238E27FC236}">
                  <a16:creationId xmlns:a16="http://schemas.microsoft.com/office/drawing/2014/main" id="{27BFDB58-BEAA-43A7-9077-CE283D7CA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66" name="Freeform 8">
              <a:extLst>
                <a:ext uri="{FF2B5EF4-FFF2-40B4-BE49-F238E27FC236}">
                  <a16:creationId xmlns:a16="http://schemas.microsoft.com/office/drawing/2014/main" id="{41C66897-EF90-4173-B19A-7E319AD508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67" name="Freeform 9">
              <a:extLst>
                <a:ext uri="{FF2B5EF4-FFF2-40B4-BE49-F238E27FC236}">
                  <a16:creationId xmlns:a16="http://schemas.microsoft.com/office/drawing/2014/main" id="{2E88A716-6971-4DB5-8497-AD278E6E0D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68" name="Freeform 10">
              <a:extLst>
                <a:ext uri="{FF2B5EF4-FFF2-40B4-BE49-F238E27FC236}">
                  <a16:creationId xmlns:a16="http://schemas.microsoft.com/office/drawing/2014/main" id="{D11C374E-3DB5-4541-BAA2-D68EFE1D9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69" name="Freeform 11">
              <a:extLst>
                <a:ext uri="{FF2B5EF4-FFF2-40B4-BE49-F238E27FC236}">
                  <a16:creationId xmlns:a16="http://schemas.microsoft.com/office/drawing/2014/main" id="{2B97CC8E-12B3-4B0F-9260-C1255ED4F0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87070" name="Rectangle 12">
              <a:extLst>
                <a:ext uri="{FF2B5EF4-FFF2-40B4-BE49-F238E27FC236}">
                  <a16:creationId xmlns:a16="http://schemas.microsoft.com/office/drawing/2014/main" id="{DE629984-37CA-40FD-9B83-4E1BB2CD1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87071" name="Rectangle 13">
              <a:extLst>
                <a:ext uri="{FF2B5EF4-FFF2-40B4-BE49-F238E27FC236}">
                  <a16:creationId xmlns:a16="http://schemas.microsoft.com/office/drawing/2014/main" id="{110F3C0A-2857-479A-9D43-439114E9A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87072" name="Rectangle 14">
              <a:extLst>
                <a:ext uri="{FF2B5EF4-FFF2-40B4-BE49-F238E27FC236}">
                  <a16:creationId xmlns:a16="http://schemas.microsoft.com/office/drawing/2014/main" id="{78E1428D-DC99-4A2D-84C8-7857B32AB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87073" name="Rectangle 15">
              <a:extLst>
                <a:ext uri="{FF2B5EF4-FFF2-40B4-BE49-F238E27FC236}">
                  <a16:creationId xmlns:a16="http://schemas.microsoft.com/office/drawing/2014/main" id="{045102DE-6894-4019-AA31-CAB05589F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87074" name="Rectangle 16">
              <a:extLst>
                <a:ext uri="{FF2B5EF4-FFF2-40B4-BE49-F238E27FC236}">
                  <a16:creationId xmlns:a16="http://schemas.microsoft.com/office/drawing/2014/main" id="{7B1BF553-F601-4BE9-84DF-5CAE156DF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87075" name="Rectangle 17">
              <a:extLst>
                <a:ext uri="{FF2B5EF4-FFF2-40B4-BE49-F238E27FC236}">
                  <a16:creationId xmlns:a16="http://schemas.microsoft.com/office/drawing/2014/main" id="{7D44D194-19DC-4C76-B607-8B7F25E34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3" name="Group 18">
            <a:extLst>
              <a:ext uri="{FF2B5EF4-FFF2-40B4-BE49-F238E27FC236}">
                <a16:creationId xmlns:a16="http://schemas.microsoft.com/office/drawing/2014/main" id="{1434AEB5-80C5-4BCC-994A-99FBC4D26D57}"/>
              </a:ext>
            </a:extLst>
          </p:cNvPr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87062" name="Freeform 19">
              <a:extLst>
                <a:ext uri="{FF2B5EF4-FFF2-40B4-BE49-F238E27FC236}">
                  <a16:creationId xmlns:a16="http://schemas.microsoft.com/office/drawing/2014/main" id="{78FC3904-0118-43EE-961E-99A8823E11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87063" name="Rectangle 20">
              <a:extLst>
                <a:ext uri="{FF2B5EF4-FFF2-40B4-BE49-F238E27FC236}">
                  <a16:creationId xmlns:a16="http://schemas.microsoft.com/office/drawing/2014/main" id="{2B48D4FE-A1CA-4CC4-83B2-D24EADA51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4" name="Group 21">
            <a:extLst>
              <a:ext uri="{FF2B5EF4-FFF2-40B4-BE49-F238E27FC236}">
                <a16:creationId xmlns:a16="http://schemas.microsoft.com/office/drawing/2014/main" id="{56C97E3A-569D-425F-8D78-686B402D21E1}"/>
              </a:ext>
            </a:extLst>
          </p:cNvPr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87060" name="Freeform 22">
              <a:extLst>
                <a:ext uri="{FF2B5EF4-FFF2-40B4-BE49-F238E27FC236}">
                  <a16:creationId xmlns:a16="http://schemas.microsoft.com/office/drawing/2014/main" id="{1D913244-C2BF-4157-8CC2-3EB3BB5B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87061" name="Rectangle 23">
              <a:extLst>
                <a:ext uri="{FF2B5EF4-FFF2-40B4-BE49-F238E27FC236}">
                  <a16:creationId xmlns:a16="http://schemas.microsoft.com/office/drawing/2014/main" id="{108964DB-20D0-453D-A2B0-C615BF73F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5" name="Group 24">
            <a:extLst>
              <a:ext uri="{FF2B5EF4-FFF2-40B4-BE49-F238E27FC236}">
                <a16:creationId xmlns:a16="http://schemas.microsoft.com/office/drawing/2014/main" id="{F683CF8E-FB30-4FEF-81FA-20F7A9920E1B}"/>
              </a:ext>
            </a:extLst>
          </p:cNvPr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87058" name="Freeform 25">
              <a:extLst>
                <a:ext uri="{FF2B5EF4-FFF2-40B4-BE49-F238E27FC236}">
                  <a16:creationId xmlns:a16="http://schemas.microsoft.com/office/drawing/2014/main" id="{B257F7C9-E5CD-4403-91C4-70E4BBBC5D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87059" name="Rectangle 26">
              <a:extLst>
                <a:ext uri="{FF2B5EF4-FFF2-40B4-BE49-F238E27FC236}">
                  <a16:creationId xmlns:a16="http://schemas.microsoft.com/office/drawing/2014/main" id="{03127993-C825-4EDC-83EB-9F52EF76A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</p:grpSp>
      <p:grpSp>
        <p:nvGrpSpPr>
          <p:cNvPr id="6" name="Group 27">
            <a:extLst>
              <a:ext uri="{FF2B5EF4-FFF2-40B4-BE49-F238E27FC236}">
                <a16:creationId xmlns:a16="http://schemas.microsoft.com/office/drawing/2014/main" id="{A6EFAAEE-AFEB-48BE-80E0-52BC021B54C2}"/>
              </a:ext>
            </a:extLst>
          </p:cNvPr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87056" name="Freeform 28">
              <a:extLst>
                <a:ext uri="{FF2B5EF4-FFF2-40B4-BE49-F238E27FC236}">
                  <a16:creationId xmlns:a16="http://schemas.microsoft.com/office/drawing/2014/main" id="{B6CB16D9-1058-4911-835D-A404B020DF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87057" name="Rectangle 29">
              <a:extLst>
                <a:ext uri="{FF2B5EF4-FFF2-40B4-BE49-F238E27FC236}">
                  <a16:creationId xmlns:a16="http://schemas.microsoft.com/office/drawing/2014/main" id="{4A561657-8535-41F7-87BC-190AD6C23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</p:grpSp>
      <p:grpSp>
        <p:nvGrpSpPr>
          <p:cNvPr id="7" name="Group 30">
            <a:extLst>
              <a:ext uri="{FF2B5EF4-FFF2-40B4-BE49-F238E27FC236}">
                <a16:creationId xmlns:a16="http://schemas.microsoft.com/office/drawing/2014/main" id="{9B479CDA-F998-4E38-9172-7CB63F702631}"/>
              </a:ext>
            </a:extLst>
          </p:cNvPr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87054" name="Rectangle 31">
              <a:extLst>
                <a:ext uri="{FF2B5EF4-FFF2-40B4-BE49-F238E27FC236}">
                  <a16:creationId xmlns:a16="http://schemas.microsoft.com/office/drawing/2014/main" id="{C78520A0-29B2-4B98-930D-68452AF0B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87055" name="Freeform 32">
              <a:extLst>
                <a:ext uri="{FF2B5EF4-FFF2-40B4-BE49-F238E27FC236}">
                  <a16:creationId xmlns:a16="http://schemas.microsoft.com/office/drawing/2014/main" id="{8DCC7AB6-778A-4F99-90A5-0798CA5C8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pic>
        <p:nvPicPr>
          <p:cNvPr id="87051" name="Picture 33">
            <a:extLst>
              <a:ext uri="{FF2B5EF4-FFF2-40B4-BE49-F238E27FC236}">
                <a16:creationId xmlns:a16="http://schemas.microsoft.com/office/drawing/2014/main" id="{7DAE0D31-2752-4985-A7DA-5F09618977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4498D3-4DAC-4DA6-8B90-D5AD343F01E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7053" name="Slide Number Placeholder 10">
            <a:extLst>
              <a:ext uri="{FF2B5EF4-FFF2-40B4-BE49-F238E27FC236}">
                <a16:creationId xmlns:a16="http://schemas.microsoft.com/office/drawing/2014/main" id="{C56B5656-60BD-42CB-AA12-5813202F4A4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66D2AE-2415-4796-ADC7-8307198A132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Content Placeholder 1">
            <a:extLst>
              <a:ext uri="{FF2B5EF4-FFF2-40B4-BE49-F238E27FC236}">
                <a16:creationId xmlns:a16="http://schemas.microsoft.com/office/drawing/2014/main" id="{89ADFC96-13E7-4B41-B444-431BAECBE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84ECD0-6AF8-4CB4-B601-819C3E24AE4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trengths of MIN</a:t>
            </a:r>
            <a:endParaRPr lang="en-AE" dirty="0"/>
          </a:p>
        </p:txBody>
      </p:sp>
      <p:sp>
        <p:nvSpPr>
          <p:cNvPr id="88068" name="Text Box 3">
            <a:extLst>
              <a:ext uri="{FF2B5EF4-FFF2-40B4-BE49-F238E27FC236}">
                <a16:creationId xmlns:a16="http://schemas.microsoft.com/office/drawing/2014/main" id="{D84CBCD2-05EF-4CBC-A130-C195C8384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Original Points</a:t>
            </a:r>
          </a:p>
        </p:txBody>
      </p:sp>
      <p:sp>
        <p:nvSpPr>
          <p:cNvPr id="88069" name="Text Box 5">
            <a:extLst>
              <a:ext uri="{FF2B5EF4-FFF2-40B4-BE49-F238E27FC236}">
                <a16:creationId xmlns:a16="http://schemas.microsoft.com/office/drawing/2014/main" id="{71AE2638-C2A4-4646-8FBF-85EE3121A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Six Clusters</a:t>
            </a:r>
          </a:p>
        </p:txBody>
      </p:sp>
      <p:sp>
        <p:nvSpPr>
          <p:cNvPr id="88070" name="Text Box 8">
            <a:extLst>
              <a:ext uri="{FF2B5EF4-FFF2-40B4-BE49-F238E27FC236}">
                <a16:creationId xmlns:a16="http://schemas.microsoft.com/office/drawing/2014/main" id="{4BD24789-C0F3-4DD9-8C1F-44307E940B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178425"/>
            <a:ext cx="6324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b="1"/>
              <a:t> Can handle non-elliptical shap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b="1"/>
              <a:t> Sensitive to noise and outliers</a:t>
            </a:r>
          </a:p>
          <a:p>
            <a:pPr>
              <a:spcBef>
                <a:spcPct val="50000"/>
              </a:spcBef>
              <a:buFontTx/>
              <a:buNone/>
            </a:pPr>
            <a:endParaRPr lang="en-US" altLang="en-US" sz="1800" b="1"/>
          </a:p>
        </p:txBody>
      </p:sp>
      <p:pic>
        <p:nvPicPr>
          <p:cNvPr id="88071" name="Picture 10">
            <a:extLst>
              <a:ext uri="{FF2B5EF4-FFF2-40B4-BE49-F238E27FC236}">
                <a16:creationId xmlns:a16="http://schemas.microsoft.com/office/drawing/2014/main" id="{F576A743-41BD-4763-84E3-CA9C2FB5E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11">
            <a:extLst>
              <a:ext uri="{FF2B5EF4-FFF2-40B4-BE49-F238E27FC236}">
                <a16:creationId xmlns:a16="http://schemas.microsoft.com/office/drawing/2014/main" id="{E2CD89CC-2C15-4EF0-BAC1-66EC05D952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FBA4CC-908E-4A42-8396-BC35A68080F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8074" name="Slide Number Placeholder 5">
            <a:extLst>
              <a:ext uri="{FF2B5EF4-FFF2-40B4-BE49-F238E27FC236}">
                <a16:creationId xmlns:a16="http://schemas.microsoft.com/office/drawing/2014/main" id="{D7D85C2B-6931-4A9F-A22C-709181899B2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D0CF24-1579-4103-94EA-735835862EF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BD718014-C3BE-4694-B9A1-DA1DDF2385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Distance Matrix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6A709F-BC09-4E4A-8F5B-DC5BBC023A6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pic>
        <p:nvPicPr>
          <p:cNvPr id="89092" name="Picture 5">
            <a:extLst>
              <a:ext uri="{FF2B5EF4-FFF2-40B4-BE49-F238E27FC236}">
                <a16:creationId xmlns:a16="http://schemas.microsoft.com/office/drawing/2014/main" id="{DBE4852D-3090-410B-9567-5BB5A484CF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47875"/>
            <a:ext cx="6553200" cy="301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4E35C18-2ADA-49CD-91BE-4B78C243D68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89094" name="Slide Number Placeholder 6">
            <a:extLst>
              <a:ext uri="{FF2B5EF4-FFF2-40B4-BE49-F238E27FC236}">
                <a16:creationId xmlns:a16="http://schemas.microsoft.com/office/drawing/2014/main" id="{E8F50D6B-1AA4-4DD6-A8A8-4B1C28E854C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140B09-ABB5-4454-8043-5CD3A5AA725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>
            <a:extLst>
              <a:ext uri="{FF2B5EF4-FFF2-40B4-BE49-F238E27FC236}">
                <a16:creationId xmlns:a16="http://schemas.microsoft.com/office/drawing/2014/main" id="{6BB43256-0180-421D-8EE6-31B8ECF540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tep 1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bine p3 and p6 into a singl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ecompute proximity matrix 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6A709F-BC09-4E4A-8F5B-DC5BBC023A6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CF9DC3EF-5E9C-4BC7-93B9-C2680315D0E6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3043238"/>
          <a:ext cx="7005637" cy="2805114"/>
        </p:xfrm>
        <a:graphic>
          <a:graphicData uri="http://schemas.openxmlformats.org/drawingml/2006/table">
            <a:tbl>
              <a:tblPr/>
              <a:tblGrid>
                <a:gridCol w="1216231">
                  <a:extLst>
                    <a:ext uri="{9D8B030D-6E8A-4147-A177-3AD203B41FA5}">
                      <a16:colId xmlns:a16="http://schemas.microsoft.com/office/drawing/2014/main" val="4216267763"/>
                    </a:ext>
                  </a:extLst>
                </a:gridCol>
                <a:gridCol w="1216231">
                  <a:extLst>
                    <a:ext uri="{9D8B030D-6E8A-4147-A177-3AD203B41FA5}">
                      <a16:colId xmlns:a16="http://schemas.microsoft.com/office/drawing/2014/main" val="3319764260"/>
                    </a:ext>
                  </a:extLst>
                </a:gridCol>
                <a:gridCol w="1216231">
                  <a:extLst>
                    <a:ext uri="{9D8B030D-6E8A-4147-A177-3AD203B41FA5}">
                      <a16:colId xmlns:a16="http://schemas.microsoft.com/office/drawing/2014/main" val="3237209933"/>
                    </a:ext>
                  </a:extLst>
                </a:gridCol>
                <a:gridCol w="1216231">
                  <a:extLst>
                    <a:ext uri="{9D8B030D-6E8A-4147-A177-3AD203B41FA5}">
                      <a16:colId xmlns:a16="http://schemas.microsoft.com/office/drawing/2014/main" val="3669803555"/>
                    </a:ext>
                  </a:extLst>
                </a:gridCol>
                <a:gridCol w="1216231">
                  <a:extLst>
                    <a:ext uri="{9D8B030D-6E8A-4147-A177-3AD203B41FA5}">
                      <a16:colId xmlns:a16="http://schemas.microsoft.com/office/drawing/2014/main" val="3172145952"/>
                    </a:ext>
                  </a:extLst>
                </a:gridCol>
                <a:gridCol w="924482">
                  <a:extLst>
                    <a:ext uri="{9D8B030D-6E8A-4147-A177-3AD203B41FA5}">
                      <a16:colId xmlns:a16="http://schemas.microsoft.com/office/drawing/2014/main" val="261937980"/>
                    </a:ext>
                  </a:extLst>
                </a:gridCol>
              </a:tblGrid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5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899500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0620241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4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9740073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2821903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5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14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9858305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 p6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3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5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2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39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5" marR="50795" marT="50830" marB="5083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9135396"/>
                  </a:ext>
                </a:extLst>
              </a:tr>
            </a:tbl>
          </a:graphicData>
        </a:graphic>
      </p:graphicFrame>
      <p:sp>
        <p:nvSpPr>
          <p:cNvPr id="90167" name="Rectangle 1">
            <a:extLst>
              <a:ext uri="{FF2B5EF4-FFF2-40B4-BE49-F238E27FC236}">
                <a16:creationId xmlns:a16="http://schemas.microsoft.com/office/drawing/2014/main" id="{458AF7A7-21C1-400F-B8BD-2427CF3ABB03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4191000" y="1831975"/>
            <a:ext cx="37338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792" t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4E35C18-2ADA-49CD-91BE-4B78C243D68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0169" name="Slide Number Placeholder 6">
            <a:extLst>
              <a:ext uri="{FF2B5EF4-FFF2-40B4-BE49-F238E27FC236}">
                <a16:creationId xmlns:a16="http://schemas.microsoft.com/office/drawing/2014/main" id="{A1C89FDA-62D4-470C-953B-E5D11CD6D45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CC99DC-D60C-443A-89CF-1A41C0857C3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>
            <a:extLst>
              <a:ext uri="{FF2B5EF4-FFF2-40B4-BE49-F238E27FC236}">
                <a16:creationId xmlns:a16="http://schemas.microsoft.com/office/drawing/2014/main" id="{4DB198DC-E066-4157-B977-420F0112C8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tep 2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Combine p2 and P5 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Recompute proximity matrix </a:t>
            </a:r>
          </a:p>
          <a:p>
            <a:pPr lvl="1" fontAlgn="base">
              <a:spcAft>
                <a:spcPct val="0"/>
              </a:spcAft>
            </a:pPr>
            <a:endParaRPr lang="en-US" altLang="en-US" sz="2000"/>
          </a:p>
          <a:p>
            <a:pPr fontAlgn="base">
              <a:spcAft>
                <a:spcPct val="0"/>
              </a:spcAft>
            </a:pPr>
            <a:endParaRPr lang="en-US" altLang="en-US" sz="2000"/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F2B20F-726A-45FC-9275-5BE3C18D360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DFA7747-4F31-45FD-AAD9-D0881D76EFD9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3036888"/>
          <a:ext cx="6629400" cy="2702160"/>
        </p:xfrm>
        <a:graphic>
          <a:graphicData uri="http://schemas.openxmlformats.org/drawingml/2006/table">
            <a:tbl>
              <a:tblPr/>
              <a:tblGrid>
                <a:gridCol w="1393135">
                  <a:extLst>
                    <a:ext uri="{9D8B030D-6E8A-4147-A177-3AD203B41FA5}">
                      <a16:colId xmlns:a16="http://schemas.microsoft.com/office/drawing/2014/main" val="4246224926"/>
                    </a:ext>
                  </a:extLst>
                </a:gridCol>
                <a:gridCol w="1393135">
                  <a:extLst>
                    <a:ext uri="{9D8B030D-6E8A-4147-A177-3AD203B41FA5}">
                      <a16:colId xmlns:a16="http://schemas.microsoft.com/office/drawing/2014/main" val="1470654900"/>
                    </a:ext>
                  </a:extLst>
                </a:gridCol>
                <a:gridCol w="1393135">
                  <a:extLst>
                    <a:ext uri="{9D8B030D-6E8A-4147-A177-3AD203B41FA5}">
                      <a16:colId xmlns:a16="http://schemas.microsoft.com/office/drawing/2014/main" val="3124245067"/>
                    </a:ext>
                  </a:extLst>
                </a:gridCol>
                <a:gridCol w="1393135">
                  <a:extLst>
                    <a:ext uri="{9D8B030D-6E8A-4147-A177-3AD203B41FA5}">
                      <a16:colId xmlns:a16="http://schemas.microsoft.com/office/drawing/2014/main" val="2523055999"/>
                    </a:ext>
                  </a:extLst>
                </a:gridCol>
                <a:gridCol w="1056860">
                  <a:extLst>
                    <a:ext uri="{9D8B030D-6E8A-4147-A177-3AD203B41FA5}">
                      <a16:colId xmlns:a16="http://schemas.microsoft.com/office/drawing/2014/main" val="1474962930"/>
                    </a:ext>
                  </a:extLst>
                </a:gridCol>
              </a:tblGrid>
              <a:tr h="83296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,p5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25194476"/>
                  </a:ext>
                </a:extLst>
              </a:tr>
              <a:tr h="467241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635650"/>
                  </a:ext>
                </a:extLst>
              </a:tr>
              <a:tr h="467241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7387893"/>
                  </a:ext>
                </a:extLst>
              </a:tr>
              <a:tr h="467241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,p5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9328705"/>
                  </a:ext>
                </a:extLst>
              </a:tr>
              <a:tr h="467241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3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22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9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60" marB="50760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3947414"/>
                  </a:ext>
                </a:extLst>
              </a:tr>
            </a:tbl>
          </a:graphicData>
        </a:graphic>
      </p:graphicFrame>
      <p:sp>
        <p:nvSpPr>
          <p:cNvPr id="91178" name="Rectangle 1">
            <a:extLst>
              <a:ext uri="{FF2B5EF4-FFF2-40B4-BE49-F238E27FC236}">
                <a16:creationId xmlns:a16="http://schemas.microsoft.com/office/drawing/2014/main" id="{98D0FF27-AB2C-4E7A-B972-4121461ABA00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990600" y="2297113"/>
            <a:ext cx="5715000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792" t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6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6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404E06-20A4-4F44-8DAC-27520AF420F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1180" name="Slide Number Placeholder 6">
            <a:extLst>
              <a:ext uri="{FF2B5EF4-FFF2-40B4-BE49-F238E27FC236}">
                <a16:creationId xmlns:a16="http://schemas.microsoft.com/office/drawing/2014/main" id="{37842E68-0B0D-4168-A187-38C6BD9AE82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778A8-3596-4E10-B097-1ACB322BBCD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>
            <a:extLst>
              <a:ext uri="{FF2B5EF4-FFF2-40B4-BE49-F238E27FC236}">
                <a16:creationId xmlns:a16="http://schemas.microsoft.com/office/drawing/2014/main" id="{E8CF35D3-CB7B-41B9-A2DA-89B114E52D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5438" y="15240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tep 3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Combine p4 and  {p3,p6} 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Recompute proximity matrix </a:t>
            </a:r>
          </a:p>
          <a:p>
            <a:pPr lvl="1" fontAlgn="base">
              <a:spcAft>
                <a:spcPct val="0"/>
              </a:spcAft>
            </a:pPr>
            <a:endParaRPr lang="en-US" altLang="en-US" sz="2000"/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0EEC0B1-63E1-4160-8AD1-F6DD9063F95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DCF06896-3D69-4E8B-A8C4-1DAA189A7400}"/>
              </a:ext>
            </a:extLst>
          </p:cNvPr>
          <p:cNvGraphicFramePr>
            <a:graphicFrameLocks noGrp="1"/>
          </p:cNvGraphicFramePr>
          <p:nvPr/>
        </p:nvGraphicFramePr>
        <p:xfrm>
          <a:off x="1095375" y="3124200"/>
          <a:ext cx="6524624" cy="1868656"/>
        </p:xfrm>
        <a:graphic>
          <a:graphicData uri="http://schemas.openxmlformats.org/drawingml/2006/table">
            <a:tbl>
              <a:tblPr/>
              <a:tblGrid>
                <a:gridCol w="1860494">
                  <a:extLst>
                    <a:ext uri="{9D8B030D-6E8A-4147-A177-3AD203B41FA5}">
                      <a16:colId xmlns:a16="http://schemas.microsoft.com/office/drawing/2014/main" val="3729342863"/>
                    </a:ext>
                  </a:extLst>
                </a:gridCol>
                <a:gridCol w="1432969">
                  <a:extLst>
                    <a:ext uri="{9D8B030D-6E8A-4147-A177-3AD203B41FA5}">
                      <a16:colId xmlns:a16="http://schemas.microsoft.com/office/drawing/2014/main" val="4253959642"/>
                    </a:ext>
                  </a:extLst>
                </a:gridCol>
                <a:gridCol w="1473787">
                  <a:extLst>
                    <a:ext uri="{9D8B030D-6E8A-4147-A177-3AD203B41FA5}">
                      <a16:colId xmlns:a16="http://schemas.microsoft.com/office/drawing/2014/main" val="2997068245"/>
                    </a:ext>
                  </a:extLst>
                </a:gridCol>
                <a:gridCol w="1757374">
                  <a:extLst>
                    <a:ext uri="{9D8B030D-6E8A-4147-A177-3AD203B41FA5}">
                      <a16:colId xmlns:a16="http://schemas.microsoft.com/office/drawing/2014/main" val="3167083608"/>
                    </a:ext>
                  </a:extLst>
                </a:gridCol>
              </a:tblGrid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2,p5}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3, p4,p5}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1691370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4171855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2,p5} 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039671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{p3,p4, p6}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9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02" marB="5070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3248212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051D44-EA70-42CF-8147-70DD8AAAB16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2192" name="Slide Number Placeholder 6">
            <a:extLst>
              <a:ext uri="{FF2B5EF4-FFF2-40B4-BE49-F238E27FC236}">
                <a16:creationId xmlns:a16="http://schemas.microsoft.com/office/drawing/2014/main" id="{7122A8F8-A888-4E1C-A215-BD82586F1815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7EABEC-FF55-4006-85DD-6CE5DB2385F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12D4C3-D9E0-4546-B01F-7057D1004E7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89D33D-A8BE-4DA3-B605-8AE8404BB33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3188" name="Slide Number Placeholder 8">
            <a:extLst>
              <a:ext uri="{FF2B5EF4-FFF2-40B4-BE49-F238E27FC236}">
                <a16:creationId xmlns:a16="http://schemas.microsoft.com/office/drawing/2014/main" id="{E223F7FA-481F-435E-B2EB-8B5B4500662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0FE03F-AC7D-464B-864F-732D809FC36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3189" name="Rectangle 3">
            <a:extLst>
              <a:ext uri="{FF2B5EF4-FFF2-40B4-BE49-F238E27FC236}">
                <a16:creationId xmlns:a16="http://schemas.microsoft.com/office/drawing/2014/main" id="{D4E1704E-67FC-4C23-9ED5-8BB507B4F23A}"/>
              </a:ext>
            </a:extLst>
          </p:cNvPr>
          <p:cNvSpPr txBox="1">
            <a:spLocks/>
          </p:cNvSpPr>
          <p:nvPr/>
        </p:nvSpPr>
        <p:spPr bwMode="auto">
          <a:xfrm>
            <a:off x="428625" y="1524000"/>
            <a:ext cx="838358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101141"/>
              </a:buClr>
            </a:pPr>
            <a:r>
              <a:rPr lang="en-US" altLang="en-US" sz="2400"/>
              <a:t>Step 4</a:t>
            </a:r>
          </a:p>
          <a:p>
            <a:pPr lvl="1"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Combine p1 and  {p2,p5} </a:t>
            </a:r>
          </a:p>
          <a:p>
            <a:pPr lvl="1"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Recompute proximity matrix </a:t>
            </a:r>
          </a:p>
          <a:p>
            <a:pPr lvl="1" eaLnBrk="1" hangingPunct="1"/>
            <a:endParaRPr lang="en-US" altLang="en-US" sz="2000"/>
          </a:p>
          <a:p>
            <a:pPr eaLnBrk="1" hangingPunct="1">
              <a:buClr>
                <a:srgbClr val="101141"/>
              </a:buClr>
            </a:pPr>
            <a:endParaRPr lang="en-US" altLang="en-US" sz="2400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734BDC12-4BFF-4EB0-8A2C-24EEE9AAE12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3074988"/>
          <a:ext cx="8229600" cy="1401762"/>
        </p:xfrm>
        <a:graphic>
          <a:graphicData uri="http://schemas.openxmlformats.org/drawingml/2006/table">
            <a:tbl>
              <a:tblPr/>
              <a:tblGrid>
                <a:gridCol w="2727056">
                  <a:extLst>
                    <a:ext uri="{9D8B030D-6E8A-4147-A177-3AD203B41FA5}">
                      <a16:colId xmlns:a16="http://schemas.microsoft.com/office/drawing/2014/main" val="2516708541"/>
                    </a:ext>
                  </a:extLst>
                </a:gridCol>
                <a:gridCol w="2929847">
                  <a:extLst>
                    <a:ext uri="{9D8B030D-6E8A-4147-A177-3AD203B41FA5}">
                      <a16:colId xmlns:a16="http://schemas.microsoft.com/office/drawing/2014/main" val="2623234070"/>
                    </a:ext>
                  </a:extLst>
                </a:gridCol>
                <a:gridCol w="2572697">
                  <a:extLst>
                    <a:ext uri="{9D8B030D-6E8A-4147-A177-3AD203B41FA5}">
                      <a16:colId xmlns:a16="http://schemas.microsoft.com/office/drawing/2014/main" val="2632259519"/>
                    </a:ext>
                  </a:extLst>
                </a:gridCol>
              </a:tblGrid>
              <a:tr h="467254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1, p2, p5} 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3,p6, p4} 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9797736"/>
                  </a:ext>
                </a:extLst>
              </a:tr>
              <a:tr h="467254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1, p2, p5}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8715017"/>
                  </a:ext>
                </a:extLst>
              </a:tr>
              <a:tr h="467254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{p3,p4, p6}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39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05508" marR="105508" marT="50738" marB="5073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32275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12D4C3-D9E0-4546-B01F-7057D1004E7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89D33D-A8BE-4DA3-B605-8AE8404BB33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4212" name="Slide Number Placeholder 8">
            <a:extLst>
              <a:ext uri="{FF2B5EF4-FFF2-40B4-BE49-F238E27FC236}">
                <a16:creationId xmlns:a16="http://schemas.microsoft.com/office/drawing/2014/main" id="{7A5E7CE8-B89A-40B5-944D-47AFBAB1E23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3415E4-1AC0-4100-A6BB-32A594DEEC4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4213" name="Rectangle 3">
            <a:extLst>
              <a:ext uri="{FF2B5EF4-FFF2-40B4-BE49-F238E27FC236}">
                <a16:creationId xmlns:a16="http://schemas.microsoft.com/office/drawing/2014/main" id="{2A8FD081-37EF-4E02-AF39-F0E6C307FB2D}"/>
              </a:ext>
            </a:extLst>
          </p:cNvPr>
          <p:cNvSpPr txBox="1">
            <a:spLocks/>
          </p:cNvSpPr>
          <p:nvPr/>
        </p:nvSpPr>
        <p:spPr bwMode="auto">
          <a:xfrm>
            <a:off x="428625" y="1524000"/>
            <a:ext cx="8383588" cy="327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101141"/>
              </a:buClr>
            </a:pPr>
            <a:r>
              <a:rPr lang="en-US" altLang="en-US" sz="2400"/>
              <a:t>Step 5</a:t>
            </a:r>
          </a:p>
          <a:p>
            <a:pPr lvl="1"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Combine {p1, p2,p5} and {p3,p6, p4}</a:t>
            </a:r>
            <a:endParaRPr lang="en-US" altLang="en-US" sz="2400"/>
          </a:p>
          <a:p>
            <a:pPr lvl="1" eaLnBrk="1" hangingPunct="1"/>
            <a:endParaRPr lang="en-US" altLang="en-US" sz="2400"/>
          </a:p>
          <a:p>
            <a:pPr eaLnBrk="1" hangingPunct="1">
              <a:buClr>
                <a:srgbClr val="101141"/>
              </a:buClr>
            </a:pPr>
            <a:endParaRPr lang="en-US" altLang="en-US" sz="2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C7A5177-D7B3-4FF4-A7C2-903CF44DDFF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AX or Complete Linkage</a:t>
            </a:r>
            <a:endParaRPr lang="en-AE" dirty="0"/>
          </a:p>
        </p:txBody>
      </p:sp>
      <p:sp>
        <p:nvSpPr>
          <p:cNvPr id="95235" name="Text Box 3">
            <a:extLst>
              <a:ext uri="{FF2B5EF4-FFF2-40B4-BE49-F238E27FC236}">
                <a16:creationId xmlns:a16="http://schemas.microsoft.com/office/drawing/2014/main" id="{3C450040-A202-4945-A654-6C8172229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Nested Clusters</a:t>
            </a:r>
          </a:p>
        </p:txBody>
      </p:sp>
      <p:sp>
        <p:nvSpPr>
          <p:cNvPr id="95236" name="Text Box 4">
            <a:extLst>
              <a:ext uri="{FF2B5EF4-FFF2-40B4-BE49-F238E27FC236}">
                <a16:creationId xmlns:a16="http://schemas.microsoft.com/office/drawing/2014/main" id="{9AE08CAC-E46E-4887-8C58-0EB863263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Dendrogram</a:t>
            </a:r>
          </a:p>
        </p:txBody>
      </p:sp>
      <p:pic>
        <p:nvPicPr>
          <p:cNvPr id="95237" name="Picture 5">
            <a:extLst>
              <a:ext uri="{FF2B5EF4-FFF2-40B4-BE49-F238E27FC236}">
                <a16:creationId xmlns:a16="http://schemas.microsoft.com/office/drawing/2014/main" id="{E92E1636-FF8D-4EB2-8FAC-0576F2195C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5238" name="Group 6">
            <a:extLst>
              <a:ext uri="{FF2B5EF4-FFF2-40B4-BE49-F238E27FC236}">
                <a16:creationId xmlns:a16="http://schemas.microsoft.com/office/drawing/2014/main" id="{0FD1CC45-7673-4572-8F32-04551392C64C}"/>
              </a:ext>
            </a:extLst>
          </p:cNvPr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95256" name="Freeform 7">
              <a:extLst>
                <a:ext uri="{FF2B5EF4-FFF2-40B4-BE49-F238E27FC236}">
                  <a16:creationId xmlns:a16="http://schemas.microsoft.com/office/drawing/2014/main" id="{1444FCFE-4DF6-43AF-A10F-27F2C6F3A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57" name="Freeform 8">
              <a:extLst>
                <a:ext uri="{FF2B5EF4-FFF2-40B4-BE49-F238E27FC236}">
                  <a16:creationId xmlns:a16="http://schemas.microsoft.com/office/drawing/2014/main" id="{14196078-12BF-4818-9E1F-45ED375D8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58" name="Freeform 9">
              <a:extLst>
                <a:ext uri="{FF2B5EF4-FFF2-40B4-BE49-F238E27FC236}">
                  <a16:creationId xmlns:a16="http://schemas.microsoft.com/office/drawing/2014/main" id="{4E6CDC6E-F2F8-412C-86D8-E179F1C8B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59" name="Freeform 10">
              <a:extLst>
                <a:ext uri="{FF2B5EF4-FFF2-40B4-BE49-F238E27FC236}">
                  <a16:creationId xmlns:a16="http://schemas.microsoft.com/office/drawing/2014/main" id="{F3C4B8B0-6EEE-4DD5-A6A4-8921099EDD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60" name="Freeform 11">
              <a:extLst>
                <a:ext uri="{FF2B5EF4-FFF2-40B4-BE49-F238E27FC236}">
                  <a16:creationId xmlns:a16="http://schemas.microsoft.com/office/drawing/2014/main" id="{4CC5C348-E4F4-457F-8524-00E85CB02C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61" name="Freeform 12">
              <a:extLst>
                <a:ext uri="{FF2B5EF4-FFF2-40B4-BE49-F238E27FC236}">
                  <a16:creationId xmlns:a16="http://schemas.microsoft.com/office/drawing/2014/main" id="{A4A60D89-79EA-40F0-9A5F-336DD003037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E"/>
            </a:p>
          </p:txBody>
        </p:sp>
        <p:sp>
          <p:nvSpPr>
            <p:cNvPr id="95262" name="Rectangle 13">
              <a:extLst>
                <a:ext uri="{FF2B5EF4-FFF2-40B4-BE49-F238E27FC236}">
                  <a16:creationId xmlns:a16="http://schemas.microsoft.com/office/drawing/2014/main" id="{D8A7D634-7CC3-4D37-98B2-C29C3FE34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95263" name="Rectangle 14">
              <a:extLst>
                <a:ext uri="{FF2B5EF4-FFF2-40B4-BE49-F238E27FC236}">
                  <a16:creationId xmlns:a16="http://schemas.microsoft.com/office/drawing/2014/main" id="{77FB1D8A-0C8E-449A-B8D1-10284A002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95264" name="Rectangle 15">
              <a:extLst>
                <a:ext uri="{FF2B5EF4-FFF2-40B4-BE49-F238E27FC236}">
                  <a16:creationId xmlns:a16="http://schemas.microsoft.com/office/drawing/2014/main" id="{3197A5C2-F750-48A3-B65D-8391079D6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95265" name="Rectangle 16">
              <a:extLst>
                <a:ext uri="{FF2B5EF4-FFF2-40B4-BE49-F238E27FC236}">
                  <a16:creationId xmlns:a16="http://schemas.microsoft.com/office/drawing/2014/main" id="{51AA03FB-CCFA-47F6-9727-2132D2C62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95266" name="Rectangle 17">
              <a:extLst>
                <a:ext uri="{FF2B5EF4-FFF2-40B4-BE49-F238E27FC236}">
                  <a16:creationId xmlns:a16="http://schemas.microsoft.com/office/drawing/2014/main" id="{5421555D-4FED-40DE-B529-3A25AF4B6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95267" name="Rectangle 18">
              <a:extLst>
                <a:ext uri="{FF2B5EF4-FFF2-40B4-BE49-F238E27FC236}">
                  <a16:creationId xmlns:a16="http://schemas.microsoft.com/office/drawing/2014/main" id="{A9FC4C24-3F57-4D15-BE41-EB27BA87E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3" name="Group 19">
            <a:extLst>
              <a:ext uri="{FF2B5EF4-FFF2-40B4-BE49-F238E27FC236}">
                <a16:creationId xmlns:a16="http://schemas.microsoft.com/office/drawing/2014/main" id="{47D56320-8F55-4398-A758-115A333CA023}"/>
              </a:ext>
            </a:extLst>
          </p:cNvPr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95254" name="Freeform 20">
              <a:extLst>
                <a:ext uri="{FF2B5EF4-FFF2-40B4-BE49-F238E27FC236}">
                  <a16:creationId xmlns:a16="http://schemas.microsoft.com/office/drawing/2014/main" id="{15CE91FC-F03F-4281-BD8D-FC58796D65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95255" name="Rectangle 21">
              <a:extLst>
                <a:ext uri="{FF2B5EF4-FFF2-40B4-BE49-F238E27FC236}">
                  <a16:creationId xmlns:a16="http://schemas.microsoft.com/office/drawing/2014/main" id="{B44A33A5-A24F-4A62-99E1-0C0FE45E9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4" name="Group 22">
            <a:extLst>
              <a:ext uri="{FF2B5EF4-FFF2-40B4-BE49-F238E27FC236}">
                <a16:creationId xmlns:a16="http://schemas.microsoft.com/office/drawing/2014/main" id="{8E74C4BD-2C16-4D95-8858-C5A84BBE9F88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95252" name="Freeform 23">
              <a:extLst>
                <a:ext uri="{FF2B5EF4-FFF2-40B4-BE49-F238E27FC236}">
                  <a16:creationId xmlns:a16="http://schemas.microsoft.com/office/drawing/2014/main" id="{BC3BB17C-0E61-4CD8-8D59-AFE6C5B469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95253" name="Rectangle 24">
              <a:extLst>
                <a:ext uri="{FF2B5EF4-FFF2-40B4-BE49-F238E27FC236}">
                  <a16:creationId xmlns:a16="http://schemas.microsoft.com/office/drawing/2014/main" id="{FE3BCAC8-E9D2-4374-86FD-98927F82D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5" name="Group 25">
            <a:extLst>
              <a:ext uri="{FF2B5EF4-FFF2-40B4-BE49-F238E27FC236}">
                <a16:creationId xmlns:a16="http://schemas.microsoft.com/office/drawing/2014/main" id="{7B34CB7A-F81C-4D02-A3EA-360607C16F86}"/>
              </a:ext>
            </a:extLst>
          </p:cNvPr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95250" name="Rectangle 26">
              <a:extLst>
                <a:ext uri="{FF2B5EF4-FFF2-40B4-BE49-F238E27FC236}">
                  <a16:creationId xmlns:a16="http://schemas.microsoft.com/office/drawing/2014/main" id="{201455D4-3E3D-48C5-95C9-22A8A669A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95251" name="Freeform 27">
              <a:extLst>
                <a:ext uri="{FF2B5EF4-FFF2-40B4-BE49-F238E27FC236}">
                  <a16:creationId xmlns:a16="http://schemas.microsoft.com/office/drawing/2014/main" id="{37045CEF-3C60-4616-9033-FB7EA622B9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grpSp>
        <p:nvGrpSpPr>
          <p:cNvPr id="6" name="Group 28">
            <a:extLst>
              <a:ext uri="{FF2B5EF4-FFF2-40B4-BE49-F238E27FC236}">
                <a16:creationId xmlns:a16="http://schemas.microsoft.com/office/drawing/2014/main" id="{2552B3B5-D609-44FA-BF73-0E8655F10D85}"/>
              </a:ext>
            </a:extLst>
          </p:cNvPr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95248" name="Rectangle 29">
              <a:extLst>
                <a:ext uri="{FF2B5EF4-FFF2-40B4-BE49-F238E27FC236}">
                  <a16:creationId xmlns:a16="http://schemas.microsoft.com/office/drawing/2014/main" id="{81B6B089-589E-4976-9922-48B0EDEAA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  <p:sp>
          <p:nvSpPr>
            <p:cNvPr id="95249" name="Freeform 30">
              <a:extLst>
                <a:ext uri="{FF2B5EF4-FFF2-40B4-BE49-F238E27FC236}">
                  <a16:creationId xmlns:a16="http://schemas.microsoft.com/office/drawing/2014/main" id="{87216A12-C5B3-4FEC-B716-F83BA11186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grpSp>
        <p:nvGrpSpPr>
          <p:cNvPr id="7" name="Group 31">
            <a:extLst>
              <a:ext uri="{FF2B5EF4-FFF2-40B4-BE49-F238E27FC236}">
                <a16:creationId xmlns:a16="http://schemas.microsoft.com/office/drawing/2014/main" id="{4A4FE792-A769-45BE-871B-2246484D7B8F}"/>
              </a:ext>
            </a:extLst>
          </p:cNvPr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95246" name="Rectangle 32">
              <a:extLst>
                <a:ext uri="{FF2B5EF4-FFF2-40B4-BE49-F238E27FC236}">
                  <a16:creationId xmlns:a16="http://schemas.microsoft.com/office/drawing/2014/main" id="{0FF48DF4-BFFC-400C-90BF-B0052F9F6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  <p:sp>
          <p:nvSpPr>
            <p:cNvPr id="95247" name="Freeform 33">
              <a:extLst>
                <a:ext uri="{FF2B5EF4-FFF2-40B4-BE49-F238E27FC236}">
                  <a16:creationId xmlns:a16="http://schemas.microsoft.com/office/drawing/2014/main" id="{87013F89-4CE3-4C4A-BA6D-E409647FED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</p:grp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379D3BD-5446-4827-BD9B-EB5475924B5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5245" name="Slide Number Placeholder 10">
            <a:extLst>
              <a:ext uri="{FF2B5EF4-FFF2-40B4-BE49-F238E27FC236}">
                <a16:creationId xmlns:a16="http://schemas.microsoft.com/office/drawing/2014/main" id="{C775B481-89FF-4B09-86C0-B8912A3344E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C78A27-79DD-4E63-A7E1-ADD19AA92D8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Content Placeholder 1">
            <a:extLst>
              <a:ext uri="{FF2B5EF4-FFF2-40B4-BE49-F238E27FC236}">
                <a16:creationId xmlns:a16="http://schemas.microsoft.com/office/drawing/2014/main" id="{989CF7CE-BD4B-4A77-B4AE-DC9771933F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2613" y="1501775"/>
            <a:ext cx="8229600" cy="4525963"/>
          </a:xfrm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/>
              <a:t>Tends to break large cluster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/>
              <a:t> Biased towards globular cluster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/>
              <a:t> Less susceptible to noise and outlier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18D8FB-0484-409C-A93A-B10E243FE75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trength &amp; Limitations of MAX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0DB9864-C90B-41D6-81FA-675CA6063A6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6261" name="Slide Number Placeholder 5">
            <a:extLst>
              <a:ext uri="{FF2B5EF4-FFF2-40B4-BE49-F238E27FC236}">
                <a16:creationId xmlns:a16="http://schemas.microsoft.com/office/drawing/2014/main" id="{521045F5-6A11-4A7B-B57F-59547398C18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65947E-EB9C-41E6-B150-ED43EBCB9F7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Placeholder 2">
            <a:extLst>
              <a:ext uri="{FF2B5EF4-FFF2-40B4-BE49-F238E27FC236}">
                <a16:creationId xmlns:a16="http://schemas.microsoft.com/office/drawing/2014/main" id="{411C7D8E-7B01-46B8-9D2E-2A97840C7D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Scalability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Ability to deal with different types of attributes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Minimal domain knowledge required to determine input parameters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Ability to deal with noise and outliers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Insensitivity to order of input records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Incorporation of user-specified constraints</a:t>
            </a:r>
          </a:p>
          <a:p>
            <a:pPr fontAlgn="base"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Interpretability and usability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F344AD-FA5C-4249-8BA4-FDAEE5249EA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Requirements of Clustering algorithms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B25248-5230-485D-A307-B36450D69EB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6629" name="Slide Number Placeholder 6">
            <a:extLst>
              <a:ext uri="{FF2B5EF4-FFF2-40B4-BE49-F238E27FC236}">
                <a16:creationId xmlns:a16="http://schemas.microsoft.com/office/drawing/2014/main" id="{014432FF-DCF1-4813-9D0A-4DCA498D06D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2A8E8F-9586-4A2C-9348-642E2D7CBEE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>
            <a:extLst>
              <a:ext uri="{FF2B5EF4-FFF2-40B4-BE49-F238E27FC236}">
                <a16:creationId xmlns:a16="http://schemas.microsoft.com/office/drawing/2014/main" id="{28417FDF-7F11-46FB-ABDE-A7CA00B61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Distance Matrix</a:t>
            </a:r>
            <a:endParaRPr lang="en-US" altLang="en-US" sz="22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74AC80-AA8E-4835-9FD6-5CAAB9747F6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pic>
        <p:nvPicPr>
          <p:cNvPr id="97284" name="Picture 6">
            <a:extLst>
              <a:ext uri="{FF2B5EF4-FFF2-40B4-BE49-F238E27FC236}">
                <a16:creationId xmlns:a16="http://schemas.microsoft.com/office/drawing/2014/main" id="{456A6029-77C6-4209-9515-DFC2872FB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2057400"/>
            <a:ext cx="5226050" cy="327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F2A331-1FBF-4A55-AA0B-5E65125612B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7286" name="Slide Number Placeholder 6">
            <a:extLst>
              <a:ext uri="{FF2B5EF4-FFF2-40B4-BE49-F238E27FC236}">
                <a16:creationId xmlns:a16="http://schemas.microsoft.com/office/drawing/2014/main" id="{0EB761AF-5BF7-4235-8464-E33634089CC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6263B0-1955-4E38-A5BF-B9440C1595F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>
            <a:extLst>
              <a:ext uri="{FF2B5EF4-FFF2-40B4-BE49-F238E27FC236}">
                <a16:creationId xmlns:a16="http://schemas.microsoft.com/office/drawing/2014/main" id="{C1CE2469-39A7-4A02-9D96-A57BEC91D2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Step 1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bine p3 and p6 into a singl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ecompute proximity matrix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Calibri" panose="020F0502020204030204" pitchFamily="34" charset="0"/>
            </a:endParaRPr>
          </a:p>
          <a:p>
            <a:pPr fontAlgn="base">
              <a:spcAft>
                <a:spcPct val="0"/>
              </a:spcAft>
            </a:pPr>
            <a:endParaRPr lang="en-US" altLang="en-US" sz="22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74AC80-AA8E-4835-9FD6-5CAAB9747F6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D91D0C6-346B-4AB4-9F5C-E35C02E3D9F2}"/>
              </a:ext>
            </a:extLst>
          </p:cNvPr>
          <p:cNvGraphicFramePr>
            <a:graphicFrameLocks noGrp="1"/>
          </p:cNvGraphicFramePr>
          <p:nvPr/>
        </p:nvGraphicFramePr>
        <p:xfrm>
          <a:off x="1676400" y="3087688"/>
          <a:ext cx="6096001" cy="2805114"/>
        </p:xfrm>
        <a:graphic>
          <a:graphicData uri="http://schemas.openxmlformats.org/drawingml/2006/table">
            <a:tbl>
              <a:tblPr/>
              <a:tblGrid>
                <a:gridCol w="1202787">
                  <a:extLst>
                    <a:ext uri="{9D8B030D-6E8A-4147-A177-3AD203B41FA5}">
                      <a16:colId xmlns:a16="http://schemas.microsoft.com/office/drawing/2014/main" val="1645604156"/>
                    </a:ext>
                  </a:extLst>
                </a:gridCol>
                <a:gridCol w="984098">
                  <a:extLst>
                    <a:ext uri="{9D8B030D-6E8A-4147-A177-3AD203B41FA5}">
                      <a16:colId xmlns:a16="http://schemas.microsoft.com/office/drawing/2014/main" val="686911635"/>
                    </a:ext>
                  </a:extLst>
                </a:gridCol>
                <a:gridCol w="984098">
                  <a:extLst>
                    <a:ext uri="{9D8B030D-6E8A-4147-A177-3AD203B41FA5}">
                      <a16:colId xmlns:a16="http://schemas.microsoft.com/office/drawing/2014/main" val="2834741658"/>
                    </a:ext>
                  </a:extLst>
                </a:gridCol>
                <a:gridCol w="1093442">
                  <a:extLst>
                    <a:ext uri="{9D8B030D-6E8A-4147-A177-3AD203B41FA5}">
                      <a16:colId xmlns:a16="http://schemas.microsoft.com/office/drawing/2014/main" val="3134749617"/>
                    </a:ext>
                  </a:extLst>
                </a:gridCol>
                <a:gridCol w="980245">
                  <a:extLst>
                    <a:ext uri="{9D8B030D-6E8A-4147-A177-3AD203B41FA5}">
                      <a16:colId xmlns:a16="http://schemas.microsoft.com/office/drawing/2014/main" val="3611808070"/>
                    </a:ext>
                  </a:extLst>
                </a:gridCol>
                <a:gridCol w="851331">
                  <a:extLst>
                    <a:ext uri="{9D8B030D-6E8A-4147-A177-3AD203B41FA5}">
                      <a16:colId xmlns:a16="http://schemas.microsoft.com/office/drawing/2014/main" val="1501522661"/>
                    </a:ext>
                  </a:extLst>
                </a:gridCol>
              </a:tblGrid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5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12471328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28889863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24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5112541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2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6405937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5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14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6807745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 p6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25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185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335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7" marB="50817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4281576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F2A331-1FBF-4A55-AA0B-5E65125612B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8360" name="Slide Number Placeholder 6">
            <a:extLst>
              <a:ext uri="{FF2B5EF4-FFF2-40B4-BE49-F238E27FC236}">
                <a16:creationId xmlns:a16="http://schemas.microsoft.com/office/drawing/2014/main" id="{0CA428A9-BA38-43CA-BDF0-E60B4E8FBCA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A4CA54-1019-444B-B2E3-E2BE3E24E3B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79B8E0B3-238A-4DE7-A53E-D948BDE9BA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Step 2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bine p2 and p5 into a singl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ecompute proximity matrix</a:t>
            </a:r>
          </a:p>
          <a:p>
            <a:pPr fontAlgn="base">
              <a:spcAft>
                <a:spcPct val="0"/>
              </a:spcAft>
            </a:pPr>
            <a:endParaRPr lang="en-US" altLang="en-US" sz="22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2829E8-BF5A-49CF-8E44-AD2630F18F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097285C-06B9-4A0A-AABF-F781B5238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1335151"/>
              </p:ext>
            </p:extLst>
          </p:nvPr>
        </p:nvGraphicFramePr>
        <p:xfrm>
          <a:off x="1295400" y="2971800"/>
          <a:ext cx="5029198" cy="2702110"/>
        </p:xfrm>
        <a:graphic>
          <a:graphicData uri="http://schemas.openxmlformats.org/drawingml/2006/table">
            <a:tbl>
              <a:tblPr/>
              <a:tblGrid>
                <a:gridCol w="1001300">
                  <a:extLst>
                    <a:ext uri="{9D8B030D-6E8A-4147-A177-3AD203B41FA5}">
                      <a16:colId xmlns:a16="http://schemas.microsoft.com/office/drawing/2014/main" val="860673608"/>
                    </a:ext>
                  </a:extLst>
                </a:gridCol>
                <a:gridCol w="1001300">
                  <a:extLst>
                    <a:ext uri="{9D8B030D-6E8A-4147-A177-3AD203B41FA5}">
                      <a16:colId xmlns:a16="http://schemas.microsoft.com/office/drawing/2014/main" val="649658195"/>
                    </a:ext>
                  </a:extLst>
                </a:gridCol>
                <a:gridCol w="1001300">
                  <a:extLst>
                    <a:ext uri="{9D8B030D-6E8A-4147-A177-3AD203B41FA5}">
                      <a16:colId xmlns:a16="http://schemas.microsoft.com/office/drawing/2014/main" val="2353958075"/>
                    </a:ext>
                  </a:extLst>
                </a:gridCol>
                <a:gridCol w="1001300">
                  <a:extLst>
                    <a:ext uri="{9D8B030D-6E8A-4147-A177-3AD203B41FA5}">
                      <a16:colId xmlns:a16="http://schemas.microsoft.com/office/drawing/2014/main" val="2470421958"/>
                    </a:ext>
                  </a:extLst>
                </a:gridCol>
                <a:gridCol w="1023998">
                  <a:extLst>
                    <a:ext uri="{9D8B030D-6E8A-4147-A177-3AD203B41FA5}">
                      <a16:colId xmlns:a16="http://schemas.microsoft.com/office/drawing/2014/main" val="904227433"/>
                    </a:ext>
                  </a:extLst>
                </a:gridCol>
              </a:tblGrid>
              <a:tr h="8329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,p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7727690"/>
                  </a:ext>
                </a:extLst>
              </a:tr>
              <a:tr h="46723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2994578"/>
                  </a:ext>
                </a:extLst>
              </a:tr>
              <a:tr h="46723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4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4337048"/>
                  </a:ext>
                </a:extLst>
              </a:tr>
              <a:tr h="46723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2,p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4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3186527"/>
                  </a:ext>
                </a:extLst>
              </a:tr>
              <a:tr h="46723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3,p6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2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18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675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8" marR="50798" marT="50755" marB="50755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1073732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620F70-6DCA-425C-BEB2-383E7C77DBD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99371" name="Slide Number Placeholder 6">
            <a:extLst>
              <a:ext uri="{FF2B5EF4-FFF2-40B4-BE49-F238E27FC236}">
                <a16:creationId xmlns:a16="http://schemas.microsoft.com/office/drawing/2014/main" id="{A22FF940-7018-4C77-A3D1-F65541F2A99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40BD4E-B932-4524-A7A6-492EFE07765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>
            <a:extLst>
              <a:ext uri="{FF2B5EF4-FFF2-40B4-BE49-F238E27FC236}">
                <a16:creationId xmlns:a16="http://schemas.microsoft.com/office/drawing/2014/main" id="{736122B4-490A-4754-96E0-8E2D20164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Step 3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bine p4 and {p3,p6} into a singl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ecompute proximity matrix</a:t>
            </a:r>
          </a:p>
          <a:p>
            <a:pPr fontAlgn="base">
              <a:spcAft>
                <a:spcPct val="0"/>
              </a:spcAft>
            </a:pPr>
            <a:endParaRPr lang="en-US" altLang="en-US" sz="22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060F714-2952-4C94-85D1-53ACB8D897F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1964210-AA73-45FE-BBE5-37AB2BF81885}"/>
              </a:ext>
            </a:extLst>
          </p:cNvPr>
          <p:cNvGraphicFramePr>
            <a:graphicFrameLocks noGrp="1"/>
          </p:cNvGraphicFramePr>
          <p:nvPr/>
        </p:nvGraphicFramePr>
        <p:xfrm>
          <a:off x="1752600" y="3362325"/>
          <a:ext cx="5410200" cy="1868704"/>
        </p:xfrm>
        <a:graphic>
          <a:graphicData uri="http://schemas.openxmlformats.org/drawingml/2006/table">
            <a:tbl>
              <a:tblPr/>
              <a:tblGrid>
                <a:gridCol w="1542718">
                  <a:extLst>
                    <a:ext uri="{9D8B030D-6E8A-4147-A177-3AD203B41FA5}">
                      <a16:colId xmlns:a16="http://schemas.microsoft.com/office/drawing/2014/main" val="4045360200"/>
                    </a:ext>
                  </a:extLst>
                </a:gridCol>
                <a:gridCol w="1188214">
                  <a:extLst>
                    <a:ext uri="{9D8B030D-6E8A-4147-A177-3AD203B41FA5}">
                      <a16:colId xmlns:a16="http://schemas.microsoft.com/office/drawing/2014/main" val="2890738703"/>
                    </a:ext>
                  </a:extLst>
                </a:gridCol>
                <a:gridCol w="1222059">
                  <a:extLst>
                    <a:ext uri="{9D8B030D-6E8A-4147-A177-3AD203B41FA5}">
                      <a16:colId xmlns:a16="http://schemas.microsoft.com/office/drawing/2014/main" val="2081750225"/>
                    </a:ext>
                  </a:extLst>
                </a:gridCol>
                <a:gridCol w="1457209">
                  <a:extLst>
                    <a:ext uri="{9D8B030D-6E8A-4147-A177-3AD203B41FA5}">
                      <a16:colId xmlns:a16="http://schemas.microsoft.com/office/drawing/2014/main" val="595266535"/>
                    </a:ext>
                  </a:extLst>
                </a:gridCol>
              </a:tblGrid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2,p5}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3,p4,p5}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006451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P1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4664773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2,p5} 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.26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3519281"/>
                  </a:ext>
                </a:extLst>
              </a:tr>
              <a:tr h="467122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{p3,p4, p6}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0.273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26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4" marR="50794" marT="50708" marB="50708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433048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F48631-1D31-4D6E-A51A-F6F87B63AE5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0384" name="Slide Number Placeholder 6">
            <a:extLst>
              <a:ext uri="{FF2B5EF4-FFF2-40B4-BE49-F238E27FC236}">
                <a16:creationId xmlns:a16="http://schemas.microsoft.com/office/drawing/2014/main" id="{949F909C-CF51-4A5E-B597-178EA4B044F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AC974F-667C-4267-87B8-0381C7B3359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extLst>
              <a:ext uri="{FF2B5EF4-FFF2-40B4-BE49-F238E27FC236}">
                <a16:creationId xmlns:a16="http://schemas.microsoft.com/office/drawing/2014/main" id="{A5EDC879-801B-478F-82A8-B5DE4286AF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Step 4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mbine {p3,p6, p4} with {p2,p5} into a singl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Recompute proximity matrix</a:t>
            </a:r>
          </a:p>
          <a:p>
            <a:pPr fontAlgn="base">
              <a:spcAft>
                <a:spcPct val="0"/>
              </a:spcAft>
            </a:pPr>
            <a:endParaRPr lang="en-US" altLang="en-US" sz="2200"/>
          </a:p>
          <a:p>
            <a:pPr fontAlgn="base">
              <a:spcAft>
                <a:spcPct val="0"/>
              </a:spcAft>
            </a:pPr>
            <a:endParaRPr lang="en-US" altLang="en-US" sz="22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E5381E8-9D05-48DD-BABF-9B8C5050A72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C364C16F-1626-4740-9555-99576D831228}"/>
              </a:ext>
            </a:extLst>
          </p:cNvPr>
          <p:cNvGraphicFramePr>
            <a:graphicFrameLocks noGrp="1"/>
          </p:cNvGraphicFramePr>
          <p:nvPr/>
        </p:nvGraphicFramePr>
        <p:xfrm>
          <a:off x="1524000" y="2895600"/>
          <a:ext cx="6400800" cy="2003425"/>
        </p:xfrm>
        <a:graphic>
          <a:graphicData uri="http://schemas.openxmlformats.org/drawingml/2006/table">
            <a:tbl>
              <a:tblPr/>
              <a:tblGrid>
                <a:gridCol w="2637445">
                  <a:extLst>
                    <a:ext uri="{9D8B030D-6E8A-4147-A177-3AD203B41FA5}">
                      <a16:colId xmlns:a16="http://schemas.microsoft.com/office/drawing/2014/main" val="1024665859"/>
                    </a:ext>
                  </a:extLst>
                </a:gridCol>
                <a:gridCol w="1292564">
                  <a:extLst>
                    <a:ext uri="{9D8B030D-6E8A-4147-A177-3AD203B41FA5}">
                      <a16:colId xmlns:a16="http://schemas.microsoft.com/office/drawing/2014/main" val="4080579130"/>
                    </a:ext>
                  </a:extLst>
                </a:gridCol>
                <a:gridCol w="2470791">
                  <a:extLst>
                    <a:ext uri="{9D8B030D-6E8A-4147-A177-3AD203B41FA5}">
                      <a16:colId xmlns:a16="http://schemas.microsoft.com/office/drawing/2014/main" val="965702064"/>
                    </a:ext>
                  </a:extLst>
                </a:gridCol>
              </a:tblGrid>
              <a:tr h="73680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p1 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3,p6, p4,p2, p5} 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25943212"/>
                  </a:ext>
                </a:extLst>
              </a:tr>
              <a:tr h="529807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1}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3587050"/>
                  </a:ext>
                </a:extLst>
              </a:tr>
              <a:tr h="73680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{p3,p4, p6, p2, p5}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alibri" panose="020F0502020204030204" pitchFamily="34" charset="0"/>
                        </a:rPr>
                        <a:t>0.28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</a:rPr>
                        <a:t> 0</a:t>
                      </a:r>
                    </a:p>
                  </a:txBody>
                  <a:tcPr marL="50807" marR="50807" marT="50812" marB="5081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8432942"/>
                  </a:ext>
                </a:extLst>
              </a:tr>
            </a:tbl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CA6E4F-99A6-4462-81A4-F29DECEBCCC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1399" name="Slide Number Placeholder 7">
            <a:extLst>
              <a:ext uri="{FF2B5EF4-FFF2-40B4-BE49-F238E27FC236}">
                <a16:creationId xmlns:a16="http://schemas.microsoft.com/office/drawing/2014/main" id="{9F745A86-6F54-4D1E-B9F3-3ED07BABF4A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5F3C66-719B-46ED-973E-01C2B9DA73F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3">
            <a:extLst>
              <a:ext uri="{FF2B5EF4-FFF2-40B4-BE49-F238E27FC236}">
                <a16:creationId xmlns:a16="http://schemas.microsoft.com/office/drawing/2014/main" id="{F0AE4AB4-4589-477F-A9A4-D2E793484C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200"/>
              <a:t>Step 5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Calibri" panose="020F0502020204030204" pitchFamily="34" charset="0"/>
              </a:rPr>
              <a:t>Combine {p1} and {p3,p6, p4, p2,p5}</a:t>
            </a: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 sz="2200"/>
          </a:p>
          <a:p>
            <a:pPr fontAlgn="base">
              <a:spcAft>
                <a:spcPct val="0"/>
              </a:spcAft>
            </a:pPr>
            <a:endParaRPr lang="en-US" altLang="en-US" sz="22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E5381E8-9D05-48DD-BABF-9B8C5050A72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CA6E4F-99A6-4462-81A4-F29DECEBCCC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2405" name="Slide Number Placeholder 7">
            <a:extLst>
              <a:ext uri="{FF2B5EF4-FFF2-40B4-BE49-F238E27FC236}">
                <a16:creationId xmlns:a16="http://schemas.microsoft.com/office/drawing/2014/main" id="{AA9CC3B2-B3B0-4A18-B1F1-58D43EFF39F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8DE577-BDF9-40D8-87E6-A84D6F69A28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FF3461DE-35A9-494F-BEF1-BDF91CF411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spcAft>
                <a:spcPct val="0"/>
              </a:spcAft>
            </a:pPr>
            <a:r>
              <a:rPr lang="en-US" altLang="en-US" sz="2800" dirty="0"/>
              <a:t>Compromise between Single and Complete Link</a:t>
            </a:r>
          </a:p>
          <a:p>
            <a:pPr marL="533400" indent="-533400" fontAlgn="base">
              <a:spcAft>
                <a:spcPct val="0"/>
              </a:spcAft>
            </a:pPr>
            <a:endParaRPr lang="en-US" altLang="en-US" sz="2800" dirty="0"/>
          </a:p>
          <a:p>
            <a:pPr marL="533400" indent="-533400" fontAlgn="base">
              <a:spcAft>
                <a:spcPct val="0"/>
              </a:spcAft>
            </a:pPr>
            <a:r>
              <a:rPr lang="en-US" altLang="en-US" sz="2800" dirty="0"/>
              <a:t>Strengths</a:t>
            </a:r>
          </a:p>
          <a:p>
            <a:pPr marL="914400" lvl="1" indent="-457200" fontAlgn="base">
              <a:spcAft>
                <a:spcPct val="0"/>
              </a:spcAft>
            </a:pPr>
            <a:r>
              <a:rPr lang="en-US" altLang="en-US" dirty="0"/>
              <a:t>Less susceptible to noise and outliers</a:t>
            </a:r>
          </a:p>
          <a:p>
            <a:pPr marL="533400" indent="-533400" fontAlgn="base">
              <a:spcAft>
                <a:spcPct val="0"/>
              </a:spcAft>
            </a:pPr>
            <a:endParaRPr lang="en-US" altLang="en-US" sz="2800" dirty="0"/>
          </a:p>
          <a:p>
            <a:pPr marL="533400" indent="-533400" fontAlgn="base">
              <a:spcAft>
                <a:spcPct val="0"/>
              </a:spcAft>
            </a:pPr>
            <a:r>
              <a:rPr lang="en-US" altLang="en-US" sz="2800" dirty="0"/>
              <a:t>Limitations</a:t>
            </a:r>
          </a:p>
          <a:p>
            <a:pPr marL="914400" lvl="1" indent="-457200" fontAlgn="base">
              <a:spcAft>
                <a:spcPct val="0"/>
              </a:spcAft>
            </a:pPr>
            <a:r>
              <a:rPr lang="en-US" altLang="en-US" dirty="0"/>
              <a:t>Biased towards globular cluster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B31CBC7-CE46-460F-A33A-3242D26B559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oup Average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11CD4C5-EB21-49FF-B028-ACE08625331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3429" name="Slide Number Placeholder 4">
            <a:extLst>
              <a:ext uri="{FF2B5EF4-FFF2-40B4-BE49-F238E27FC236}">
                <a16:creationId xmlns:a16="http://schemas.microsoft.com/office/drawing/2014/main" id="{F829F864-E50A-4D58-A114-29E215E2ACF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8FAC9A-3076-403D-ACE2-F9B3F98DC6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>
            <a:extLst>
              <a:ext uri="{FF2B5EF4-FFF2-40B4-BE49-F238E27FC236}">
                <a16:creationId xmlns:a16="http://schemas.microsoft.com/office/drawing/2014/main" id="{7ED89F25-89F5-44B2-9AAD-4F6C72CA85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op-down approach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Starts with all the objects in the same cluster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In successive iteration a cluster is split into smaller clusters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his process is repeated until each object is in one cluster, or a termination condition hold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FD5F131-B087-4C1B-84E6-CC913C61307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ivisive Hierarchical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355F8E9-E659-42FC-B22F-55740B76B16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4453" name="Slide Number Placeholder 4">
            <a:extLst>
              <a:ext uri="{FF2B5EF4-FFF2-40B4-BE49-F238E27FC236}">
                <a16:creationId xmlns:a16="http://schemas.microsoft.com/office/drawing/2014/main" id="{7ECFF7DB-89F5-4220-85C6-A614222897B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C99555-0539-41A4-9231-17BDFB099B0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3">
            <a:extLst>
              <a:ext uri="{FF2B5EF4-FFF2-40B4-BE49-F238E27FC236}">
                <a16:creationId xmlns:a16="http://schemas.microsoft.com/office/drawing/2014/main" id="{D8FD01F1-363F-4CC8-8DE8-4F1B92B6B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All the objects are used to form one initial cluster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The cluster is split according to some principle 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maximum distance between the closest neighboring objects in the cluster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The cluster-splitting process repeats until, eventually, each new cluster contains only a single object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54766B-C018-40A5-9556-224DB531B3A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ivisive Hierarchical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2FDA4B7-C1B8-4894-AE94-B36A8A23D4B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5477" name="Slide Number Placeholder 4">
            <a:extLst>
              <a:ext uri="{FF2B5EF4-FFF2-40B4-BE49-F238E27FC236}">
                <a16:creationId xmlns:a16="http://schemas.microsoft.com/office/drawing/2014/main" id="{D809D1F5-8633-4BE9-AEA7-AE08031D1C6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08A59A-5457-423F-A0C6-C10075D808E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>
            <a:extLst>
              <a:ext uri="{FF2B5EF4-FFF2-40B4-BE49-F238E27FC236}">
                <a16:creationId xmlns:a16="http://schemas.microsoft.com/office/drawing/2014/main" id="{CC09AD24-262D-4F25-B8B1-2AF40D034F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A challenge with divisive methods is how to partition a large cluster into several smaller ones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For example, there are 2</a:t>
            </a:r>
            <a:r>
              <a:rPr lang="en-US" altLang="en-US" baseline="30000"/>
              <a:t>n</a:t>
            </a:r>
            <a:r>
              <a:rPr lang="en-US" altLang="en-US"/>
              <a:t> possible ways to partition a set of n objects into two exclusive subsets, where n is the number of objects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When n is large, it is computationally prohibitive to examine all possibiliti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a divisive method uses heuristics in partitioning, which can lead to inaccurate resul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554A76F-EF06-4FDC-80AA-9DC921EC160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ivisive Hierarchical Clustering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8E7EECC-36AF-433B-9248-CA0A848CD2C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6501" name="Slide Number Placeholder 4">
            <a:extLst>
              <a:ext uri="{FF2B5EF4-FFF2-40B4-BE49-F238E27FC236}">
                <a16:creationId xmlns:a16="http://schemas.microsoft.com/office/drawing/2014/main" id="{5D2E1C75-7184-46BD-92E0-2DB8681601F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EAB197-1FBF-46F8-B5FD-F579529327A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DD9D837E-9093-4B93-A504-A6835B133F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Notion of a cluster can be ambiguou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Definition of a cluster is imprecise 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The best definition depends on the nature of data and the desired results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A7FE16E-449B-490E-B677-BDE1521C347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ifficulty in clustering</a:t>
            </a:r>
            <a:endParaRPr lang="en-AE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757891E-E5EC-4295-9B2D-DC127E4ED7D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7653" name="Slide Number Placeholder 9">
            <a:extLst>
              <a:ext uri="{FF2B5EF4-FFF2-40B4-BE49-F238E27FC236}">
                <a16:creationId xmlns:a16="http://schemas.microsoft.com/office/drawing/2014/main" id="{FF23D1B9-2251-4266-958E-C81E9167FD1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3D9CAF-1AB2-4CAC-A485-4F5A8EDD0C6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D4496B7B-CFF7-4FE0-93E0-8C42AB600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90663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Graph-Based clustering uses the graph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Consider each data point as a node in a graph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Edge between each pair of data objects </a:t>
            </a:r>
          </a:p>
          <a:p>
            <a:pPr lvl="2"/>
            <a:r>
              <a:rPr lang="en-US" altLang="en-US"/>
              <a:t>each node is connected to all oth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Each edge has a weight which is the proximity (dissimilarity/ similarity) between the two data points it connect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The graph of m points can be represented as a m by m matrix called proximity (weight) matrix 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In the simplest case, clusters are connected components in the graph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D5329FC-3E0A-4892-B46D-4A7B34AA676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aph-Based Clustering: General Concept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6D1B5C0-D515-42A4-B23E-77A65EB912D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7525" name="Slide Number Placeholder 4">
            <a:extLst>
              <a:ext uri="{FF2B5EF4-FFF2-40B4-BE49-F238E27FC236}">
                <a16:creationId xmlns:a16="http://schemas.microsoft.com/office/drawing/2014/main" id="{BD6CD3DF-D6DE-41E1-9024-81DDA553389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CA29D9-40D1-445F-91DB-ECB0D257FC3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E5ACBC9-AC4B-4613-8FB4-2A7610FB4D04}"/>
                  </a:ext>
                </a:extLst>
              </p14:cNvPr>
              <p14:cNvContentPartPr/>
              <p14:nvPr/>
            </p14:nvContentPartPr>
            <p14:xfrm>
              <a:off x="285840" y="45720"/>
              <a:ext cx="7875360" cy="59716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E5ACBC9-AC4B-4613-8FB4-2A7610FB4D0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480" y="36360"/>
                <a:ext cx="7894080" cy="5990400"/>
              </a:xfrm>
              <a:prstGeom prst="rect">
                <a:avLst/>
              </a:prstGeom>
            </p:spPr>
          </p:pic>
        </mc:Fallback>
      </mc:AlternateContent>
      <p:sp>
        <p:nvSpPr>
          <p:cNvPr id="108547" name="Content Placeholder 1">
            <a:extLst>
              <a:ext uri="{FF2B5EF4-FFF2-40B4-BE49-F238E27FC236}">
                <a16:creationId xmlns:a16="http://schemas.microsoft.com/office/drawing/2014/main" id="{6328B9B7-E176-490D-8DBC-4E734859BC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D941AE-C0AD-46E1-9A1A-5709FF5D509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endParaRPr lang="en-A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2C8E3C-E41A-47BB-86A0-66A9F60B9F6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8550" name="Slide Number Placeholder 6">
            <a:extLst>
              <a:ext uri="{FF2B5EF4-FFF2-40B4-BE49-F238E27FC236}">
                <a16:creationId xmlns:a16="http://schemas.microsoft.com/office/drawing/2014/main" id="{4AB1233E-ABF8-4998-9567-BB98B9669DC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885557-CE0A-49BB-94D4-5462BBB8F36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3">
            <a:extLst>
              <a:ext uri="{FF2B5EF4-FFF2-40B4-BE49-F238E27FC236}">
                <a16:creationId xmlns:a16="http://schemas.microsoft.com/office/drawing/2014/main" id="{F9E69335-8FF8-4ED9-821A-4D51032A8A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525962"/>
          </a:xfrm>
        </p:spPr>
        <p:txBody>
          <a:bodyPr/>
          <a:lstStyle/>
          <a:p>
            <a:pPr marL="64135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GB" dirty="0"/>
              <a:t>A complete graph is a graph in which each pair of graph vertices is connected by an edg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4135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>
                <a:cs typeface="Times New Roman" panose="02020603050405020304" pitchFamily="18" charset="0"/>
              </a:rPr>
              <a:t>Converts dense proximity graph to a sparse proximity graph</a:t>
            </a:r>
          </a:p>
          <a:p>
            <a:pPr marL="64135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>
                <a:cs typeface="Times New Roman" panose="02020603050405020304" pitchFamily="18" charset="0"/>
              </a:rPr>
              <a:t>Keep the connections to the most similar (nearest) neighbors of a point </a:t>
            </a:r>
          </a:p>
          <a:p>
            <a:pPr marL="641350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>
                <a:cs typeface="Times New Roman" panose="02020603050405020304" pitchFamily="18" charset="0"/>
              </a:rPr>
              <a:t>Break the connections to less similar (highly dissimilar) points by setting the distance values to 0</a:t>
            </a:r>
          </a:p>
          <a:p>
            <a:pPr marL="1041400" lvl="1" indent="-533400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dirty="0">
                <a:cs typeface="Times New Roman" panose="02020603050405020304" pitchFamily="18" charset="0"/>
              </a:rPr>
              <a:t>Let t be a threshold value, P be the proximity matrix then </a:t>
            </a:r>
          </a:p>
          <a:p>
            <a:pPr marL="1441450" lvl="2" indent="-533400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(</a:t>
            </a:r>
            <a:r>
              <a:rPr lang="en-US" altLang="en-US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,,j) &lt;= t 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retain the entry</a:t>
            </a:r>
          </a:p>
          <a:p>
            <a:pPr marL="1441450" lvl="2" indent="-533400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P(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, j) &gt; t 0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1B44F-07E5-49A0-89C4-5B4932A4CE3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parsification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D3861A-234F-4197-8CE3-3C62DD77642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09573" name="Slide Number Placeholder 5">
            <a:extLst>
              <a:ext uri="{FF2B5EF4-FFF2-40B4-BE49-F238E27FC236}">
                <a16:creationId xmlns:a16="http://schemas.microsoft.com/office/drawing/2014/main" id="{C38409D3-7CAB-4BD3-AA33-49650335696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22D0CF-66C1-4DB3-99B9-2F75213B6B2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50026D7-51B4-450B-A47B-F72638172B56}"/>
                  </a:ext>
                </a:extLst>
              </p14:cNvPr>
              <p14:cNvContentPartPr/>
              <p14:nvPr/>
            </p14:nvContentPartPr>
            <p14:xfrm>
              <a:off x="4966034" y="5064203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50026D7-51B4-450B-A47B-F72638172B5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57034" y="505520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Content Placeholder 2">
            <a:extLst>
              <a:ext uri="{FF2B5EF4-FFF2-40B4-BE49-F238E27FC236}">
                <a16:creationId xmlns:a16="http://schemas.microsoft.com/office/drawing/2014/main" id="{591323A9-ED0B-48F7-AF4E-94D58B7FD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7828885-CF7F-40BA-8158-499C43509BD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endParaRPr lang="en-AE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5008F00-6F4F-45FE-971B-37E0E9318CB6}"/>
                  </a:ext>
                </a:extLst>
              </p14:cNvPr>
              <p14:cNvContentPartPr/>
              <p14:nvPr/>
            </p14:nvContentPartPr>
            <p14:xfrm>
              <a:off x="252000" y="330480"/>
              <a:ext cx="8532000" cy="63507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5008F00-6F4F-45FE-971B-37E0E9318CB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2640" y="321120"/>
                <a:ext cx="8550720" cy="636948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D288E2-70AC-488D-9A88-453C74FB601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0598" name="Slide Number Placeholder 7">
            <a:extLst>
              <a:ext uri="{FF2B5EF4-FFF2-40B4-BE49-F238E27FC236}">
                <a16:creationId xmlns:a16="http://schemas.microsoft.com/office/drawing/2014/main" id="{0CE8541A-CE20-4AF5-A059-8D89445E754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7084E2-B132-4E2B-973E-DCED0927B8E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>
            <a:extLst>
              <a:ext uri="{FF2B5EF4-FFF2-40B4-BE49-F238E27FC236}">
                <a16:creationId xmlns:a16="http://schemas.microsoft.com/office/drawing/2014/main" id="{BAB6570C-8E8B-43F0-BE02-65ABD329ED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The amount of data that needs to be processed is drastically reduced 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Sparsification can eliminate more than 99% of the entries in a proximity matrix 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The amount of time required to cluster the data is drastically reduced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The size of the problems that can be handled is increased</a:t>
            </a:r>
          </a:p>
          <a:p>
            <a:pPr marL="482600" indent="-533400">
              <a:lnSpc>
                <a:spcPct val="90000"/>
              </a:lnSpc>
              <a:defRPr/>
            </a:pPr>
            <a:endParaRPr lang="en-US" altLang="en-US" dirty="0"/>
          </a:p>
          <a:p>
            <a:pPr marL="990600" lvl="1" indent="-533400">
              <a:lnSpc>
                <a:spcPct val="90000"/>
              </a:lnSpc>
              <a:buFont typeface="Arial" charset="0"/>
              <a:buNone/>
              <a:defRPr/>
            </a:pPr>
            <a:r>
              <a:rPr lang="en-US" altLang="en-US" dirty="0"/>
              <a:t>  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None/>
              <a:defRPr/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9EBFB1-3210-4AA8-8735-96BE0C3F917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parsification: Advantage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8C1DA6-626B-43C9-B625-491293983C7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1621" name="Slide Number Placeholder 4">
            <a:extLst>
              <a:ext uri="{FF2B5EF4-FFF2-40B4-BE49-F238E27FC236}">
                <a16:creationId xmlns:a16="http://schemas.microsoft.com/office/drawing/2014/main" id="{B902860E-A752-487F-A310-59B32EDEC1A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6E457B-9360-40CA-84C6-1CFF8736C2A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>
            <a:extLst>
              <a:ext uri="{FF2B5EF4-FFF2-40B4-BE49-F238E27FC236}">
                <a16:creationId xmlns:a16="http://schemas.microsoft.com/office/drawing/2014/main" id="{325843FF-490F-48FF-834C-983CE1213C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482600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Clustering may work better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The nearest neighbors of a point tend to belong to the same class/cluster as the point itself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This reduces the impact of noise and outliers and sharpens the distinction between clusters</a:t>
            </a:r>
          </a:p>
          <a:p>
            <a:pPr marL="990600" lvl="1" indent="-533400">
              <a:lnSpc>
                <a:spcPct val="90000"/>
              </a:lnSpc>
              <a:defRPr/>
            </a:pPr>
            <a:endParaRPr lang="en-US" altLang="en-US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Graph partitioning algorithms can be used for clustering </a:t>
            </a:r>
          </a:p>
          <a:p>
            <a:pPr marL="990600" lvl="1" indent="-533400">
              <a:lnSpc>
                <a:spcPct val="90000"/>
              </a:lnSpc>
              <a:defRPr/>
            </a:pPr>
            <a:r>
              <a:rPr lang="en-US" altLang="en-US" dirty="0">
                <a:cs typeface="Times New Roman" pitchFamily="18" charset="0"/>
              </a:rPr>
              <a:t>Chameleon </a:t>
            </a:r>
            <a:r>
              <a:rPr lang="en-US" altLang="en-US" dirty="0"/>
              <a:t>Clustering method</a:t>
            </a:r>
          </a:p>
          <a:p>
            <a:pPr marL="482600" indent="-533400">
              <a:lnSpc>
                <a:spcPct val="90000"/>
              </a:lnSpc>
              <a:defRPr/>
            </a:pPr>
            <a:endParaRPr lang="en-US" altLang="en-US" dirty="0"/>
          </a:p>
          <a:p>
            <a:pPr marL="990600" lvl="1" indent="-533400">
              <a:lnSpc>
                <a:spcPct val="90000"/>
              </a:lnSpc>
              <a:buFont typeface="Arial" charset="0"/>
              <a:buNone/>
              <a:defRPr/>
            </a:pPr>
            <a:r>
              <a:rPr lang="en-US" altLang="en-US" dirty="0"/>
              <a:t>  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None/>
              <a:defRPr/>
            </a:pP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3B0B761-B1A5-4F58-811C-6D03B7A58DE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parsification: Advantages</a:t>
            </a:r>
            <a:endParaRPr lang="en-A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2B2A7C-4ABD-4047-849D-34F63319251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2645" name="Slide Number Placeholder 4">
            <a:extLst>
              <a:ext uri="{FF2B5EF4-FFF2-40B4-BE49-F238E27FC236}">
                <a16:creationId xmlns:a16="http://schemas.microsoft.com/office/drawing/2014/main" id="{DA0DAE47-B1F3-45B2-9AC6-8DDF76F2107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904F03-FF9C-4532-B2CD-1AE149F6C5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>
            <a:extLst>
              <a:ext uri="{FF2B5EF4-FFF2-40B4-BE49-F238E27FC236}">
                <a16:creationId xmlns:a16="http://schemas.microsoft.com/office/drawing/2014/main" id="{32A1B760-6374-422C-8F50-31AD4E15B9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 sz="2600"/>
          </a:p>
          <a:p>
            <a:pPr marL="533400" indent="-533400" fontAlgn="base">
              <a:lnSpc>
                <a:spcPct val="90000"/>
              </a:lnSpc>
              <a:spcAft>
                <a:spcPct val="0"/>
              </a:spcAft>
            </a:pPr>
            <a:endParaRPr lang="en-US" altLang="en-US"/>
          </a:p>
          <a:p>
            <a:pPr marL="990600" lvl="1" indent="-533400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None/>
            </a:pPr>
            <a:endParaRPr lang="en-US" altLang="en-US" sz="22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2BEF21-DF7E-4379-83AA-002A5D0C882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parsification in the graph-based clustering process</a:t>
            </a:r>
            <a:endParaRPr lang="en-AE" dirty="0"/>
          </a:p>
        </p:txBody>
      </p:sp>
      <p:sp>
        <p:nvSpPr>
          <p:cNvPr id="113668" name="Rectangle 4">
            <a:extLst>
              <a:ext uri="{FF2B5EF4-FFF2-40B4-BE49-F238E27FC236}">
                <a16:creationId xmlns:a16="http://schemas.microsoft.com/office/drawing/2014/main" id="{1571CF1D-B072-4DA9-9B9D-1AF37A402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925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  <p:grpSp>
        <p:nvGrpSpPr>
          <p:cNvPr id="113669" name="Group 7">
            <a:extLst>
              <a:ext uri="{FF2B5EF4-FFF2-40B4-BE49-F238E27FC236}">
                <a16:creationId xmlns:a16="http://schemas.microsoft.com/office/drawing/2014/main" id="{9B75702A-5A98-4A50-81FC-E183A7F581AE}"/>
              </a:ext>
            </a:extLst>
          </p:cNvPr>
          <p:cNvGrpSpPr>
            <a:grpSpLocks/>
          </p:cNvGrpSpPr>
          <p:nvPr/>
        </p:nvGrpSpPr>
        <p:grpSpPr bwMode="auto">
          <a:xfrm>
            <a:off x="280988" y="1752600"/>
            <a:ext cx="8718550" cy="2362200"/>
            <a:chOff x="264283" y="3850052"/>
            <a:chExt cx="8719379" cy="1788137"/>
          </a:xfrm>
        </p:grpSpPr>
        <p:pic>
          <p:nvPicPr>
            <p:cNvPr id="113672" name="Picture 5" descr="overall">
              <a:extLst>
                <a:ext uri="{FF2B5EF4-FFF2-40B4-BE49-F238E27FC236}">
                  <a16:creationId xmlns:a16="http://schemas.microsoft.com/office/drawing/2014/main" id="{F7B63466-2A02-4D9F-9922-B0A57186F4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1" r="5919"/>
            <a:stretch>
              <a:fillRect/>
            </a:stretch>
          </p:blipFill>
          <p:spPr bwMode="auto">
            <a:xfrm>
              <a:off x="296862" y="4058626"/>
              <a:ext cx="8686800" cy="157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673" name="Picture 1">
              <a:extLst>
                <a:ext uri="{FF2B5EF4-FFF2-40B4-BE49-F238E27FC236}">
                  <a16:creationId xmlns:a16="http://schemas.microsoft.com/office/drawing/2014/main" id="{D6A170D9-5775-4D6D-B715-4DE6689FBD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4517051"/>
              <a:ext cx="929228" cy="336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674" name="Picture 2">
              <a:extLst>
                <a:ext uri="{FF2B5EF4-FFF2-40B4-BE49-F238E27FC236}">
                  <a16:creationId xmlns:a16="http://schemas.microsoft.com/office/drawing/2014/main" id="{9199E225-EE15-42A1-8D9F-DB2A41B3CD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9828" y="4135088"/>
              <a:ext cx="1280572" cy="251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675" name="Picture 4">
              <a:extLst>
                <a:ext uri="{FF2B5EF4-FFF2-40B4-BE49-F238E27FC236}">
                  <a16:creationId xmlns:a16="http://schemas.microsoft.com/office/drawing/2014/main" id="{D54C0197-9828-4528-AC86-548941B738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4116" y="3850052"/>
              <a:ext cx="128948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676" name="Picture 6">
              <a:extLst>
                <a:ext uri="{FF2B5EF4-FFF2-40B4-BE49-F238E27FC236}">
                  <a16:creationId xmlns:a16="http://schemas.microsoft.com/office/drawing/2014/main" id="{D38D5D18-73C6-4C85-9A5D-17710E355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283" y="4183791"/>
              <a:ext cx="802517" cy="271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5406A6A-5578-4909-B776-6DAF37E1483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3671" name="Slide Number Placeholder 10">
            <a:extLst>
              <a:ext uri="{FF2B5EF4-FFF2-40B4-BE49-F238E27FC236}">
                <a16:creationId xmlns:a16="http://schemas.microsoft.com/office/drawing/2014/main" id="{C3049935-D47F-4AC5-87DF-4DFBA9D9A20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4D16FA-6C48-43CC-88A3-37220FA5EDC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Content Placeholder 2">
            <a:extLst>
              <a:ext uri="{FF2B5EF4-FFF2-40B4-BE49-F238E27FC236}">
                <a16:creationId xmlns:a16="http://schemas.microsoft.com/office/drawing/2014/main" id="{CDC440D2-25B6-4ECD-9F57-CCD60BAEE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295400"/>
            <a:ext cx="8763001" cy="4552950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Step1: Obtain the similarity matrix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Step2: Find the clusters from the similarity matrix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r>
              <a:rPr lang="en-US" altLang="en-US" dirty="0"/>
              <a:t>Step1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mpute the distance between the data points and represent it using a proximity matrix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nvert the proximity matrix to a sparse matrix using a threshold value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nvert the sparse proximity matrix to a similarity matrix</a:t>
            </a:r>
          </a:p>
          <a:p>
            <a:pPr lvl="2"/>
            <a:r>
              <a:rPr lang="en-US" altLang="en-US" dirty="0"/>
              <a:t>Non zero entries including the diagonal are made as 1</a:t>
            </a:r>
          </a:p>
          <a:p>
            <a:pPr lvl="2"/>
            <a:r>
              <a:rPr lang="en-US" altLang="en-US" dirty="0"/>
              <a:t>Zero entries are retained as such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1C56EFC-ABD6-4232-9D16-ABB93FD4A6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DA35931-A52B-4F13-9DC6-814584ACEB6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4693" name="Slide Number Placeholder 8">
            <a:extLst>
              <a:ext uri="{FF2B5EF4-FFF2-40B4-BE49-F238E27FC236}">
                <a16:creationId xmlns:a16="http://schemas.microsoft.com/office/drawing/2014/main" id="{28D0C5A8-F8DC-4A78-911E-5C3600DA4C45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FCFB55-105A-4EAA-A7E9-21B91469003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Content Placeholder 2">
            <a:extLst>
              <a:ext uri="{FF2B5EF4-FFF2-40B4-BE49-F238E27FC236}">
                <a16:creationId xmlns:a16="http://schemas.microsoft.com/office/drawing/2014/main" id="{1A64B3FE-3F79-4EA1-9F28-F3C8BA826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6388" y="13716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Step 2: Finding cluster from the similarity matrix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Consider a datapoint (row) in the similarity matrix which has got maximum number of on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Form a cluster with this data point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Include all the neighbors (data points in the row whose entries are 1) of this data point to the clus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Now for each added data point in the cluster go to the row corresponding to that data point and include the neighbors of the data point to the clust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Repeat this process until no further data points can be added to the cluster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Remove the rows and columns corresponding to the data points added to the cluster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If there are data points left in the similarity matrix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Repeat the process of finding the clusters again otherwise output the cluster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DE35CF-3475-4C62-B01F-C6A36244DA4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693BAD-5BC9-4128-9D95-7DB9F8BD5F3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5717" name="Slide Number Placeholder 6">
            <a:extLst>
              <a:ext uri="{FF2B5EF4-FFF2-40B4-BE49-F238E27FC236}">
                <a16:creationId xmlns:a16="http://schemas.microsoft.com/office/drawing/2014/main" id="{A3C2BD77-B88A-4349-AD20-57B8BFE67A3D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FEF17F-9823-4EA8-B31B-8DC76BE3EAE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Content Placeholder 2">
            <a:extLst>
              <a:ext uri="{FF2B5EF4-FFF2-40B4-BE49-F238E27FC236}">
                <a16:creationId xmlns:a16="http://schemas.microsoft.com/office/drawing/2014/main" id="{44BC9BA7-9526-46CA-8007-C9BF97F738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Example: Consider the data points A(1,1), B(1,2), C(3,2), D(3,3), E(6,6), F(6,7), G(</a:t>
            </a:r>
            <a:r>
              <a:rPr lang="en-GB" altLang="en-US"/>
              <a:t>7,6), H(7,7), I(7,1), J(8,2), K(9,1)</a:t>
            </a:r>
            <a:r>
              <a:rPr lang="en-US" altLang="en-US"/>
              <a:t>. Illustrate the working of graph clustering using similarity matrix approach to cluster the given points. Use Euclidean distance metric to form the proximity matrix and a distance threshold value of 2 to construct the sparse matrix.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9861AE-61D6-4E46-AD83-EDC58921432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0648DC-B085-4C7B-B8FF-C5F92925759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6741" name="Slide Number Placeholder 6">
            <a:extLst>
              <a:ext uri="{FF2B5EF4-FFF2-40B4-BE49-F238E27FC236}">
                <a16:creationId xmlns:a16="http://schemas.microsoft.com/office/drawing/2014/main" id="{0F842FD2-5AA7-48F4-B683-2753FB09020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C84D86-A4E1-45FD-A034-7695DA52300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A7FE16E-449B-490E-B677-BDE1521C347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ifficulty in clustering</a:t>
            </a:r>
            <a:endParaRPr lang="en-AE" dirty="0"/>
          </a:p>
        </p:txBody>
      </p:sp>
      <p:grpSp>
        <p:nvGrpSpPr>
          <p:cNvPr id="28675" name="Group 91">
            <a:extLst>
              <a:ext uri="{FF2B5EF4-FFF2-40B4-BE49-F238E27FC236}">
                <a16:creationId xmlns:a16="http://schemas.microsoft.com/office/drawing/2014/main" id="{883CE907-2D15-4A8E-A7AF-20148FC6951D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28747" name="Group 3">
              <a:extLst>
                <a:ext uri="{FF2B5EF4-FFF2-40B4-BE49-F238E27FC236}">
                  <a16:creationId xmlns:a16="http://schemas.microsoft.com/office/drawing/2014/main" id="{DDCA8D5B-612A-4764-9899-54E7B907C83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8749" name="Oval 4">
                <a:extLst>
                  <a:ext uri="{FF2B5EF4-FFF2-40B4-BE49-F238E27FC236}">
                    <a16:creationId xmlns:a16="http://schemas.microsoft.com/office/drawing/2014/main" id="{26D2FEEC-3C57-4759-A93E-F7F6D788D7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0" name="Oval 5">
                <a:extLst>
                  <a:ext uri="{FF2B5EF4-FFF2-40B4-BE49-F238E27FC236}">
                    <a16:creationId xmlns:a16="http://schemas.microsoft.com/office/drawing/2014/main" id="{88842624-1CF8-4789-8034-5A34BBB8A2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1" name="Oval 6">
                <a:extLst>
                  <a:ext uri="{FF2B5EF4-FFF2-40B4-BE49-F238E27FC236}">
                    <a16:creationId xmlns:a16="http://schemas.microsoft.com/office/drawing/2014/main" id="{DA5515AF-B7CE-4AC2-BD3E-34283598244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2" name="Oval 7">
                <a:extLst>
                  <a:ext uri="{FF2B5EF4-FFF2-40B4-BE49-F238E27FC236}">
                    <a16:creationId xmlns:a16="http://schemas.microsoft.com/office/drawing/2014/main" id="{07929963-8B6E-45F6-A237-715DBE1AC93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3" name="Oval 8">
                <a:extLst>
                  <a:ext uri="{FF2B5EF4-FFF2-40B4-BE49-F238E27FC236}">
                    <a16:creationId xmlns:a16="http://schemas.microsoft.com/office/drawing/2014/main" id="{91456133-3FDB-4316-AAE1-6E2444CA4A3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4" name="Oval 9">
                <a:extLst>
                  <a:ext uri="{FF2B5EF4-FFF2-40B4-BE49-F238E27FC236}">
                    <a16:creationId xmlns:a16="http://schemas.microsoft.com/office/drawing/2014/main" id="{4FDA5D78-0B90-42DC-931D-1E597D81DA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5" name="Oval 10">
                <a:extLst>
                  <a:ext uri="{FF2B5EF4-FFF2-40B4-BE49-F238E27FC236}">
                    <a16:creationId xmlns:a16="http://schemas.microsoft.com/office/drawing/2014/main" id="{F2FF79E6-DCC9-47DE-8698-D37F7CB7EAB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6" name="Oval 11">
                <a:extLst>
                  <a:ext uri="{FF2B5EF4-FFF2-40B4-BE49-F238E27FC236}">
                    <a16:creationId xmlns:a16="http://schemas.microsoft.com/office/drawing/2014/main" id="{F33A777B-9682-4DC8-864C-DBB9E081D8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7" name="Oval 12">
                <a:extLst>
                  <a:ext uri="{FF2B5EF4-FFF2-40B4-BE49-F238E27FC236}">
                    <a16:creationId xmlns:a16="http://schemas.microsoft.com/office/drawing/2014/main" id="{75EF7AEE-D1A9-44D3-9F2D-D0CC72911BD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8" name="Oval 13">
                <a:extLst>
                  <a:ext uri="{FF2B5EF4-FFF2-40B4-BE49-F238E27FC236}">
                    <a16:creationId xmlns:a16="http://schemas.microsoft.com/office/drawing/2014/main" id="{D57B6FD7-96B1-4849-9FC0-C0E90E38AEF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59" name="Oval 14">
                <a:extLst>
                  <a:ext uri="{FF2B5EF4-FFF2-40B4-BE49-F238E27FC236}">
                    <a16:creationId xmlns:a16="http://schemas.microsoft.com/office/drawing/2014/main" id="{77C5749B-F388-4988-9501-BC098AAAD6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0" name="Oval 15">
                <a:extLst>
                  <a:ext uri="{FF2B5EF4-FFF2-40B4-BE49-F238E27FC236}">
                    <a16:creationId xmlns:a16="http://schemas.microsoft.com/office/drawing/2014/main" id="{6E867611-0F25-4111-852B-9C8C5633BA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1" name="Oval 16">
                <a:extLst>
                  <a:ext uri="{FF2B5EF4-FFF2-40B4-BE49-F238E27FC236}">
                    <a16:creationId xmlns:a16="http://schemas.microsoft.com/office/drawing/2014/main" id="{B8A763C2-F1E6-457D-83B4-030C178BB9D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2" name="Oval 17">
                <a:extLst>
                  <a:ext uri="{FF2B5EF4-FFF2-40B4-BE49-F238E27FC236}">
                    <a16:creationId xmlns:a16="http://schemas.microsoft.com/office/drawing/2014/main" id="{91AA273F-FDE9-427E-95A9-FE8AB6E9EAD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3" name="Oval 18">
                <a:extLst>
                  <a:ext uri="{FF2B5EF4-FFF2-40B4-BE49-F238E27FC236}">
                    <a16:creationId xmlns:a16="http://schemas.microsoft.com/office/drawing/2014/main" id="{95B87BFF-DCA7-4F86-8010-8E3F7DEC825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4" name="Oval 19">
                <a:extLst>
                  <a:ext uri="{FF2B5EF4-FFF2-40B4-BE49-F238E27FC236}">
                    <a16:creationId xmlns:a16="http://schemas.microsoft.com/office/drawing/2014/main" id="{B1CB1571-A795-4572-9F20-20086513EB5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5" name="Oval 20">
                <a:extLst>
                  <a:ext uri="{FF2B5EF4-FFF2-40B4-BE49-F238E27FC236}">
                    <a16:creationId xmlns:a16="http://schemas.microsoft.com/office/drawing/2014/main" id="{6747D7C2-57DD-467F-B874-F9FBEA68639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6" name="Oval 21">
                <a:extLst>
                  <a:ext uri="{FF2B5EF4-FFF2-40B4-BE49-F238E27FC236}">
                    <a16:creationId xmlns:a16="http://schemas.microsoft.com/office/drawing/2014/main" id="{F9857A9B-C745-4194-B2F3-DAFC05A86CB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7" name="Oval 22">
                <a:extLst>
                  <a:ext uri="{FF2B5EF4-FFF2-40B4-BE49-F238E27FC236}">
                    <a16:creationId xmlns:a16="http://schemas.microsoft.com/office/drawing/2014/main" id="{AF748108-1A37-4A57-B1E5-345014F04F3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68" name="Oval 23">
                <a:extLst>
                  <a:ext uri="{FF2B5EF4-FFF2-40B4-BE49-F238E27FC236}">
                    <a16:creationId xmlns:a16="http://schemas.microsoft.com/office/drawing/2014/main" id="{DD6ECCEC-7C40-4534-A092-9032E7ACA3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</p:grpSp>
        <p:sp>
          <p:nvSpPr>
            <p:cNvPr id="28748" name="Rectangle 87">
              <a:extLst>
                <a:ext uri="{FF2B5EF4-FFF2-40B4-BE49-F238E27FC236}">
                  <a16:creationId xmlns:a16="http://schemas.microsoft.com/office/drawing/2014/main" id="{5C05B24F-48D9-4627-9299-3EECD262A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cs typeface="Times New Roman" panose="02020603050405020304" pitchFamily="18" charset="0"/>
                </a:rPr>
                <a:t>How many clusters?</a:t>
              </a:r>
              <a:endParaRPr lang="en-US" altLang="en-US" sz="1800"/>
            </a:p>
          </p:txBody>
        </p:sp>
      </p:grpSp>
      <p:grpSp>
        <p:nvGrpSpPr>
          <p:cNvPr id="4" name="Group 94">
            <a:extLst>
              <a:ext uri="{FF2B5EF4-FFF2-40B4-BE49-F238E27FC236}">
                <a16:creationId xmlns:a16="http://schemas.microsoft.com/office/drawing/2014/main" id="{917577D4-8D8C-4A46-9DCB-4752BBFA89B1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4243388"/>
            <a:ext cx="3344863" cy="1401762"/>
            <a:chOff x="3125" y="2592"/>
            <a:chExt cx="2107" cy="883"/>
          </a:xfrm>
        </p:grpSpPr>
        <p:grpSp>
          <p:nvGrpSpPr>
            <p:cNvPr id="28725" name="Group 66">
              <a:extLst>
                <a:ext uri="{FF2B5EF4-FFF2-40B4-BE49-F238E27FC236}">
                  <a16:creationId xmlns:a16="http://schemas.microsoft.com/office/drawing/2014/main" id="{792B18DB-D29E-46D7-BEDD-DB012D7520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8727" name="AutoShape 67">
                <a:extLst>
                  <a:ext uri="{FF2B5EF4-FFF2-40B4-BE49-F238E27FC236}">
                    <a16:creationId xmlns:a16="http://schemas.microsoft.com/office/drawing/2014/main" id="{EC21CCDA-EC11-4CA8-8DE8-08343EFE80E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8" name="AutoShape 68">
                <a:extLst>
                  <a:ext uri="{FF2B5EF4-FFF2-40B4-BE49-F238E27FC236}">
                    <a16:creationId xmlns:a16="http://schemas.microsoft.com/office/drawing/2014/main" id="{D256CA7E-2DA8-4101-A6BF-88081FB8434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9" name="AutoShape 69">
                <a:extLst>
                  <a:ext uri="{FF2B5EF4-FFF2-40B4-BE49-F238E27FC236}">
                    <a16:creationId xmlns:a16="http://schemas.microsoft.com/office/drawing/2014/main" id="{48471909-90A4-4255-875D-7B743832C3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0" name="AutoShape 70">
                <a:extLst>
                  <a:ext uri="{FF2B5EF4-FFF2-40B4-BE49-F238E27FC236}">
                    <a16:creationId xmlns:a16="http://schemas.microsoft.com/office/drawing/2014/main" id="{F6535B88-8AAE-4F11-8501-D8742E60BD6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1537095" name="AutoShape 71">
                <a:extLst>
                  <a:ext uri="{FF2B5EF4-FFF2-40B4-BE49-F238E27FC236}">
                    <a16:creationId xmlns:a16="http://schemas.microsoft.com/office/drawing/2014/main" id="{BC0231D0-4104-440C-8457-2E75DEC516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>
                <a:extLst>
                  <a:ext uri="{FF2B5EF4-FFF2-40B4-BE49-F238E27FC236}">
                    <a16:creationId xmlns:a16="http://schemas.microsoft.com/office/drawing/2014/main" id="{27270F5F-D08A-43C0-BB0E-8B788820CED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>
                <a:extLst>
                  <a:ext uri="{FF2B5EF4-FFF2-40B4-BE49-F238E27FC236}">
                    <a16:creationId xmlns:a16="http://schemas.microsoft.com/office/drawing/2014/main" id="{3FFF0A64-3876-49F2-8086-FE2F5B37CA4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734" name="AutoShape 74">
                <a:extLst>
                  <a:ext uri="{FF2B5EF4-FFF2-40B4-BE49-F238E27FC236}">
                    <a16:creationId xmlns:a16="http://schemas.microsoft.com/office/drawing/2014/main" id="{6CF2B741-7C35-4C28-B5BB-A8C9EF13608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5" name="AutoShape 75">
                <a:extLst>
                  <a:ext uri="{FF2B5EF4-FFF2-40B4-BE49-F238E27FC236}">
                    <a16:creationId xmlns:a16="http://schemas.microsoft.com/office/drawing/2014/main" id="{B5D292AC-B5B2-4647-9913-4B84543BC40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6" name="AutoShape 76">
                <a:extLst>
                  <a:ext uri="{FF2B5EF4-FFF2-40B4-BE49-F238E27FC236}">
                    <a16:creationId xmlns:a16="http://schemas.microsoft.com/office/drawing/2014/main" id="{915C5233-D2A3-4EE2-97A2-356EE61518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7" name="AutoShape 77">
                <a:extLst>
                  <a:ext uri="{FF2B5EF4-FFF2-40B4-BE49-F238E27FC236}">
                    <a16:creationId xmlns:a16="http://schemas.microsoft.com/office/drawing/2014/main" id="{94ED042F-A58F-4102-9784-6CFAD9A1B58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8" name="AutoShape 78">
                <a:extLst>
                  <a:ext uri="{FF2B5EF4-FFF2-40B4-BE49-F238E27FC236}">
                    <a16:creationId xmlns:a16="http://schemas.microsoft.com/office/drawing/2014/main" id="{B75562E4-742E-49DE-A0B9-E1795ABED2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39" name="AutoShape 79">
                <a:extLst>
                  <a:ext uri="{FF2B5EF4-FFF2-40B4-BE49-F238E27FC236}">
                    <a16:creationId xmlns:a16="http://schemas.microsoft.com/office/drawing/2014/main" id="{4EB699C4-D23C-4674-96BE-41437A54145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0" name="AutoShape 80">
                <a:extLst>
                  <a:ext uri="{FF2B5EF4-FFF2-40B4-BE49-F238E27FC236}">
                    <a16:creationId xmlns:a16="http://schemas.microsoft.com/office/drawing/2014/main" id="{6D8C9E40-2D06-471F-9659-2CF58D3A3C8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1" name="AutoShape 81">
                <a:extLst>
                  <a:ext uri="{FF2B5EF4-FFF2-40B4-BE49-F238E27FC236}">
                    <a16:creationId xmlns:a16="http://schemas.microsoft.com/office/drawing/2014/main" id="{E4FF8E28-635E-4E77-B1C1-2F40DEF1996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2" name="AutoShape 82">
                <a:extLst>
                  <a:ext uri="{FF2B5EF4-FFF2-40B4-BE49-F238E27FC236}">
                    <a16:creationId xmlns:a16="http://schemas.microsoft.com/office/drawing/2014/main" id="{4560D6D7-7332-4D19-9F17-1248E062BDE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3" name="AutoShape 83">
                <a:extLst>
                  <a:ext uri="{FF2B5EF4-FFF2-40B4-BE49-F238E27FC236}">
                    <a16:creationId xmlns:a16="http://schemas.microsoft.com/office/drawing/2014/main" id="{BF958141-2B77-4FE6-A4E7-6C7F392AE73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4" name="AutoShape 84">
                <a:extLst>
                  <a:ext uri="{FF2B5EF4-FFF2-40B4-BE49-F238E27FC236}">
                    <a16:creationId xmlns:a16="http://schemas.microsoft.com/office/drawing/2014/main" id="{5D998A22-2185-4119-8E58-629FD1F74EE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5" name="AutoShape 85">
                <a:extLst>
                  <a:ext uri="{FF2B5EF4-FFF2-40B4-BE49-F238E27FC236}">
                    <a16:creationId xmlns:a16="http://schemas.microsoft.com/office/drawing/2014/main" id="{DB9FD527-C613-47F5-B6BD-D2EC8AA51E8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46" name="AutoShape 86">
                <a:extLst>
                  <a:ext uri="{FF2B5EF4-FFF2-40B4-BE49-F238E27FC236}">
                    <a16:creationId xmlns:a16="http://schemas.microsoft.com/office/drawing/2014/main" id="{E9F7AF79-6885-424F-98B2-54F67E661AD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</p:grpSp>
        <p:sp>
          <p:nvSpPr>
            <p:cNvPr id="28726" name="Rectangle 88">
              <a:extLst>
                <a:ext uri="{FF2B5EF4-FFF2-40B4-BE49-F238E27FC236}">
                  <a16:creationId xmlns:a16="http://schemas.microsoft.com/office/drawing/2014/main" id="{8BADB050-D6B4-4C54-A38E-12E854B61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cs typeface="Times New Roman" panose="02020603050405020304" pitchFamily="18" charset="0"/>
                </a:rPr>
                <a:t>Four Clusters</a:t>
              </a:r>
              <a:r>
                <a:rPr lang="en-US" altLang="en-US" sz="1800"/>
                <a:t> </a:t>
              </a:r>
            </a:p>
          </p:txBody>
        </p:sp>
      </p:grpSp>
      <p:grpSp>
        <p:nvGrpSpPr>
          <p:cNvPr id="6" name="Group 93">
            <a:extLst>
              <a:ext uri="{FF2B5EF4-FFF2-40B4-BE49-F238E27FC236}">
                <a16:creationId xmlns:a16="http://schemas.microsoft.com/office/drawing/2014/main" id="{FFBD3A2E-F0E2-4891-B2D1-8B9B971EE99A}"/>
              </a:ext>
            </a:extLst>
          </p:cNvPr>
          <p:cNvGrpSpPr>
            <a:grpSpLocks/>
          </p:cNvGrpSpPr>
          <p:nvPr/>
        </p:nvGrpSpPr>
        <p:grpSpPr bwMode="auto">
          <a:xfrm>
            <a:off x="4900613" y="1905000"/>
            <a:ext cx="3344862" cy="1401763"/>
            <a:chOff x="432" y="2592"/>
            <a:chExt cx="2107" cy="883"/>
          </a:xfrm>
        </p:grpSpPr>
        <p:grpSp>
          <p:nvGrpSpPr>
            <p:cNvPr id="28703" name="Group 45">
              <a:extLst>
                <a:ext uri="{FF2B5EF4-FFF2-40B4-BE49-F238E27FC236}">
                  <a16:creationId xmlns:a16="http://schemas.microsoft.com/office/drawing/2014/main" id="{89969174-8D21-4261-A4D5-FE08894B27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8705" name="AutoShape 46">
                <a:extLst>
                  <a:ext uri="{FF2B5EF4-FFF2-40B4-BE49-F238E27FC236}">
                    <a16:creationId xmlns:a16="http://schemas.microsoft.com/office/drawing/2014/main" id="{647CA53F-CD80-4234-80D6-6353CE7C902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6" name="AutoShape 47">
                <a:extLst>
                  <a:ext uri="{FF2B5EF4-FFF2-40B4-BE49-F238E27FC236}">
                    <a16:creationId xmlns:a16="http://schemas.microsoft.com/office/drawing/2014/main" id="{175E9501-5AAD-472E-8D97-80C34DF376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7" name="AutoShape 48">
                <a:extLst>
                  <a:ext uri="{FF2B5EF4-FFF2-40B4-BE49-F238E27FC236}">
                    <a16:creationId xmlns:a16="http://schemas.microsoft.com/office/drawing/2014/main" id="{D31502A9-B38C-4C9B-B84A-5A28ED6AE88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8" name="AutoShape 49">
                <a:extLst>
                  <a:ext uri="{FF2B5EF4-FFF2-40B4-BE49-F238E27FC236}">
                    <a16:creationId xmlns:a16="http://schemas.microsoft.com/office/drawing/2014/main" id="{EF679F62-111F-4AE1-9305-ADC1CB5728D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9" name="AutoShape 50">
                <a:extLst>
                  <a:ext uri="{FF2B5EF4-FFF2-40B4-BE49-F238E27FC236}">
                    <a16:creationId xmlns:a16="http://schemas.microsoft.com/office/drawing/2014/main" id="{2AA22B85-9580-4ACE-A268-3EED20C4593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0" name="AutoShape 51">
                <a:extLst>
                  <a:ext uri="{FF2B5EF4-FFF2-40B4-BE49-F238E27FC236}">
                    <a16:creationId xmlns:a16="http://schemas.microsoft.com/office/drawing/2014/main" id="{CA4670B9-95D7-4609-8A22-1A5534A0CF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1" name="AutoShape 52">
                <a:extLst>
                  <a:ext uri="{FF2B5EF4-FFF2-40B4-BE49-F238E27FC236}">
                    <a16:creationId xmlns:a16="http://schemas.microsoft.com/office/drawing/2014/main" id="{4D1389D4-7612-4FBB-94C8-7EDEF85DF0B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2" name="AutoShape 53">
                <a:extLst>
                  <a:ext uri="{FF2B5EF4-FFF2-40B4-BE49-F238E27FC236}">
                    <a16:creationId xmlns:a16="http://schemas.microsoft.com/office/drawing/2014/main" id="{AA543724-FDFE-47E7-877F-D7981BC123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3" name="AutoShape 54">
                <a:extLst>
                  <a:ext uri="{FF2B5EF4-FFF2-40B4-BE49-F238E27FC236}">
                    <a16:creationId xmlns:a16="http://schemas.microsoft.com/office/drawing/2014/main" id="{D82708A8-0083-4981-AE17-2EE60259AE7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4" name="AutoShape 55">
                <a:extLst>
                  <a:ext uri="{FF2B5EF4-FFF2-40B4-BE49-F238E27FC236}">
                    <a16:creationId xmlns:a16="http://schemas.microsoft.com/office/drawing/2014/main" id="{4BCA12D0-75EC-4F3F-947B-657937683F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5" name="Rectangle 56">
                <a:extLst>
                  <a:ext uri="{FF2B5EF4-FFF2-40B4-BE49-F238E27FC236}">
                    <a16:creationId xmlns:a16="http://schemas.microsoft.com/office/drawing/2014/main" id="{EE6D66AE-2559-448E-8A2E-C00BD74B86A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6" name="Rectangle 57">
                <a:extLst>
                  <a:ext uri="{FF2B5EF4-FFF2-40B4-BE49-F238E27FC236}">
                    <a16:creationId xmlns:a16="http://schemas.microsoft.com/office/drawing/2014/main" id="{29D80E72-C4F8-4289-A4C9-F26F3770B52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7" name="Rectangle 58">
                <a:extLst>
                  <a:ext uri="{FF2B5EF4-FFF2-40B4-BE49-F238E27FC236}">
                    <a16:creationId xmlns:a16="http://schemas.microsoft.com/office/drawing/2014/main" id="{3EBEE9F1-62FE-43D7-BC20-84216800289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8" name="Rectangle 59">
                <a:extLst>
                  <a:ext uri="{FF2B5EF4-FFF2-40B4-BE49-F238E27FC236}">
                    <a16:creationId xmlns:a16="http://schemas.microsoft.com/office/drawing/2014/main" id="{87DC2008-A565-42A5-A5AF-FDEBDFBE739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19" name="Rectangle 60">
                <a:extLst>
                  <a:ext uri="{FF2B5EF4-FFF2-40B4-BE49-F238E27FC236}">
                    <a16:creationId xmlns:a16="http://schemas.microsoft.com/office/drawing/2014/main" id="{5A51D75B-8451-4703-83A0-5A289157216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0" name="Rectangle 61">
                <a:extLst>
                  <a:ext uri="{FF2B5EF4-FFF2-40B4-BE49-F238E27FC236}">
                    <a16:creationId xmlns:a16="http://schemas.microsoft.com/office/drawing/2014/main" id="{0FED521B-502A-4967-BB6D-753EA784E76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1" name="Rectangle 62">
                <a:extLst>
                  <a:ext uri="{FF2B5EF4-FFF2-40B4-BE49-F238E27FC236}">
                    <a16:creationId xmlns:a16="http://schemas.microsoft.com/office/drawing/2014/main" id="{4746029D-FE59-4914-ADA8-172DDEAB43F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2" name="Rectangle 63">
                <a:extLst>
                  <a:ext uri="{FF2B5EF4-FFF2-40B4-BE49-F238E27FC236}">
                    <a16:creationId xmlns:a16="http://schemas.microsoft.com/office/drawing/2014/main" id="{48E94DBA-739F-4290-B1C8-A6B1960EF39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3" name="Rectangle 64">
                <a:extLst>
                  <a:ext uri="{FF2B5EF4-FFF2-40B4-BE49-F238E27FC236}">
                    <a16:creationId xmlns:a16="http://schemas.microsoft.com/office/drawing/2014/main" id="{08B1D31B-FAD0-4A0D-B18D-CEFBFD481EE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24" name="Rectangle 65">
                <a:extLst>
                  <a:ext uri="{FF2B5EF4-FFF2-40B4-BE49-F238E27FC236}">
                    <a16:creationId xmlns:a16="http://schemas.microsoft.com/office/drawing/2014/main" id="{C3004627-BB41-4872-BDD0-4ED39202D61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</p:grpSp>
        <p:sp>
          <p:nvSpPr>
            <p:cNvPr id="28704" name="Rectangle 89">
              <a:extLst>
                <a:ext uri="{FF2B5EF4-FFF2-40B4-BE49-F238E27FC236}">
                  <a16:creationId xmlns:a16="http://schemas.microsoft.com/office/drawing/2014/main" id="{1110C614-9DE4-4B91-BF13-C1454733F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cs typeface="Times New Roman" panose="02020603050405020304" pitchFamily="18" charset="0"/>
                </a:rPr>
                <a:t>Two Clusters</a:t>
              </a:r>
              <a:r>
                <a:rPr lang="en-US" altLang="en-US" sz="1800"/>
                <a:t> </a:t>
              </a:r>
            </a:p>
          </p:txBody>
        </p:sp>
      </p:grpSp>
      <p:grpSp>
        <p:nvGrpSpPr>
          <p:cNvPr id="8" name="Group 92">
            <a:extLst>
              <a:ext uri="{FF2B5EF4-FFF2-40B4-BE49-F238E27FC236}">
                <a16:creationId xmlns:a16="http://schemas.microsoft.com/office/drawing/2014/main" id="{A58B7EFB-E9F4-4AFC-ABBD-231C5A3699C8}"/>
              </a:ext>
            </a:extLst>
          </p:cNvPr>
          <p:cNvGrpSpPr>
            <a:grpSpLocks/>
          </p:cNvGrpSpPr>
          <p:nvPr/>
        </p:nvGrpSpPr>
        <p:grpSpPr bwMode="auto">
          <a:xfrm>
            <a:off x="4900613" y="4167188"/>
            <a:ext cx="3344862" cy="1511300"/>
            <a:chOff x="3125" y="1200"/>
            <a:chExt cx="2107" cy="951"/>
          </a:xfrm>
        </p:grpSpPr>
        <p:grpSp>
          <p:nvGrpSpPr>
            <p:cNvPr id="28681" name="Group 24">
              <a:extLst>
                <a:ext uri="{FF2B5EF4-FFF2-40B4-BE49-F238E27FC236}">
                  <a16:creationId xmlns:a16="http://schemas.microsoft.com/office/drawing/2014/main" id="{C2B8CE26-FB5D-4AD0-9017-6D840C6D92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8683" name="AutoShape 25">
                <a:extLst>
                  <a:ext uri="{FF2B5EF4-FFF2-40B4-BE49-F238E27FC236}">
                    <a16:creationId xmlns:a16="http://schemas.microsoft.com/office/drawing/2014/main" id="{B58DFFCC-7696-4435-8907-7D692203599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84" name="AutoShape 26">
                <a:extLst>
                  <a:ext uri="{FF2B5EF4-FFF2-40B4-BE49-F238E27FC236}">
                    <a16:creationId xmlns:a16="http://schemas.microsoft.com/office/drawing/2014/main" id="{160A14FB-F742-4A8C-BB6A-1C1BB6FEF46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85" name="AutoShape 27">
                <a:extLst>
                  <a:ext uri="{FF2B5EF4-FFF2-40B4-BE49-F238E27FC236}">
                    <a16:creationId xmlns:a16="http://schemas.microsoft.com/office/drawing/2014/main" id="{37F9B281-EFA3-40B3-8EB5-B696175E0DD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86" name="AutoShape 28">
                <a:extLst>
                  <a:ext uri="{FF2B5EF4-FFF2-40B4-BE49-F238E27FC236}">
                    <a16:creationId xmlns:a16="http://schemas.microsoft.com/office/drawing/2014/main" id="{06B2A7E1-E854-4C7B-B4D5-A4D003B9074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1537053" name="AutoShape 29">
                <a:extLst>
                  <a:ext uri="{FF2B5EF4-FFF2-40B4-BE49-F238E27FC236}">
                    <a16:creationId xmlns:a16="http://schemas.microsoft.com/office/drawing/2014/main" id="{CC36BD0A-A3C3-4BEE-8277-2093F734C57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>
                <a:extLst>
                  <a:ext uri="{FF2B5EF4-FFF2-40B4-BE49-F238E27FC236}">
                    <a16:creationId xmlns:a16="http://schemas.microsoft.com/office/drawing/2014/main" id="{38D88C66-0D00-424F-92C2-55FB41DF0DC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>
                <a:extLst>
                  <a:ext uri="{FF2B5EF4-FFF2-40B4-BE49-F238E27FC236}">
                    <a16:creationId xmlns:a16="http://schemas.microsoft.com/office/drawing/2014/main" id="{F571866F-39D1-4E27-875C-BE064D632B4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690" name="Rectangle 32">
                <a:extLst>
                  <a:ext uri="{FF2B5EF4-FFF2-40B4-BE49-F238E27FC236}">
                    <a16:creationId xmlns:a16="http://schemas.microsoft.com/office/drawing/2014/main" id="{7E132806-CAD8-40DB-A5E8-FCB9E857509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1" name="Rectangle 33">
                <a:extLst>
                  <a:ext uri="{FF2B5EF4-FFF2-40B4-BE49-F238E27FC236}">
                    <a16:creationId xmlns:a16="http://schemas.microsoft.com/office/drawing/2014/main" id="{D522C3FE-867A-439A-A61B-3B683162006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2" name="Rectangle 34">
                <a:extLst>
                  <a:ext uri="{FF2B5EF4-FFF2-40B4-BE49-F238E27FC236}">
                    <a16:creationId xmlns:a16="http://schemas.microsoft.com/office/drawing/2014/main" id="{D8805930-0126-4F7B-A04B-8EDB2A215B4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3" name="AutoShape 35">
                <a:extLst>
                  <a:ext uri="{FF2B5EF4-FFF2-40B4-BE49-F238E27FC236}">
                    <a16:creationId xmlns:a16="http://schemas.microsoft.com/office/drawing/2014/main" id="{41D766BE-4C7B-4853-889D-946F337DF7E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4" name="AutoShape 36">
                <a:extLst>
                  <a:ext uri="{FF2B5EF4-FFF2-40B4-BE49-F238E27FC236}">
                    <a16:creationId xmlns:a16="http://schemas.microsoft.com/office/drawing/2014/main" id="{60EA5C90-C857-4CE0-AEFA-32D8DDA0259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5" name="AutoShape 37">
                <a:extLst>
                  <a:ext uri="{FF2B5EF4-FFF2-40B4-BE49-F238E27FC236}">
                    <a16:creationId xmlns:a16="http://schemas.microsoft.com/office/drawing/2014/main" id="{AB711493-F2A5-4D18-8437-DF742D4E5EC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6" name="AutoShape 38">
                <a:extLst>
                  <a:ext uri="{FF2B5EF4-FFF2-40B4-BE49-F238E27FC236}">
                    <a16:creationId xmlns:a16="http://schemas.microsoft.com/office/drawing/2014/main" id="{362E0841-899E-4BF7-8F54-9513E8D095C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7" name="AutoShape 39">
                <a:extLst>
                  <a:ext uri="{FF2B5EF4-FFF2-40B4-BE49-F238E27FC236}">
                    <a16:creationId xmlns:a16="http://schemas.microsoft.com/office/drawing/2014/main" id="{104A2B71-BEA1-44BE-BCDA-F00C7A4510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8" name="AutoShape 40">
                <a:extLst>
                  <a:ext uri="{FF2B5EF4-FFF2-40B4-BE49-F238E27FC236}">
                    <a16:creationId xmlns:a16="http://schemas.microsoft.com/office/drawing/2014/main" id="{2E3F9DEF-EB75-4B7D-8B11-8A0DADFAA82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699" name="AutoShape 41">
                <a:extLst>
                  <a:ext uri="{FF2B5EF4-FFF2-40B4-BE49-F238E27FC236}">
                    <a16:creationId xmlns:a16="http://schemas.microsoft.com/office/drawing/2014/main" id="{D9F2DE15-F20F-4983-BAB6-E041728B951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0" name="Oval 42">
                <a:extLst>
                  <a:ext uri="{FF2B5EF4-FFF2-40B4-BE49-F238E27FC236}">
                    <a16:creationId xmlns:a16="http://schemas.microsoft.com/office/drawing/2014/main" id="{29704C56-A561-4BF5-A3D9-4FFB9EDF20F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1" name="Oval 43">
                <a:extLst>
                  <a:ext uri="{FF2B5EF4-FFF2-40B4-BE49-F238E27FC236}">
                    <a16:creationId xmlns:a16="http://schemas.microsoft.com/office/drawing/2014/main" id="{E8921764-9675-4D94-B919-5D2D62C1C8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8702" name="Oval 44">
                <a:extLst>
                  <a:ext uri="{FF2B5EF4-FFF2-40B4-BE49-F238E27FC236}">
                    <a16:creationId xmlns:a16="http://schemas.microsoft.com/office/drawing/2014/main" id="{7AD8BEC9-5759-4707-8A31-03B9D6D22A4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</p:grpSp>
        <p:sp>
          <p:nvSpPr>
            <p:cNvPr id="28682" name="Rectangle 90">
              <a:extLst>
                <a:ext uri="{FF2B5EF4-FFF2-40B4-BE49-F238E27FC236}">
                  <a16:creationId xmlns:a16="http://schemas.microsoft.com/office/drawing/2014/main" id="{20D29A2E-65C3-455E-9525-BD5A761B7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4FBABA8-755D-439B-8998-4A4397ABDDF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8680" name="Slide Number Placeholder 10">
            <a:extLst>
              <a:ext uri="{FF2B5EF4-FFF2-40B4-BE49-F238E27FC236}">
                <a16:creationId xmlns:a16="http://schemas.microsoft.com/office/drawing/2014/main" id="{BF0B3F1D-026F-427F-808F-5DB083DEE56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B49929-2A77-4252-80F2-A78C32482EE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Content Placeholder 2">
            <a:extLst>
              <a:ext uri="{FF2B5EF4-FFF2-40B4-BE49-F238E27FC236}">
                <a16:creationId xmlns:a16="http://schemas.microsoft.com/office/drawing/2014/main" id="{146DE78F-0130-4107-9622-6105157DDA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Step 1: Construct proximity matrix. Use Euclidean distance measure to compute the distance between data points.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5DD4D7C-96DC-4D6D-A383-CB6B6FF5146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49A3B10-5D07-47E4-A4B3-AA29F0F618E7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905000"/>
          <a:ext cx="8839195" cy="4876800"/>
        </p:xfrm>
        <a:graphic>
          <a:graphicData uri="http://schemas.openxmlformats.org/drawingml/2006/table">
            <a:tbl>
              <a:tblPr/>
              <a:tblGrid>
                <a:gridCol w="752296">
                  <a:extLst>
                    <a:ext uri="{9D8B030D-6E8A-4147-A177-3AD203B41FA5}">
                      <a16:colId xmlns:a16="http://schemas.microsoft.com/office/drawing/2014/main" val="3084929747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2801065985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2868545986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1575613726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3944821653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861529259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3831558479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2583999128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3681670832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2267720089"/>
                    </a:ext>
                  </a:extLst>
                </a:gridCol>
                <a:gridCol w="752296">
                  <a:extLst>
                    <a:ext uri="{9D8B030D-6E8A-4147-A177-3AD203B41FA5}">
                      <a16:colId xmlns:a16="http://schemas.microsoft.com/office/drawing/2014/main" val="867423383"/>
                    </a:ext>
                  </a:extLst>
                </a:gridCol>
                <a:gridCol w="563939">
                  <a:extLst>
                    <a:ext uri="{9D8B030D-6E8A-4147-A177-3AD203B41FA5}">
                      <a16:colId xmlns:a16="http://schemas.microsoft.com/office/drawing/2014/main" val="1361984649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798954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624717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0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658663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534280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4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3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215048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4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99682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3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859572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1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3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571973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3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680644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4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1830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4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3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4.1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09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512105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06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0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3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7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38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3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791" marB="507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6241110"/>
                  </a:ext>
                </a:extLst>
              </a:tr>
            </a:tbl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02C77A-D585-4963-9013-39D91D091C0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7936" name="Slide Number Placeholder 7">
            <a:extLst>
              <a:ext uri="{FF2B5EF4-FFF2-40B4-BE49-F238E27FC236}">
                <a16:creationId xmlns:a16="http://schemas.microsoft.com/office/drawing/2014/main" id="{51E9C79A-1CC0-446D-A352-AB239B4EB1A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2410E9-26C3-4A20-86A0-DA7BDFF77D9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Content Placeholder 2">
            <a:extLst>
              <a:ext uri="{FF2B5EF4-FFF2-40B4-BE49-F238E27FC236}">
                <a16:creationId xmlns:a16="http://schemas.microsoft.com/office/drawing/2014/main" id="{E474DB12-C7C0-4B05-8A27-A0248DF54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Step 1: Construct similarity matrix. Entries greater than threshold (2) becomes 0, others become 1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134A84E-EE3C-44D6-9D6A-BDDDAA09BDB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86D39C3-508B-4090-9C4A-41E87549E7A1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2117725"/>
          <a:ext cx="7391395" cy="4146552"/>
        </p:xfrm>
        <a:graphic>
          <a:graphicData uri="http://schemas.openxmlformats.org/drawingml/2006/table">
            <a:tbl>
              <a:tblPr/>
              <a:tblGrid>
                <a:gridCol w="629075">
                  <a:extLst>
                    <a:ext uri="{9D8B030D-6E8A-4147-A177-3AD203B41FA5}">
                      <a16:colId xmlns:a16="http://schemas.microsoft.com/office/drawing/2014/main" val="3084929747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2801065985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2868545986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1575613726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3944821653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861529259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3831558479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2583999128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3681670832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2267720089"/>
                    </a:ext>
                  </a:extLst>
                </a:gridCol>
                <a:gridCol w="629075">
                  <a:extLst>
                    <a:ext uri="{9D8B030D-6E8A-4147-A177-3AD203B41FA5}">
                      <a16:colId xmlns:a16="http://schemas.microsoft.com/office/drawing/2014/main" val="867423383"/>
                    </a:ext>
                  </a:extLst>
                </a:gridCol>
                <a:gridCol w="471570">
                  <a:extLst>
                    <a:ext uri="{9D8B030D-6E8A-4147-A177-3AD203B41FA5}">
                      <a16:colId xmlns:a16="http://schemas.microsoft.com/office/drawing/2014/main" val="1361984649"/>
                    </a:ext>
                  </a:extLst>
                </a:gridCol>
              </a:tblGrid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7989542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6247173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6586637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5342809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2150489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9968280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8595726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5719739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6806447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183080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5121051"/>
                  </a:ext>
                </a:extLst>
              </a:tr>
              <a:tr h="345546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99" marR="50799" marT="50816" marB="50816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6241110"/>
                  </a:ext>
                </a:extLst>
              </a:tr>
            </a:tbl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89F78C1-9967-40ED-958C-92C9AE2BD08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8960" name="Slide Number Placeholder 7">
            <a:extLst>
              <a:ext uri="{FF2B5EF4-FFF2-40B4-BE49-F238E27FC236}">
                <a16:creationId xmlns:a16="http://schemas.microsoft.com/office/drawing/2014/main" id="{0FBAC59F-8036-405C-AA92-E1CFEAA00BE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E351D-3CB1-4F6E-86C3-EADD1210CE2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CEF9CE-9223-46A6-AB9F-1A3D72642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3013075" cy="4525962"/>
          </a:xfrm>
        </p:spPr>
        <p:txBody>
          <a:bodyPr/>
          <a:lstStyle/>
          <a:p>
            <a:pPr marL="0" indent="0" algn="just">
              <a:buFont typeface="Arial" panose="020B0604020202020204" pitchFamily="34" charset="0"/>
              <a:buNone/>
              <a:defRPr/>
            </a:pPr>
            <a:r>
              <a:rPr lang="en-US" sz="2000" dirty="0"/>
              <a:t>E is the row that has max no of 1’s. So add it to the cluster. The neighbors of E (F, G, H) are added to the cluster next. Examine the points F, G, H to see if their neighbors could be included to the cluster. No more points could be added to the cluster. So E, F, G, H forms 1</a:t>
            </a:r>
            <a:r>
              <a:rPr lang="en-US" sz="2000" baseline="30000" dirty="0"/>
              <a:t>st</a:t>
            </a:r>
            <a:r>
              <a:rPr lang="en-US" sz="2000" dirty="0"/>
              <a:t> cluster. Remove the points E,F,G,H and their entries  from the proximity matrix</a:t>
            </a:r>
          </a:p>
          <a:p>
            <a:pPr algn="just">
              <a:defRPr/>
            </a:pPr>
            <a:endParaRPr lang="en-US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65F3FC-EA10-403A-8E28-63813445B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3C3B9A1-5706-4A7D-8EA7-570032E4FBFF}"/>
              </a:ext>
            </a:extLst>
          </p:cNvPr>
          <p:cNvGraphicFramePr>
            <a:graphicFrameLocks noGrp="1"/>
          </p:cNvGraphicFramePr>
          <p:nvPr/>
        </p:nvGraphicFramePr>
        <p:xfrm>
          <a:off x="3317875" y="1317625"/>
          <a:ext cx="5791202" cy="4921327"/>
        </p:xfrm>
        <a:graphic>
          <a:graphicData uri="http://schemas.openxmlformats.org/drawingml/2006/table">
            <a:tbl>
              <a:tblPr/>
              <a:tblGrid>
                <a:gridCol w="492884">
                  <a:extLst>
                    <a:ext uri="{9D8B030D-6E8A-4147-A177-3AD203B41FA5}">
                      <a16:colId xmlns:a16="http://schemas.microsoft.com/office/drawing/2014/main" val="3084929747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2801065985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2868545986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1575613726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3944821653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861529259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3831558479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2583999128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3681670832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2267720089"/>
                    </a:ext>
                  </a:extLst>
                </a:gridCol>
                <a:gridCol w="492884">
                  <a:extLst>
                    <a:ext uri="{9D8B030D-6E8A-4147-A177-3AD203B41FA5}">
                      <a16:colId xmlns:a16="http://schemas.microsoft.com/office/drawing/2014/main" val="867423383"/>
                    </a:ext>
                  </a:extLst>
                </a:gridCol>
                <a:gridCol w="369478">
                  <a:extLst>
                    <a:ext uri="{9D8B030D-6E8A-4147-A177-3AD203B41FA5}">
                      <a16:colId xmlns:a16="http://schemas.microsoft.com/office/drawing/2014/main" val="1361984649"/>
                    </a:ext>
                  </a:extLst>
                </a:gridCol>
              </a:tblGrid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7989542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6247173"/>
                  </a:ext>
                </a:extLst>
              </a:tr>
              <a:tr h="4517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6586637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5342809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2150489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9968280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8595726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5719739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6806447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183080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5121051"/>
                  </a:ext>
                </a:extLst>
              </a:tr>
              <a:tr h="40631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61" marB="5076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6241110"/>
                  </a:ext>
                </a:extLst>
              </a:tr>
            </a:tbl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5A8014-2AF5-407F-A910-89833800377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9984" name="Slide Number Placeholder 7">
            <a:extLst>
              <a:ext uri="{FF2B5EF4-FFF2-40B4-BE49-F238E27FC236}">
                <a16:creationId xmlns:a16="http://schemas.microsoft.com/office/drawing/2014/main" id="{04B8BDF2-E9AF-40B9-B416-E6210922499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47C715-773A-4B8B-B962-9BFAC94B226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6CF043-C718-42AD-9592-36017BDA9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2819400" cy="4525962"/>
          </a:xfrm>
        </p:spPr>
        <p:txBody>
          <a:bodyPr/>
          <a:lstStyle/>
          <a:p>
            <a:pPr marL="0" indent="0" algn="just">
              <a:buFont typeface="Arial" panose="020B0604020202020204" pitchFamily="34" charset="0"/>
              <a:buNone/>
              <a:defRPr/>
            </a:pPr>
            <a:r>
              <a:rPr lang="en-US" sz="2000" dirty="0"/>
              <a:t>Next  B is the row that has max no of 1’s. So add it to a new cluster. The neighbor of B (A, C) is added to the cluster next. The neighbor of C(D) is added to the cluster next. If we examine A and D, no more points could be added to the cluster. So A, B, C, D forms 2</a:t>
            </a:r>
            <a:r>
              <a:rPr lang="en-US" sz="2000" baseline="30000" dirty="0"/>
              <a:t>nd</a:t>
            </a:r>
            <a:r>
              <a:rPr lang="en-US" sz="2000" dirty="0"/>
              <a:t> cluster. Remove the points ABCD and their entries from the proximity matrix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6EA8513-A7EB-4C97-B4E4-3A051505DAC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B05A0AC9-5668-475C-AD6E-E30D30976705}"/>
              </a:ext>
            </a:extLst>
          </p:cNvPr>
          <p:cNvGraphicFramePr>
            <a:graphicFrameLocks noGrp="1"/>
          </p:cNvGraphicFramePr>
          <p:nvPr/>
        </p:nvGraphicFramePr>
        <p:xfrm>
          <a:off x="3200400" y="1325563"/>
          <a:ext cx="5943596" cy="4876872"/>
        </p:xfrm>
        <a:graphic>
          <a:graphicData uri="http://schemas.openxmlformats.org/drawingml/2006/table">
            <a:tbl>
              <a:tblPr/>
              <a:tblGrid>
                <a:gridCol w="505854">
                  <a:extLst>
                    <a:ext uri="{9D8B030D-6E8A-4147-A177-3AD203B41FA5}">
                      <a16:colId xmlns:a16="http://schemas.microsoft.com/office/drawing/2014/main" val="3084929747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801065985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868545986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1575613726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944821653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86152925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83155847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583999128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681670832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26772008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867423383"/>
                    </a:ext>
                  </a:extLst>
                </a:gridCol>
                <a:gridCol w="379202">
                  <a:extLst>
                    <a:ext uri="{9D8B030D-6E8A-4147-A177-3AD203B41FA5}">
                      <a16:colId xmlns:a16="http://schemas.microsoft.com/office/drawing/2014/main" val="1361984649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798954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24717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658663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534280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215048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99682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859572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571973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680644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1830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512105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803" marB="5080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6241110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E938B6-FE2E-4033-BF2D-D58C5B65076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1008" name="Slide Number Placeholder 7">
            <a:extLst>
              <a:ext uri="{FF2B5EF4-FFF2-40B4-BE49-F238E27FC236}">
                <a16:creationId xmlns:a16="http://schemas.microsoft.com/office/drawing/2014/main" id="{86E773E8-512F-46AC-A2AB-51F431837A2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8945F6-C8B0-4E8D-94DE-AACC63ED129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505773-FBF0-4135-99CB-CD6C5B365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1295400"/>
            <a:ext cx="2819400" cy="4525963"/>
          </a:xfrm>
        </p:spPr>
        <p:txBody>
          <a:bodyPr/>
          <a:lstStyle/>
          <a:p>
            <a:pPr marL="0" indent="0" algn="just">
              <a:buFont typeface="Arial" panose="020B0604020202020204" pitchFamily="34" charset="0"/>
              <a:buNone/>
              <a:defRPr/>
            </a:pPr>
            <a:r>
              <a:rPr lang="en-US" sz="2000" dirty="0"/>
              <a:t>Next  I is the row that has max no of 1’s. So add it to a new cluster. The neighbors of I (J, K) are added to this cluster next. Examine the points J, K to see if their neighbors could be included to the cluster. No more points could be added to the cluster. So I, J, K forms 3</a:t>
            </a:r>
            <a:r>
              <a:rPr lang="en-US" sz="2000" baseline="30000" dirty="0"/>
              <a:t>rd</a:t>
            </a:r>
            <a:r>
              <a:rPr lang="en-US" sz="2000" dirty="0"/>
              <a:t> cluster. Remove the points I, J, K from the proximity matrix. We are done with the clustering as we do not have any more points.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A3B4E6-6E55-442F-9AC2-6EAF69262ED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B77D612-E114-45C9-8268-D040F4D1FA05}"/>
              </a:ext>
            </a:extLst>
          </p:cNvPr>
          <p:cNvGraphicFramePr>
            <a:graphicFrameLocks noGrp="1"/>
          </p:cNvGraphicFramePr>
          <p:nvPr/>
        </p:nvGraphicFramePr>
        <p:xfrm>
          <a:off x="3200400" y="1295400"/>
          <a:ext cx="5943596" cy="4876800"/>
        </p:xfrm>
        <a:graphic>
          <a:graphicData uri="http://schemas.openxmlformats.org/drawingml/2006/table">
            <a:tbl>
              <a:tblPr/>
              <a:tblGrid>
                <a:gridCol w="505854">
                  <a:extLst>
                    <a:ext uri="{9D8B030D-6E8A-4147-A177-3AD203B41FA5}">
                      <a16:colId xmlns:a16="http://schemas.microsoft.com/office/drawing/2014/main" val="3084929747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801065985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868545986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1575613726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944821653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86152925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83155847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583999128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3681670832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2267720089"/>
                    </a:ext>
                  </a:extLst>
                </a:gridCol>
                <a:gridCol w="505854">
                  <a:extLst>
                    <a:ext uri="{9D8B030D-6E8A-4147-A177-3AD203B41FA5}">
                      <a16:colId xmlns:a16="http://schemas.microsoft.com/office/drawing/2014/main" val="867423383"/>
                    </a:ext>
                  </a:extLst>
                </a:gridCol>
                <a:gridCol w="379202">
                  <a:extLst>
                    <a:ext uri="{9D8B030D-6E8A-4147-A177-3AD203B41FA5}">
                      <a16:colId xmlns:a16="http://schemas.microsoft.com/office/drawing/2014/main" val="1361984649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798954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24717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658663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534280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215048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99682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859572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571973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680644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I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618308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J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512105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K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800" marR="50800" marT="50793" marB="50793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6241110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01B6B8-E480-4D57-A2EA-81759DFBF91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2032" name="Slide Number Placeholder 7">
            <a:extLst>
              <a:ext uri="{FF2B5EF4-FFF2-40B4-BE49-F238E27FC236}">
                <a16:creationId xmlns:a16="http://schemas.microsoft.com/office/drawing/2014/main" id="{2DD45087-7A2D-4F86-9D55-D98905A852C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872D69-40C9-43F0-A99C-A6306FF67A9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Content Placeholder 9">
            <a:extLst>
              <a:ext uri="{FF2B5EF4-FFF2-40B4-BE49-F238E27FC236}">
                <a16:creationId xmlns:a16="http://schemas.microsoft.com/office/drawing/2014/main" id="{B726D6CF-9A9B-4AD6-95F1-56A86791FDC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1275" y="2805113"/>
            <a:ext cx="3676650" cy="1905000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DFD5D7-BAB6-49D6-9620-AAF22782D13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aph Clustering using a similarity matrix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E5FC52-5814-4195-8DC5-D65ABA07B07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2885" name="Slide Number Placeholder 5">
            <a:extLst>
              <a:ext uri="{FF2B5EF4-FFF2-40B4-BE49-F238E27FC236}">
                <a16:creationId xmlns:a16="http://schemas.microsoft.com/office/drawing/2014/main" id="{1F756630-BA81-4DA6-96DF-FC52681179E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AA5A1B-8C51-4E92-9846-AC2C98B6316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D8222A9-9D30-4BD3-A2AE-7FE70A141490}"/>
              </a:ext>
            </a:extLst>
          </p:cNvPr>
          <p:cNvSpPr txBox="1">
            <a:spLocks/>
          </p:cNvSpPr>
          <p:nvPr/>
        </p:nvSpPr>
        <p:spPr bwMode="auto">
          <a:xfrm>
            <a:off x="317500" y="1785938"/>
            <a:ext cx="78486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2400" kern="0" dirty="0"/>
              <a:t>Clusters formed</a:t>
            </a:r>
          </a:p>
          <a:p>
            <a:pPr>
              <a:defRPr/>
            </a:pPr>
            <a:endParaRPr lang="en-US" sz="2000" kern="0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>
            <a:extLst>
              <a:ext uri="{FF2B5EF4-FFF2-40B4-BE49-F238E27FC236}">
                <a16:creationId xmlns:a16="http://schemas.microsoft.com/office/drawing/2014/main" id="{619DB0A2-06B9-4A12-A9E4-3EE7EA0C2F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Step1: Build MST (Minimum Spanning Tree)</a:t>
            </a:r>
          </a:p>
          <a:p>
            <a:pPr lvl="1" fontAlgn="base">
              <a:spcAft>
                <a:spcPct val="0"/>
              </a:spcAft>
            </a:pPr>
            <a:r>
              <a:rPr lang="en-GB" altLang="en-US" dirty="0"/>
              <a:t>For the given set of points construct the proximity matrix </a:t>
            </a:r>
          </a:p>
          <a:p>
            <a:pPr lvl="1" fontAlgn="base">
              <a:spcAft>
                <a:spcPct val="0"/>
              </a:spcAft>
            </a:pPr>
            <a:r>
              <a:rPr lang="en-GB" altLang="en-US" dirty="0"/>
              <a:t>Build the MST from the proximity matrix</a:t>
            </a:r>
          </a:p>
          <a:p>
            <a:pPr lvl="2"/>
            <a:r>
              <a:rPr lang="en-GB" altLang="en-US" dirty="0"/>
              <a:t>Prim’s / Kruskal’s algorithm</a:t>
            </a:r>
          </a:p>
          <a:p>
            <a:pPr fontAlgn="base">
              <a:spcAft>
                <a:spcPct val="0"/>
              </a:spcAft>
            </a:pPr>
            <a:r>
              <a:rPr lang="en-GB" altLang="en-US" dirty="0"/>
              <a:t>Kruskal’s </a:t>
            </a:r>
            <a:r>
              <a:rPr lang="en-GB" altLang="en-US" dirty="0" err="1"/>
              <a:t>algo</a:t>
            </a:r>
            <a:endParaRPr lang="en-US" altLang="en-US" dirty="0"/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Sort the edge list of the graph in ascending ord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At each step, select the edges that has smallest weight and include it in </a:t>
            </a:r>
            <a:r>
              <a:rPr lang="en-US" altLang="en-US"/>
              <a:t>the MST as </a:t>
            </a:r>
            <a:r>
              <a:rPr lang="en-US" altLang="en-US" dirty="0"/>
              <a:t>long as it does not form a cyc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630A30-1F15-4124-9CCE-28C4058586D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inimum Spanning Tree (MST) Clustering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2A553A-F60E-4649-9570-57683469297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3909" name="Slide Number Placeholder 6">
            <a:extLst>
              <a:ext uri="{FF2B5EF4-FFF2-40B4-BE49-F238E27FC236}">
                <a16:creationId xmlns:a16="http://schemas.microsoft.com/office/drawing/2014/main" id="{A9B5DD03-25B6-4DEB-A72B-43ABD0F4D88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03AB2E-FE64-49A2-B21A-3A358BBDC32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30" name="Picture 4">
            <a:extLst>
              <a:ext uri="{FF2B5EF4-FFF2-40B4-BE49-F238E27FC236}">
                <a16:creationId xmlns:a16="http://schemas.microsoft.com/office/drawing/2014/main" id="{B00534FD-D251-4706-A13B-3992C96C2A2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4"/>
          <a:stretch>
            <a:fillRect/>
          </a:stretch>
        </p:blipFill>
        <p:spPr>
          <a:xfrm>
            <a:off x="0" y="1490663"/>
            <a:ext cx="4784725" cy="3840162"/>
          </a:xfrm>
        </p:spPr>
      </p:pic>
      <p:sp>
        <p:nvSpPr>
          <p:cNvPr id="77827" name="Rectangle 3">
            <a:extLst>
              <a:ext uri="{FF2B5EF4-FFF2-40B4-BE49-F238E27FC236}">
                <a16:creationId xmlns:a16="http://schemas.microsoft.com/office/drawing/2014/main" id="{3DCA4FBF-871E-4196-B7C8-6B1C35609DD8}"/>
              </a:ext>
            </a:extLst>
          </p:cNvPr>
          <p:cNvSpPr>
            <a:spLocks noGrp="1" noChangeArrowheads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Build MST (Minimum Spanning Tree)</a:t>
            </a:r>
          </a:p>
        </p:txBody>
      </p:sp>
      <p:pic>
        <p:nvPicPr>
          <p:cNvPr id="124932" name="Picture 6">
            <a:extLst>
              <a:ext uri="{FF2B5EF4-FFF2-40B4-BE49-F238E27FC236}">
                <a16:creationId xmlns:a16="http://schemas.microsoft.com/office/drawing/2014/main" id="{9EF831F1-DB60-4BDF-A1C4-73FF5280B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775" y="2025650"/>
            <a:ext cx="4481513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3" name="Text Box 7">
            <a:extLst>
              <a:ext uri="{FF2B5EF4-FFF2-40B4-BE49-F238E27FC236}">
                <a16:creationId xmlns:a16="http://schemas.microsoft.com/office/drawing/2014/main" id="{DC79A420-6AD5-42B3-ADCC-BC8426B85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676400"/>
            <a:ext cx="2127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400" b="1"/>
              <a:t>Distance Matrix:</a:t>
            </a:r>
          </a:p>
        </p:txBody>
      </p:sp>
      <p:sp>
        <p:nvSpPr>
          <p:cNvPr id="124934" name="Text Box 6">
            <a:extLst>
              <a:ext uri="{FF2B5EF4-FFF2-40B4-BE49-F238E27FC236}">
                <a16:creationId xmlns:a16="http://schemas.microsoft.com/office/drawing/2014/main" id="{A8163AF1-7338-4656-9E0B-5AE504CB5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3850" y="4230688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400" b="1"/>
              <a:t>Data points</a:t>
            </a:r>
          </a:p>
        </p:txBody>
      </p:sp>
      <p:pic>
        <p:nvPicPr>
          <p:cNvPr id="124935" name="Picture 8">
            <a:extLst>
              <a:ext uri="{FF2B5EF4-FFF2-40B4-BE49-F238E27FC236}">
                <a16:creationId xmlns:a16="http://schemas.microsoft.com/office/drawing/2014/main" id="{F8C302AB-59E1-4C02-89EF-8365E04E7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39"/>
          <a:stretch>
            <a:fillRect/>
          </a:stretch>
        </p:blipFill>
        <p:spPr bwMode="auto">
          <a:xfrm>
            <a:off x="4654550" y="4491038"/>
            <a:ext cx="4140200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47AF80E-00A4-4F9F-AF15-711F920E62D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4937" name="Slide Number Placeholder 3">
            <a:extLst>
              <a:ext uri="{FF2B5EF4-FFF2-40B4-BE49-F238E27FC236}">
                <a16:creationId xmlns:a16="http://schemas.microsoft.com/office/drawing/2014/main" id="{2093ADE3-EBBC-4197-9D3A-46B1A64665A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14958E-0D43-4EAE-8033-91A09F4A57F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3">
            <a:extLst>
              <a:ext uri="{FF2B5EF4-FFF2-40B4-BE49-F238E27FC236}">
                <a16:creationId xmlns:a16="http://schemas.microsoft.com/office/drawing/2014/main" id="{DE8E2013-E229-4897-9AEF-9CBE760351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Build MST (Minimum Spanning Tree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52CD991-410A-4584-88BB-0D373D49C76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inimum Spanning Tree (MST) Clustering</a:t>
            </a:r>
            <a:endParaRPr lang="en-AE" dirty="0"/>
          </a:p>
        </p:txBody>
      </p:sp>
      <p:pic>
        <p:nvPicPr>
          <p:cNvPr id="125956" name="Picture 6">
            <a:extLst>
              <a:ext uri="{FF2B5EF4-FFF2-40B4-BE49-F238E27FC236}">
                <a16:creationId xmlns:a16="http://schemas.microsoft.com/office/drawing/2014/main" id="{3289B3E8-EAB5-44D9-9E15-F31B4CB18E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98663"/>
            <a:ext cx="4481513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7" name="Text Box 7">
            <a:extLst>
              <a:ext uri="{FF2B5EF4-FFF2-40B4-BE49-F238E27FC236}">
                <a16:creationId xmlns:a16="http://schemas.microsoft.com/office/drawing/2014/main" id="{917EB579-5C42-4E7B-93C9-E30B86649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06563"/>
            <a:ext cx="2127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400" b="1"/>
              <a:t>Distance Matrix: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05C7836-AB4D-428E-A45D-B713BC74D8B8}"/>
                  </a:ext>
                </a:extLst>
              </p14:cNvPr>
              <p14:cNvContentPartPr/>
              <p14:nvPr/>
            </p14:nvContentPartPr>
            <p14:xfrm>
              <a:off x="767880" y="1662480"/>
              <a:ext cx="7480080" cy="4777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05C7836-AB4D-428E-A45D-B713BC74D8B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8520" y="1653120"/>
                <a:ext cx="7498800" cy="479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A31E136-BA11-40D8-B2E1-3EEDA797935A}"/>
                  </a:ext>
                </a:extLst>
              </p14:cNvPr>
              <p14:cNvContentPartPr/>
              <p14:nvPr/>
            </p14:nvContentPartPr>
            <p14:xfrm>
              <a:off x="8118360" y="1689840"/>
              <a:ext cx="957960" cy="40784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A31E136-BA11-40D8-B2E1-3EEDA797935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109000" y="1680480"/>
                <a:ext cx="976680" cy="409716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7CFC5-8350-40F9-B142-8F7D72E69E4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5961" name="Slide Number Placeholder 8">
            <a:extLst>
              <a:ext uri="{FF2B5EF4-FFF2-40B4-BE49-F238E27FC236}">
                <a16:creationId xmlns:a16="http://schemas.microsoft.com/office/drawing/2014/main" id="{4B8FC6D3-900A-40F0-96DC-5A7A7A08FE2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B83B57-D663-4C1A-AD41-C2FB169921F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5">
            <a:extLst>
              <a:ext uri="{FF2B5EF4-FFF2-40B4-BE49-F238E27FC236}">
                <a16:creationId xmlns:a16="http://schemas.microsoft.com/office/drawing/2014/main" id="{8FB70447-3C44-406F-A48B-A5BBDAE5A49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58963" y="1836738"/>
            <a:ext cx="5121275" cy="3840162"/>
          </a:xfrm>
        </p:spPr>
      </p:pic>
      <p:sp>
        <p:nvSpPr>
          <p:cNvPr id="77827" name="Rectangle 3">
            <a:extLst>
              <a:ext uri="{FF2B5EF4-FFF2-40B4-BE49-F238E27FC236}">
                <a16:creationId xmlns:a16="http://schemas.microsoft.com/office/drawing/2014/main" id="{8EB04E00-B405-4B2D-9CE4-93FAB07896C2}"/>
              </a:ext>
            </a:extLst>
          </p:cNvPr>
          <p:cNvSpPr>
            <a:spLocks noGrp="1" noChangeArrowheads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inimum Spanning Tree (MST) Clustering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F06DB1-144B-4140-A1E2-27A88976C46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8006" name="Slide Number Placeholder 4">
            <a:extLst>
              <a:ext uri="{FF2B5EF4-FFF2-40B4-BE49-F238E27FC236}">
                <a16:creationId xmlns:a16="http://schemas.microsoft.com/office/drawing/2014/main" id="{E5857D82-4355-402B-9452-A3CC10E28EE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2469BB-5C55-4573-AD00-332AF23D07E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955691E0-0B30-4BB5-B7BB-359ABEC56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Partitional Clustering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Hierarchical clustering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Graph-based clustering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Density-based clustering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60638B-B499-4834-BAFB-77CD130D5AC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Types of Clustering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88B84F-627E-425C-A7F9-466C724F0DE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9701" name="Slide Number Placeholder 6">
            <a:extLst>
              <a:ext uri="{FF2B5EF4-FFF2-40B4-BE49-F238E27FC236}">
                <a16:creationId xmlns:a16="http://schemas.microsoft.com/office/drawing/2014/main" id="{221845E9-DF40-46A9-8CB3-9EE69B4BE98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E7B390-9284-4C69-8E21-4014A08A460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3">
            <a:extLst>
              <a:ext uri="{FF2B5EF4-FFF2-40B4-BE49-F238E27FC236}">
                <a16:creationId xmlns:a16="http://schemas.microsoft.com/office/drawing/2014/main" id="{8C18FB00-4222-49A4-9457-B8C8C1888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Step2: Use MST for constructing clust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Repeat</a:t>
            </a:r>
          </a:p>
          <a:p>
            <a:pPr lvl="2"/>
            <a:r>
              <a:rPr lang="en-US" altLang="en-US" dirty="0"/>
              <a:t>Create a new cluster by breaking the link corresponding to the largest dissimilarity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Until no more clusters can be formed/ a specified number of clusters are obtained</a:t>
            </a:r>
          </a:p>
          <a:p>
            <a:pPr lvl="2"/>
            <a:r>
              <a:rPr lang="en-US" altLang="en-US" dirty="0"/>
              <a:t>2 clusters </a:t>
            </a:r>
            <a:r>
              <a:rPr lang="en-US" altLang="en-US" dirty="0">
                <a:sym typeface="Wingdings" panose="05000000000000000000" pitchFamily="2" charset="2"/>
              </a:rPr>
              <a:t> remove I edge</a:t>
            </a:r>
          </a:p>
          <a:p>
            <a:pPr lvl="2"/>
            <a:r>
              <a:rPr lang="en-US" altLang="en-US" dirty="0">
                <a:sym typeface="Wingdings" panose="05000000000000000000" pitchFamily="2" charset="2"/>
              </a:rPr>
              <a:t>3 clusters  remove 2 edges and so on</a:t>
            </a:r>
          </a:p>
          <a:p>
            <a:pPr lvl="2"/>
            <a:r>
              <a:rPr lang="en-US" altLang="en-US" dirty="0">
                <a:sym typeface="Wingdings" panose="05000000000000000000" pitchFamily="2" charset="2"/>
              </a:rPr>
              <a:t>k clusters  remove k-1 ed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298BC9-363E-468E-B203-F4100C64199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inimum Spanning Tree (MST) Clustering</a:t>
            </a:r>
            <a:endParaRPr lang="en-A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7A419E-E6F1-4DE6-ABC1-D8E737327B3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9029" name="Slide Number Placeholder 5">
            <a:extLst>
              <a:ext uri="{FF2B5EF4-FFF2-40B4-BE49-F238E27FC236}">
                <a16:creationId xmlns:a16="http://schemas.microsoft.com/office/drawing/2014/main" id="{9B5BA752-C88F-47B8-BE85-22830EE2FAD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D8BC2F-BEE6-4283-860E-434F274696F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Content Placeholder 2">
            <a:extLst>
              <a:ext uri="{FF2B5EF4-FFF2-40B4-BE49-F238E27FC236}">
                <a16:creationId xmlns:a16="http://schemas.microsoft.com/office/drawing/2014/main" id="{B186BBCA-FA2F-44B6-B63D-87E384A297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3529493-602B-450B-95B0-74C51E80A18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endParaRPr lang="en-AE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4A5F7CC-FA44-4CB4-AC1C-CC0592D0F82C}"/>
                  </a:ext>
                </a:extLst>
              </p14:cNvPr>
              <p14:cNvContentPartPr/>
              <p14:nvPr/>
            </p14:nvContentPartPr>
            <p14:xfrm>
              <a:off x="684360" y="1353240"/>
              <a:ext cx="8172720" cy="45144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4A5F7CC-FA44-4CB4-AC1C-CC0592D0F82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75000" y="1343880"/>
                <a:ext cx="8191440" cy="45331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DE01180-1A55-46EC-A569-50E3B93C57C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26982" name="Slide Number Placeholder 7">
            <a:extLst>
              <a:ext uri="{FF2B5EF4-FFF2-40B4-BE49-F238E27FC236}">
                <a16:creationId xmlns:a16="http://schemas.microsoft.com/office/drawing/2014/main" id="{E84097D4-5BA7-412B-97D9-75FE8DB0C3D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EBB246-4C3F-4A7E-AA85-BE56E126683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Content Placeholder 2">
            <a:extLst>
              <a:ext uri="{FF2B5EF4-FFF2-40B4-BE49-F238E27FC236}">
                <a16:creationId xmlns:a16="http://schemas.microsoft.com/office/drawing/2014/main" id="{FBD45346-2884-4400-8B6F-3E6CCD8580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Example: Consider the data points A(1,1), B(1,2), C(3,2), D(3,3), E(6,6), F(6,7), G(</a:t>
            </a:r>
            <a:r>
              <a:rPr lang="en-GB" altLang="en-US" sz="2000"/>
              <a:t>7,6), H(7,7)</a:t>
            </a:r>
            <a:r>
              <a:rPr lang="en-US" altLang="en-US" sz="2000"/>
              <a:t>. Illustrate the working of minimum spanning tree clustering to cluster the given points. Use Euclidean distance metric to form the proximity matrix. </a:t>
            </a:r>
          </a:p>
          <a:p>
            <a:pPr fontAlgn="base">
              <a:spcAft>
                <a:spcPct val="0"/>
              </a:spcAft>
            </a:pPr>
            <a:endParaRPr lang="en-US" altLang="en-US" sz="20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CA81396-B05A-49E6-BEBE-1EBF44E8926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Minimum Spanning Tree (MST) Clustering</a:t>
            </a:r>
            <a:endParaRPr lang="en-AE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C9D4C3A-CB11-44A3-89F7-ABC601951592}"/>
              </a:ext>
            </a:extLst>
          </p:cNvPr>
          <p:cNvGraphicFramePr>
            <a:graphicFrameLocks noGrp="1"/>
          </p:cNvGraphicFramePr>
          <p:nvPr/>
        </p:nvGraphicFramePr>
        <p:xfrm>
          <a:off x="1143000" y="2751138"/>
          <a:ext cx="6096003" cy="2651256"/>
        </p:xfrm>
        <a:graphic>
          <a:graphicData uri="http://schemas.openxmlformats.org/drawingml/2006/table">
            <a:tbl>
              <a:tblPr/>
              <a:tblGrid>
                <a:gridCol w="696716">
                  <a:extLst>
                    <a:ext uri="{9D8B030D-6E8A-4147-A177-3AD203B41FA5}">
                      <a16:colId xmlns:a16="http://schemas.microsoft.com/office/drawing/2014/main" val="3133358092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3667769789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2893624230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4198485597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2290243038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4070317297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2687533420"/>
                    </a:ext>
                  </a:extLst>
                </a:gridCol>
                <a:gridCol w="696716">
                  <a:extLst>
                    <a:ext uri="{9D8B030D-6E8A-4147-A177-3AD203B41FA5}">
                      <a16:colId xmlns:a16="http://schemas.microsoft.com/office/drawing/2014/main" val="3944532254"/>
                    </a:ext>
                  </a:extLst>
                </a:gridCol>
                <a:gridCol w="522275">
                  <a:extLst>
                    <a:ext uri="{9D8B030D-6E8A-4147-A177-3AD203B41FA5}">
                      <a16:colId xmlns:a16="http://schemas.microsoft.com/office/drawing/2014/main" val="1955171685"/>
                    </a:ext>
                  </a:extLst>
                </a:gridCol>
              </a:tblGrid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1058992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8987042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7976986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2990344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1687573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7699086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14375711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8923592"/>
                  </a:ext>
                </a:extLst>
              </a:tr>
              <a:tr h="294569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72" marB="25372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533226"/>
                  </a:ext>
                </a:extLst>
              </a:tr>
            </a:tbl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4986FBB-0514-4887-96CD-B9261DAC01A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0155" name="Slide Number Placeholder 7">
            <a:extLst>
              <a:ext uri="{FF2B5EF4-FFF2-40B4-BE49-F238E27FC236}">
                <a16:creationId xmlns:a16="http://schemas.microsoft.com/office/drawing/2014/main" id="{AF9F0F0E-C512-4446-A763-2632238C140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2D6484-DA42-4776-B017-71D53614417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530F3E-3404-4F4F-823A-B337BA36D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 Ordered edge list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AB -1                                        BD - 2.3                  CH - 6.4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CD - 1                                      AD - 2.82                 AE- 7.07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EF - 1                                       DE -4.24                  BF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EG -1                                                                        BG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FH -1                                       CE - 5                       AF- 7.81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GH -1                                       DF 5                         AG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EH- 1.41                                   DG - 5                     BH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FG -1.41                                   CG - 5.65                AH - 8.48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BC- 2                                         DH - 5.65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AC -2.23                                   CF - 5.83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000" dirty="0"/>
              <a:t>                                                 BE - 6.4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875968-5D08-4DAF-BF31-525FF77DBF4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</a:t>
            </a:r>
            <a:endParaRPr lang="en-A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C53C4D-10A3-4A02-8AA8-537B4D362FF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1077" name="Slide Number Placeholder 6">
            <a:extLst>
              <a:ext uri="{FF2B5EF4-FFF2-40B4-BE49-F238E27FC236}">
                <a16:creationId xmlns:a16="http://schemas.microsoft.com/office/drawing/2014/main" id="{408BAC8B-F3D7-4F33-9467-D60CA48DD292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801400-01A3-4844-9873-7D8991DC41B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Content Placeholder 4">
            <a:extLst>
              <a:ext uri="{FF2B5EF4-FFF2-40B4-BE49-F238E27FC236}">
                <a16:creationId xmlns:a16="http://schemas.microsoft.com/office/drawing/2014/main" id="{7491EA6C-EBA9-4E38-B5D2-09C8EE70E48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43075" y="1852613"/>
            <a:ext cx="3362325" cy="4162425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81E169-268B-4CAD-B3D1-7A961810D5B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</a:t>
            </a:r>
            <a:endParaRPr lang="en-AE" dirty="0"/>
          </a:p>
        </p:txBody>
      </p:sp>
      <p:pic>
        <p:nvPicPr>
          <p:cNvPr id="132100" name="Picture 5">
            <a:extLst>
              <a:ext uri="{FF2B5EF4-FFF2-40B4-BE49-F238E27FC236}">
                <a16:creationId xmlns:a16="http://schemas.microsoft.com/office/drawing/2014/main" id="{A8BC370E-4171-421A-9E88-E3EDBD4679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28800"/>
            <a:ext cx="23622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1" name="TextBox 6">
            <a:extLst>
              <a:ext uri="{FF2B5EF4-FFF2-40B4-BE49-F238E27FC236}">
                <a16:creationId xmlns:a16="http://schemas.microsoft.com/office/drawing/2014/main" id="{6BBA7D65-9CEF-45D9-A837-7A79A9B4C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1698625"/>
            <a:ext cx="835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MST</a:t>
            </a:r>
          </a:p>
        </p:txBody>
      </p:sp>
      <p:sp>
        <p:nvSpPr>
          <p:cNvPr id="132102" name="TextBox 7">
            <a:extLst>
              <a:ext uri="{FF2B5EF4-FFF2-40B4-BE49-F238E27FC236}">
                <a16:creationId xmlns:a16="http://schemas.microsoft.com/office/drawing/2014/main" id="{D37C263D-7C7D-4255-AB35-79628E19E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408113"/>
            <a:ext cx="1314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Cluste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5DCF6DD-FB8A-4870-A9C2-AB7DC8881D0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2104" name="Slide Number Placeholder 9">
            <a:extLst>
              <a:ext uri="{FF2B5EF4-FFF2-40B4-BE49-F238E27FC236}">
                <a16:creationId xmlns:a16="http://schemas.microsoft.com/office/drawing/2014/main" id="{9E4E8ECB-4CA0-4046-8465-F6C4EDE8A1B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0F1BB6-E039-4B97-8BAF-0F1494D8310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Content Placeholder 2">
            <a:extLst>
              <a:ext uri="{FF2B5EF4-FFF2-40B4-BE49-F238E27FC236}">
                <a16:creationId xmlns:a16="http://schemas.microsoft.com/office/drawing/2014/main" id="{6CD77F5F-421D-4FC7-9FD8-6878DCA6E3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Shared nearest neighbor (SNN) similarity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Idea is to take the context of points into account in defining the similarity measure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SNN similarity of two objects can be computed if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the two objects are on each other’s nearest neighbor list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SNN similarity of two objects i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the number of shared neighbors of the two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A1B712-7324-4CE3-8BC5-B3588B53841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NN Similarity Computation</a:t>
            </a:r>
            <a:endParaRPr lang="en-AE" dirty="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Content Placeholder 3">
            <a:extLst>
              <a:ext uri="{FF2B5EF4-FFF2-40B4-BE49-F238E27FC236}">
                <a16:creationId xmlns:a16="http://schemas.microsoft.com/office/drawing/2014/main" id="{4F4E1F00-3072-437D-8D4E-4A889D087E0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233613"/>
            <a:ext cx="7239000" cy="2087562"/>
          </a:xfrm>
        </p:spPr>
      </p:pic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B17042-F947-43B0-90C0-5656D03E612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NN Similarity Computation</a:t>
            </a:r>
            <a:endParaRPr lang="en-AE" dirty="0"/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2F4769E5-17A1-42DF-B1DE-A1094C07E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11300"/>
            <a:ext cx="7769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Note that the underlying proximity measure can be any meaningful similarity or dissimilarity measure</a:t>
            </a:r>
          </a:p>
        </p:txBody>
      </p:sp>
      <p:grpSp>
        <p:nvGrpSpPr>
          <p:cNvPr id="134149" name="Group 2">
            <a:extLst>
              <a:ext uri="{FF2B5EF4-FFF2-40B4-BE49-F238E27FC236}">
                <a16:creationId xmlns:a16="http://schemas.microsoft.com/office/drawing/2014/main" id="{68166120-EC50-4FEF-9F07-79C4DA8E748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4419600"/>
            <a:ext cx="2743200" cy="1676400"/>
            <a:chOff x="714" y="2331"/>
            <a:chExt cx="1728" cy="1056"/>
          </a:xfrm>
        </p:grpSpPr>
        <p:sp>
          <p:nvSpPr>
            <p:cNvPr id="134170" name="Oval 3">
              <a:extLst>
                <a:ext uri="{FF2B5EF4-FFF2-40B4-BE49-F238E27FC236}">
                  <a16:creationId xmlns:a16="http://schemas.microsoft.com/office/drawing/2014/main" id="{D3B3EFF3-1F39-4963-85D2-C4CF9D461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" y="2763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1" name="Oval 4">
              <a:extLst>
                <a:ext uri="{FF2B5EF4-FFF2-40B4-BE49-F238E27FC236}">
                  <a16:creationId xmlns:a16="http://schemas.microsoft.com/office/drawing/2014/main" id="{DDF6EC20-0186-413C-95C0-0B93EE571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8" y="2331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2" name="Oval 5">
              <a:extLst>
                <a:ext uri="{FF2B5EF4-FFF2-40B4-BE49-F238E27FC236}">
                  <a16:creationId xmlns:a16="http://schemas.microsoft.com/office/drawing/2014/main" id="{F6FD378F-F21F-45C1-B708-D34071A74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8" y="2571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3" name="Oval 6">
              <a:extLst>
                <a:ext uri="{FF2B5EF4-FFF2-40B4-BE49-F238E27FC236}">
                  <a16:creationId xmlns:a16="http://schemas.microsoft.com/office/drawing/2014/main" id="{ABA074EA-B28E-4700-B55D-14C662BE0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8" y="2955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4" name="Oval 7">
              <a:extLst>
                <a:ext uri="{FF2B5EF4-FFF2-40B4-BE49-F238E27FC236}">
                  <a16:creationId xmlns:a16="http://schemas.microsoft.com/office/drawing/2014/main" id="{FFA0077E-CF91-40BE-A86B-B6D4B0E15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8" y="3243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5" name="Oval 8">
              <a:extLst>
                <a:ext uri="{FF2B5EF4-FFF2-40B4-BE49-F238E27FC236}">
                  <a16:creationId xmlns:a16="http://schemas.microsoft.com/office/drawing/2014/main" id="{E222A28E-BFB8-4A0C-BA1F-FF1AAFCA7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2763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6" name="Oval 9">
              <a:extLst>
                <a:ext uri="{FF2B5EF4-FFF2-40B4-BE49-F238E27FC236}">
                  <a16:creationId xmlns:a16="http://schemas.microsoft.com/office/drawing/2014/main" id="{673181B5-6BE6-4A47-A998-C8B346D37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3099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7" name="Oval 10">
              <a:extLst>
                <a:ext uri="{FF2B5EF4-FFF2-40B4-BE49-F238E27FC236}">
                  <a16:creationId xmlns:a16="http://schemas.microsoft.com/office/drawing/2014/main" id="{6A9F9C9B-5D86-46FF-9D42-1B58B9425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" y="276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8" name="Oval 11">
              <a:extLst>
                <a:ext uri="{FF2B5EF4-FFF2-40B4-BE49-F238E27FC236}">
                  <a16:creationId xmlns:a16="http://schemas.microsoft.com/office/drawing/2014/main" id="{7D5DD711-2643-46F4-8553-CCF9D11A4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2379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79" name="Oval 12">
              <a:extLst>
                <a:ext uri="{FF2B5EF4-FFF2-40B4-BE49-F238E27FC236}">
                  <a16:creationId xmlns:a16="http://schemas.microsoft.com/office/drawing/2014/main" id="{82F6E9F9-A033-49E8-B7EA-BA4C739C6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6" y="2379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80" name="Oval 13">
              <a:extLst>
                <a:ext uri="{FF2B5EF4-FFF2-40B4-BE49-F238E27FC236}">
                  <a16:creationId xmlns:a16="http://schemas.microsoft.com/office/drawing/2014/main" id="{BE89731D-DED5-40EC-A529-5E16D57B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3099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81" name="Oval 14">
              <a:extLst>
                <a:ext uri="{FF2B5EF4-FFF2-40B4-BE49-F238E27FC236}">
                  <a16:creationId xmlns:a16="http://schemas.microsoft.com/office/drawing/2014/main" id="{34F889DF-B4AF-42DF-93E3-19333D5F2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8" y="276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82" name="Text Box 15">
              <a:extLst>
                <a:ext uri="{FF2B5EF4-FFF2-40B4-BE49-F238E27FC236}">
                  <a16:creationId xmlns:a16="http://schemas.microsoft.com/office/drawing/2014/main" id="{02E1C8CE-6714-4D3D-A2C9-214355089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2" y="2571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4183" name="Text Box 16">
              <a:extLst>
                <a:ext uri="{FF2B5EF4-FFF2-40B4-BE49-F238E27FC236}">
                  <a16:creationId xmlns:a16="http://schemas.microsoft.com/office/drawing/2014/main" id="{BA470059-7BE9-4A8E-9566-8C47B299A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6" y="2571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34184" name="Line 17">
              <a:extLst>
                <a:ext uri="{FF2B5EF4-FFF2-40B4-BE49-F238E27FC236}">
                  <a16:creationId xmlns:a16="http://schemas.microsoft.com/office/drawing/2014/main" id="{7AEBC6D0-4BC8-4085-8C41-82A755E27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1" y="2675"/>
              <a:ext cx="205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85" name="Line 18">
              <a:extLst>
                <a:ext uri="{FF2B5EF4-FFF2-40B4-BE49-F238E27FC236}">
                  <a16:creationId xmlns:a16="http://schemas.microsoft.com/office/drawing/2014/main" id="{D2BDFFE5-482F-4586-82B7-A99E798C5E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8" y="2888"/>
              <a:ext cx="211" cy="2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86" name="Line 19">
              <a:extLst>
                <a:ext uri="{FF2B5EF4-FFF2-40B4-BE49-F238E27FC236}">
                  <a16:creationId xmlns:a16="http://schemas.microsoft.com/office/drawing/2014/main" id="{49D3957B-79C0-4F9E-AB73-690EDB25B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" y="2838"/>
              <a:ext cx="385" cy="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87" name="Line 20">
              <a:extLst>
                <a:ext uri="{FF2B5EF4-FFF2-40B4-BE49-F238E27FC236}">
                  <a16:creationId xmlns:a16="http://schemas.microsoft.com/office/drawing/2014/main" id="{2AE177F4-6BB1-4368-8850-583B0DB9C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4" y="2520"/>
              <a:ext cx="24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88" name="Line 21">
              <a:extLst>
                <a:ext uri="{FF2B5EF4-FFF2-40B4-BE49-F238E27FC236}">
                  <a16:creationId xmlns:a16="http://schemas.microsoft.com/office/drawing/2014/main" id="{D7F55D09-64B3-4F46-BA72-AAB795302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5" y="2866"/>
              <a:ext cx="218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89" name="Line 22">
              <a:extLst>
                <a:ext uri="{FF2B5EF4-FFF2-40B4-BE49-F238E27FC236}">
                  <a16:creationId xmlns:a16="http://schemas.microsoft.com/office/drawing/2014/main" id="{4C6CD319-017F-4EFF-B458-D473753DF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2" y="2910"/>
              <a:ext cx="278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0" name="Line 23">
              <a:extLst>
                <a:ext uri="{FF2B5EF4-FFF2-40B4-BE49-F238E27FC236}">
                  <a16:creationId xmlns:a16="http://schemas.microsoft.com/office/drawing/2014/main" id="{2283BF36-7392-4AD9-BAFD-59250CAC47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9" y="2427"/>
              <a:ext cx="237" cy="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1" name="Line 24">
              <a:extLst>
                <a:ext uri="{FF2B5EF4-FFF2-40B4-BE49-F238E27FC236}">
                  <a16:creationId xmlns:a16="http://schemas.microsoft.com/office/drawing/2014/main" id="{EFFF375A-0136-44AB-9FE6-CB9C88F28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3" y="2835"/>
              <a:ext cx="48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2" name="Line 25">
              <a:extLst>
                <a:ext uri="{FF2B5EF4-FFF2-40B4-BE49-F238E27FC236}">
                  <a16:creationId xmlns:a16="http://schemas.microsoft.com/office/drawing/2014/main" id="{829A22B6-EBB8-4A89-950E-3FA68C795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835"/>
              <a:ext cx="2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3" name="Line 26">
              <a:extLst>
                <a:ext uri="{FF2B5EF4-FFF2-40B4-BE49-F238E27FC236}">
                  <a16:creationId xmlns:a16="http://schemas.microsoft.com/office/drawing/2014/main" id="{E36A09E3-E24B-4B24-94A9-680A87579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30" y="2894"/>
              <a:ext cx="162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4" name="Line 27">
              <a:extLst>
                <a:ext uri="{FF2B5EF4-FFF2-40B4-BE49-F238E27FC236}">
                  <a16:creationId xmlns:a16="http://schemas.microsoft.com/office/drawing/2014/main" id="{5C0E0A85-3B4A-47C9-9AFC-F224816185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2" y="2910"/>
              <a:ext cx="224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5" name="Line 28">
              <a:extLst>
                <a:ext uri="{FF2B5EF4-FFF2-40B4-BE49-F238E27FC236}">
                  <a16:creationId xmlns:a16="http://schemas.microsoft.com/office/drawing/2014/main" id="{F107FA6F-9000-4CEF-8F8F-070203131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79" y="2889"/>
              <a:ext cx="11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6" name="Line 29">
              <a:extLst>
                <a:ext uri="{FF2B5EF4-FFF2-40B4-BE49-F238E27FC236}">
                  <a16:creationId xmlns:a16="http://schemas.microsoft.com/office/drawing/2014/main" id="{C50EEF96-443F-49C6-B324-6AE0201813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4" y="2511"/>
              <a:ext cx="168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7" name="Line 30">
              <a:extLst>
                <a:ext uri="{FF2B5EF4-FFF2-40B4-BE49-F238E27FC236}">
                  <a16:creationId xmlns:a16="http://schemas.microsoft.com/office/drawing/2014/main" id="{45DDAE5F-29E4-449B-AEE0-0EB5EC0D27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15" y="2693"/>
              <a:ext cx="160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8" name="Line 31">
              <a:extLst>
                <a:ext uri="{FF2B5EF4-FFF2-40B4-BE49-F238E27FC236}">
                  <a16:creationId xmlns:a16="http://schemas.microsoft.com/office/drawing/2014/main" id="{17ADD94A-BE04-4C5C-B135-677E10816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02" y="2465"/>
              <a:ext cx="21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99" name="Text Box 32">
              <a:extLst>
                <a:ext uri="{FF2B5EF4-FFF2-40B4-BE49-F238E27FC236}">
                  <a16:creationId xmlns:a16="http://schemas.microsoft.com/office/drawing/2014/main" id="{CF6F305B-7790-4338-9069-31BC33505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5" y="2668"/>
              <a:ext cx="2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4150" name="Group 33">
            <a:extLst>
              <a:ext uri="{FF2B5EF4-FFF2-40B4-BE49-F238E27FC236}">
                <a16:creationId xmlns:a16="http://schemas.microsoft.com/office/drawing/2014/main" id="{BC5E5048-439C-4145-A450-DC089AB438BC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4549775"/>
            <a:ext cx="2743200" cy="1371600"/>
            <a:chOff x="2928" y="2413"/>
            <a:chExt cx="1728" cy="864"/>
          </a:xfrm>
        </p:grpSpPr>
        <p:sp>
          <p:nvSpPr>
            <p:cNvPr id="134152" name="Oval 34">
              <a:extLst>
                <a:ext uri="{FF2B5EF4-FFF2-40B4-BE49-F238E27FC236}">
                  <a16:creationId xmlns:a16="http://schemas.microsoft.com/office/drawing/2014/main" id="{878FB91A-FD52-4216-B196-422A886F25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797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3" name="Oval 35">
              <a:extLst>
                <a:ext uri="{FF2B5EF4-FFF2-40B4-BE49-F238E27FC236}">
                  <a16:creationId xmlns:a16="http://schemas.microsoft.com/office/drawing/2014/main" id="{8A4B398B-0A8B-4FCF-8D69-3AE1BF2F0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797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4" name="Oval 36">
              <a:extLst>
                <a:ext uri="{FF2B5EF4-FFF2-40B4-BE49-F238E27FC236}">
                  <a16:creationId xmlns:a16="http://schemas.microsoft.com/office/drawing/2014/main" id="{6D594F72-E90F-4288-ADB7-5B0335D267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13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5" name="Oval 37">
              <a:extLst>
                <a:ext uri="{FF2B5EF4-FFF2-40B4-BE49-F238E27FC236}">
                  <a16:creationId xmlns:a16="http://schemas.microsoft.com/office/drawing/2014/main" id="{6B7D91BD-7D39-4B68-84F5-B8E6DAA01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797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6" name="Oval 38">
              <a:extLst>
                <a:ext uri="{FF2B5EF4-FFF2-40B4-BE49-F238E27FC236}">
                  <a16:creationId xmlns:a16="http://schemas.microsoft.com/office/drawing/2014/main" id="{9B1DB162-7EEF-417F-B877-E59B59537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41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7" name="Oval 39">
              <a:extLst>
                <a:ext uri="{FF2B5EF4-FFF2-40B4-BE49-F238E27FC236}">
                  <a16:creationId xmlns:a16="http://schemas.microsoft.com/office/drawing/2014/main" id="{A89F4985-C57E-4CCD-A9FC-FB27C7B5F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41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8" name="Oval 40">
              <a:extLst>
                <a:ext uri="{FF2B5EF4-FFF2-40B4-BE49-F238E27FC236}">
                  <a16:creationId xmlns:a16="http://schemas.microsoft.com/office/drawing/2014/main" id="{B988CE99-3202-4B3F-8E58-A3B0E0C3E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133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59" name="Oval 41">
              <a:extLst>
                <a:ext uri="{FF2B5EF4-FFF2-40B4-BE49-F238E27FC236}">
                  <a16:creationId xmlns:a16="http://schemas.microsoft.com/office/drawing/2014/main" id="{1B889D1C-5C3C-4896-B1B9-88ED77CFE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797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 b="1"/>
            </a:p>
          </p:txBody>
        </p:sp>
        <p:sp>
          <p:nvSpPr>
            <p:cNvPr id="134160" name="Text Box 42">
              <a:extLst>
                <a:ext uri="{FF2B5EF4-FFF2-40B4-BE49-F238E27FC236}">
                  <a16:creationId xmlns:a16="http://schemas.microsoft.com/office/drawing/2014/main" id="{A6F54281-BB5F-4C31-A33F-0C770A971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605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4161" name="Text Box 43">
              <a:extLst>
                <a:ext uri="{FF2B5EF4-FFF2-40B4-BE49-F238E27FC236}">
                  <a16:creationId xmlns:a16="http://schemas.microsoft.com/office/drawing/2014/main" id="{5F5A40B1-DA90-492A-B22B-9947865ED1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605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34162" name="Line 44">
              <a:extLst>
                <a:ext uri="{FF2B5EF4-FFF2-40B4-BE49-F238E27FC236}">
                  <a16:creationId xmlns:a16="http://schemas.microsoft.com/office/drawing/2014/main" id="{E7C9B43D-3178-4869-8A2D-3C51173EC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2" y="2922"/>
              <a:ext cx="211" cy="2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3" name="Line 45">
              <a:extLst>
                <a:ext uri="{FF2B5EF4-FFF2-40B4-BE49-F238E27FC236}">
                  <a16:creationId xmlns:a16="http://schemas.microsoft.com/office/drawing/2014/main" id="{EFCBAB26-81FE-4D3B-A14A-5C1582EF8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7" y="2872"/>
              <a:ext cx="385" cy="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4" name="Line 46">
              <a:extLst>
                <a:ext uri="{FF2B5EF4-FFF2-40B4-BE49-F238E27FC236}">
                  <a16:creationId xmlns:a16="http://schemas.microsoft.com/office/drawing/2014/main" id="{2311250D-469C-4752-8D8F-7B7072D6D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2554"/>
              <a:ext cx="24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5" name="Line 47">
              <a:extLst>
                <a:ext uri="{FF2B5EF4-FFF2-40B4-BE49-F238E27FC236}">
                  <a16:creationId xmlns:a16="http://schemas.microsoft.com/office/drawing/2014/main" id="{B9712D59-AADC-4A2F-B220-D0DEAD7CEB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7" y="2869"/>
              <a:ext cx="48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6" name="Line 48">
              <a:extLst>
                <a:ext uri="{FF2B5EF4-FFF2-40B4-BE49-F238E27FC236}">
                  <a16:creationId xmlns:a16="http://schemas.microsoft.com/office/drawing/2014/main" id="{78D8439C-542A-4AFF-A7AB-EE55F9714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2" y="2869"/>
              <a:ext cx="2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7" name="Line 49">
              <a:extLst>
                <a:ext uri="{FF2B5EF4-FFF2-40B4-BE49-F238E27FC236}">
                  <a16:creationId xmlns:a16="http://schemas.microsoft.com/office/drawing/2014/main" id="{2A774192-6F39-4F73-9B14-44B6C09933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93" y="2923"/>
              <a:ext cx="11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8" name="Line 50">
              <a:extLst>
                <a:ext uri="{FF2B5EF4-FFF2-40B4-BE49-F238E27FC236}">
                  <a16:creationId xmlns:a16="http://schemas.microsoft.com/office/drawing/2014/main" id="{BA2CB73A-89E0-4047-8023-77B2B46A6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8" y="2545"/>
              <a:ext cx="168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AE"/>
            </a:p>
          </p:txBody>
        </p:sp>
        <p:sp>
          <p:nvSpPr>
            <p:cNvPr id="134169" name="Text Box 51">
              <a:extLst>
                <a:ext uri="{FF2B5EF4-FFF2-40B4-BE49-F238E27FC236}">
                  <a16:creationId xmlns:a16="http://schemas.microsoft.com/office/drawing/2014/main" id="{8FC6B1C9-1CA4-45CC-8417-36F86D52EF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7" y="2659"/>
              <a:ext cx="2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4</a:t>
              </a:r>
            </a:p>
          </p:txBody>
        </p:sp>
      </p:grpSp>
      <p:sp>
        <p:nvSpPr>
          <p:cNvPr id="134151" name="AutoShape 54">
            <a:extLst>
              <a:ext uri="{FF2B5EF4-FFF2-40B4-BE49-F238E27FC236}">
                <a16:creationId xmlns:a16="http://schemas.microsoft.com/office/drawing/2014/main" id="{A51CEBB1-A293-4159-A93C-BA539E1FC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1387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b="1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Content Placeholder 2">
            <a:extLst>
              <a:ext uri="{FF2B5EF4-FFF2-40B4-BE49-F238E27FC236}">
                <a16:creationId xmlns:a16="http://schemas.microsoft.com/office/drawing/2014/main" id="{723C86DD-2188-40D8-B149-3234504C4F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 dirty="0"/>
              <a:t>Example: Compute the SNN similarity using the distance matrix of the given graph assuming k = 3 neighbors</a:t>
            </a:r>
          </a:p>
          <a:p>
            <a:pPr fontAlgn="base">
              <a:spcAft>
                <a:spcPct val="0"/>
              </a:spcAft>
            </a:pPr>
            <a:endParaRPr lang="en-US" altLang="en-US" sz="2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90592-362F-4226-9C45-B2B4A84781A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NN Similarity Computation</a:t>
            </a:r>
            <a:endParaRPr lang="en-AE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CDAA4BC-1361-45BD-AC16-552D896D3D3E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2362200"/>
          <a:ext cx="6400796" cy="3200400"/>
        </p:xfrm>
        <a:graphic>
          <a:graphicData uri="http://schemas.openxmlformats.org/drawingml/2006/table">
            <a:tbl>
              <a:tblPr/>
              <a:tblGrid>
                <a:gridCol w="731551">
                  <a:extLst>
                    <a:ext uri="{9D8B030D-6E8A-4147-A177-3AD203B41FA5}">
                      <a16:colId xmlns:a16="http://schemas.microsoft.com/office/drawing/2014/main" val="3133358092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3667769789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2893624230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4198485597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2290243038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4070317297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2687533420"/>
                    </a:ext>
                  </a:extLst>
                </a:gridCol>
                <a:gridCol w="731551">
                  <a:extLst>
                    <a:ext uri="{9D8B030D-6E8A-4147-A177-3AD203B41FA5}">
                      <a16:colId xmlns:a16="http://schemas.microsoft.com/office/drawing/2014/main" val="3944532254"/>
                    </a:ext>
                  </a:extLst>
                </a:gridCol>
                <a:gridCol w="548388">
                  <a:extLst>
                    <a:ext uri="{9D8B030D-6E8A-4147-A177-3AD203B41FA5}">
                      <a16:colId xmlns:a16="http://schemas.microsoft.com/office/drawing/2014/main" val="1955171685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105899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898704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7976986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2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2990344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82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1687573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4.2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7699086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83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1437571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07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892359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8.48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7.8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6.4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5.6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 panose="020F0502020204030204" pitchFamily="34" charset="0"/>
                        </a:rPr>
                        <a:t>1.4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38102" marR="38102" marT="25391" marB="25391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533226"/>
                  </a:ext>
                </a:extLst>
              </a:tr>
            </a:tbl>
          </a:graphicData>
        </a:graphic>
      </p:graphicFrame>
      <p:pic>
        <p:nvPicPr>
          <p:cNvPr id="135274" name="Picture 8">
            <a:extLst>
              <a:ext uri="{FF2B5EF4-FFF2-40B4-BE49-F238E27FC236}">
                <a16:creationId xmlns:a16="http://schemas.microsoft.com/office/drawing/2014/main" id="{F965F4A1-D13A-43CD-9E64-AC74279061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596" y="1905000"/>
            <a:ext cx="2190750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Content Placeholder 2">
            <a:extLst>
              <a:ext uri="{FF2B5EF4-FFF2-40B4-BE49-F238E27FC236}">
                <a16:creationId xmlns:a16="http://schemas.microsoft.com/office/drawing/2014/main" id="{B14A9074-B6B3-4AFB-AC2F-2307FF04E8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1445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SNN-similarity matrix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A4FFC7F-71DC-45ED-B2F7-3CE9784C4C2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NN Similarity Computation</a:t>
            </a:r>
            <a:endParaRPr lang="en-AE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032D60A-DF73-43E6-98F4-10E000A87627}"/>
              </a:ext>
            </a:extLst>
          </p:cNvPr>
          <p:cNvGraphicFramePr>
            <a:graphicFrameLocks noGrp="1"/>
          </p:cNvGraphicFramePr>
          <p:nvPr/>
        </p:nvGraphicFramePr>
        <p:xfrm>
          <a:off x="492125" y="1752600"/>
          <a:ext cx="6019803" cy="4754592"/>
        </p:xfrm>
        <a:graphic>
          <a:graphicData uri="http://schemas.openxmlformats.org/drawingml/2006/table">
            <a:tbl>
              <a:tblPr/>
              <a:tblGrid>
                <a:gridCol w="688007">
                  <a:extLst>
                    <a:ext uri="{9D8B030D-6E8A-4147-A177-3AD203B41FA5}">
                      <a16:colId xmlns:a16="http://schemas.microsoft.com/office/drawing/2014/main" val="1035428344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942236666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230458834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3813701975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2142225943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4203204866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3888804126"/>
                    </a:ext>
                  </a:extLst>
                </a:gridCol>
                <a:gridCol w="688007">
                  <a:extLst>
                    <a:ext uri="{9D8B030D-6E8A-4147-A177-3AD203B41FA5}">
                      <a16:colId xmlns:a16="http://schemas.microsoft.com/office/drawing/2014/main" val="2803871343"/>
                    </a:ext>
                  </a:extLst>
                </a:gridCol>
                <a:gridCol w="515747">
                  <a:extLst>
                    <a:ext uri="{9D8B030D-6E8A-4147-A177-3AD203B41FA5}">
                      <a16:colId xmlns:a16="http://schemas.microsoft.com/office/drawing/2014/main" val="2318859920"/>
                    </a:ext>
                  </a:extLst>
                </a:gridCol>
              </a:tblGrid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2850897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7215613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3262755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2232064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9270313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5807270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1993378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7345168"/>
                  </a:ext>
                </a:extLst>
              </a:tr>
              <a:tr h="528285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0807" marR="50807" marT="50784" marB="50784">
                    <a:lnL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3A3A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592565"/>
                  </a:ext>
                </a:extLst>
              </a:tr>
            </a:tbl>
          </a:graphicData>
        </a:graphic>
      </p:graphicFrame>
      <p:sp>
        <p:nvSpPr>
          <p:cNvPr id="136298" name="Rectangle 1">
            <a:extLst>
              <a:ext uri="{FF2B5EF4-FFF2-40B4-BE49-F238E27FC236}">
                <a16:creationId xmlns:a16="http://schemas.microsoft.com/office/drawing/2014/main" id="{A60409B5-9FC0-4390-8507-831DA8286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20415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1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10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6" name="Picture 8">
            <a:extLst>
              <a:ext uri="{FF2B5EF4-FFF2-40B4-BE49-F238E27FC236}">
                <a16:creationId xmlns:a16="http://schemas.microsoft.com/office/drawing/2014/main" id="{FE541B41-922E-4466-B3BB-108B9F5AF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596" y="1905000"/>
            <a:ext cx="2190750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Content Placeholder 1">
            <a:extLst>
              <a:ext uri="{FF2B5EF4-FFF2-40B4-BE49-F238E27FC236}">
                <a16:creationId xmlns:a16="http://schemas.microsoft.com/office/drawing/2014/main" id="{940B8D55-510F-4E73-85BC-1C14ABFE02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</a:rPr>
              <a:t>Shared Nearest Neighbor (SNN) graph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</a:rPr>
              <a:t>Constructed using the SNN matrix as a adjacency matrix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</a:rPr>
              <a:t>The nodes are the data points/samp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</a:rPr>
              <a:t>Edge signifies the connection between the samp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</a:rPr>
              <a:t>The weight of an edge is the number of shared neighbors between nodes</a:t>
            </a:r>
            <a:endParaRPr lang="en-AE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9E6956-3D5D-4615-88CB-EA2583B4B5D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Graph-Based Clustering: SNN Approach</a:t>
            </a:r>
            <a:endParaRPr lang="en-AE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26</TotalTime>
  <Words>6590</Words>
  <Application>Microsoft Office PowerPoint</Application>
  <PresentationFormat>On-screen Show (4:3)</PresentationFormat>
  <Paragraphs>2265</Paragraphs>
  <Slides>119</Slides>
  <Notes>4</Notes>
  <HiddenSlides>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9</vt:i4>
      </vt:variant>
    </vt:vector>
  </HeadingPairs>
  <TitlesOfParts>
    <vt:vector size="132" baseType="lpstr">
      <vt:lpstr>等线</vt:lpstr>
      <vt:lpstr>宋体</vt:lpstr>
      <vt:lpstr>Arial</vt:lpstr>
      <vt:lpstr>Calibri</vt:lpstr>
      <vt:lpstr>Courier New</vt:lpstr>
      <vt:lpstr>Garamond (W1)</vt:lpstr>
      <vt:lpstr>Monotype Sorts</vt:lpstr>
      <vt:lpstr>Tahoma</vt:lpstr>
      <vt:lpstr>Times New Roman</vt:lpstr>
      <vt:lpstr>Wingdings</vt:lpstr>
      <vt:lpstr>Office Theme</vt:lpstr>
      <vt:lpstr>VISIO</vt:lpstr>
      <vt:lpstr>Equation</vt:lpstr>
      <vt:lpstr>Data Mining Topic: Clustering</vt:lpstr>
      <vt:lpstr>PowerPoint Presentation</vt:lpstr>
      <vt:lpstr>Cluster</vt:lpstr>
      <vt:lpstr>What is Cluster Analysi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ngel Jothi</cp:lastModifiedBy>
  <cp:revision>777</cp:revision>
  <dcterms:created xsi:type="dcterms:W3CDTF">2011-09-14T09:42:05Z</dcterms:created>
  <dcterms:modified xsi:type="dcterms:W3CDTF">2023-12-15T14:21:14Z</dcterms:modified>
</cp:coreProperties>
</file>